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787A79" w14:textId="77777777" w:rsidR="00B77014" w:rsidRDefault="00B77014" w:rsidP="00B77014">
      <w:pPr>
        <w:jc w:val="center"/>
        <w:rPr>
          <w:rFonts w:cs="Arial"/>
          <w:b/>
          <w:sz w:val="32"/>
          <w:lang w:val="en-US" w:eastAsia="en-GB"/>
        </w:rPr>
      </w:pPr>
      <w:bookmarkStart w:id="0" w:name="_Toc39337149"/>
      <w:bookmarkStart w:id="1" w:name="_Toc39259539"/>
    </w:p>
    <w:p w14:paraId="34FF67DF" w14:textId="77777777" w:rsidR="00B77014" w:rsidRDefault="00B77014" w:rsidP="00B77014">
      <w:pPr>
        <w:jc w:val="center"/>
      </w:pPr>
      <w:r>
        <w:rPr>
          <w:noProof/>
          <w:lang w:val="es-ES" w:eastAsia="es-ES"/>
        </w:rPr>
        <w:drawing>
          <wp:inline distT="0" distB="0" distL="0" distR="0" wp14:anchorId="5774E983" wp14:editId="3B2F31AA">
            <wp:extent cx="2637790" cy="1459865"/>
            <wp:effectExtent l="0" t="0" r="0" b="0"/>
            <wp:docPr id="964890080" name="Picture 3" descr="C:\Users\jackie.qin\Desktop\Logos &amp;Posters\IMG-png_RGB\Imagination_Logo_Primary_Blk.pngImagination_Logo_Primary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descr="C:\Users\jackie.qin\Desktop\Logos &amp;Posters\IMG-png_RGB\Imagination_Logo_Primary_Blk.pngImagination_Logo_Primary_Blk"/>
                    <pic:cNvPicPr>
                      <a:picLocks noChangeAspect="1" noChangeArrowheads="1"/>
                    </pic:cNvPicPr>
                  </pic:nvPicPr>
                  <pic:blipFill>
                    <a:blip r:embed="rId11"/>
                    <a:stretch>
                      <a:fillRect/>
                    </a:stretch>
                  </pic:blipFill>
                  <pic:spPr bwMode="auto">
                    <a:xfrm>
                      <a:off x="0" y="0"/>
                      <a:ext cx="2637790" cy="1459865"/>
                    </a:xfrm>
                    <a:prstGeom prst="rect">
                      <a:avLst/>
                    </a:prstGeom>
                  </pic:spPr>
                </pic:pic>
              </a:graphicData>
            </a:graphic>
          </wp:inline>
        </w:drawing>
      </w:r>
    </w:p>
    <w:p w14:paraId="4540AFDA" w14:textId="77777777" w:rsidR="00B77014" w:rsidRDefault="00B77014" w:rsidP="00B77014">
      <w:pPr>
        <w:jc w:val="center"/>
        <w:rPr>
          <w:rFonts w:cs="Arial"/>
          <w:b/>
          <w:sz w:val="32"/>
          <w:lang w:val="en-US" w:eastAsia="en-GB"/>
        </w:rPr>
      </w:pPr>
    </w:p>
    <w:p w14:paraId="5DA70FDE" w14:textId="77777777" w:rsidR="00B77014" w:rsidRDefault="00B77014" w:rsidP="00B77014">
      <w:pPr>
        <w:jc w:val="center"/>
        <w:rPr>
          <w:rFonts w:cs="Arial"/>
          <w:b/>
          <w:sz w:val="32"/>
          <w:lang w:val="en-US" w:eastAsia="en-GB"/>
        </w:rPr>
      </w:pPr>
    </w:p>
    <w:p w14:paraId="6D189109" w14:textId="77777777" w:rsidR="00B77014" w:rsidRDefault="00B77014" w:rsidP="00B77014">
      <w:pPr>
        <w:jc w:val="center"/>
        <w:rPr>
          <w:rFonts w:cs="Arial"/>
          <w:b/>
          <w:sz w:val="32"/>
          <w:lang w:val="en-US" w:eastAsia="en-GB"/>
        </w:rPr>
      </w:pPr>
    </w:p>
    <w:p w14:paraId="6280FADB" w14:textId="77777777" w:rsidR="00B77014" w:rsidRDefault="00B77014" w:rsidP="00B77014">
      <w:pPr>
        <w:jc w:val="center"/>
        <w:rPr>
          <w:rFonts w:cs="Arial"/>
          <w:b/>
          <w:sz w:val="32"/>
          <w:lang w:val="en-US" w:eastAsia="en-GB"/>
        </w:rPr>
      </w:pPr>
    </w:p>
    <w:p w14:paraId="092495AE" w14:textId="77777777" w:rsidR="00B77014" w:rsidRDefault="00B77014" w:rsidP="00B77014">
      <w:pPr>
        <w:jc w:val="center"/>
        <w:rPr>
          <w:rFonts w:cs="Arial"/>
          <w:b/>
          <w:sz w:val="32"/>
          <w:lang w:val="en-US" w:eastAsia="en-GB"/>
        </w:rPr>
      </w:pPr>
    </w:p>
    <w:p w14:paraId="5B8ED9D3" w14:textId="77777777" w:rsidR="00B77014" w:rsidRPr="00300060" w:rsidRDefault="00B77014" w:rsidP="00B77014">
      <w:pPr>
        <w:jc w:val="center"/>
        <w:rPr>
          <w:rFonts w:cs="Arial"/>
          <w:b/>
          <w:sz w:val="32"/>
          <w:lang w:val="es-ES" w:eastAsia="en-GB"/>
        </w:rPr>
      </w:pPr>
      <w:r w:rsidRPr="00300060">
        <w:rPr>
          <w:rFonts w:cs="Arial"/>
          <w:b/>
          <w:sz w:val="32"/>
          <w:lang w:val="es-ES" w:eastAsia="en-GB"/>
        </w:rPr>
        <w:t>EL PROGRAMA UNIVERSITARIO DE LA IMAGINACIÓN</w:t>
      </w:r>
    </w:p>
    <w:p w14:paraId="1247548A" w14:textId="77777777" w:rsidR="00B77014" w:rsidRPr="00300060" w:rsidRDefault="00B77014" w:rsidP="00B77014">
      <w:pPr>
        <w:jc w:val="center"/>
        <w:rPr>
          <w:rFonts w:cs="Arial"/>
          <w:b/>
          <w:sz w:val="32"/>
          <w:lang w:val="es-ES" w:eastAsia="en-GB"/>
        </w:rPr>
      </w:pPr>
    </w:p>
    <w:p w14:paraId="5582E04A" w14:textId="77777777" w:rsidR="00B77014" w:rsidRPr="00300060" w:rsidRDefault="00B77014" w:rsidP="00B77014">
      <w:pPr>
        <w:jc w:val="center"/>
        <w:rPr>
          <w:rFonts w:cs="Arial"/>
          <w:bCs/>
          <w:i/>
          <w:color w:val="B7168B"/>
          <w:sz w:val="32"/>
          <w:szCs w:val="26"/>
          <w:lang w:val="es-ES" w:eastAsia="en-GB"/>
        </w:rPr>
      </w:pPr>
    </w:p>
    <w:p w14:paraId="18E34C87" w14:textId="77777777" w:rsidR="00B77014" w:rsidRPr="00300060" w:rsidRDefault="00B77014" w:rsidP="00B77014">
      <w:pPr>
        <w:jc w:val="center"/>
        <w:rPr>
          <w:rFonts w:cs="Arial"/>
          <w:bCs/>
          <w:i/>
          <w:color w:val="B7168B"/>
          <w:sz w:val="32"/>
          <w:szCs w:val="26"/>
          <w:lang w:val="es-ES" w:eastAsia="en-GB"/>
        </w:rPr>
      </w:pPr>
    </w:p>
    <w:p w14:paraId="62FBA21F" w14:textId="77777777" w:rsidR="00B77014" w:rsidRPr="00300060" w:rsidRDefault="00B77014" w:rsidP="00B77014">
      <w:pPr>
        <w:jc w:val="center"/>
        <w:rPr>
          <w:rFonts w:cs="Arial"/>
          <w:bCs/>
          <w:i/>
          <w:color w:val="B7168B"/>
          <w:sz w:val="32"/>
          <w:szCs w:val="26"/>
          <w:lang w:val="es-ES" w:eastAsia="en-GB"/>
        </w:rPr>
      </w:pPr>
    </w:p>
    <w:p w14:paraId="6A875940" w14:textId="755CD567" w:rsidR="00B77014" w:rsidRDefault="00B77014" w:rsidP="00B77014">
      <w:pPr>
        <w:jc w:val="center"/>
        <w:rPr>
          <w:rFonts w:cs="Arial"/>
          <w:b/>
          <w:bCs/>
          <w:color w:val="00000A"/>
          <w:sz w:val="72"/>
          <w:szCs w:val="72"/>
          <w:lang w:val="en-US" w:eastAsia="en-GB"/>
        </w:rPr>
      </w:pPr>
      <w:r w:rsidRPr="00F8628B">
        <w:rPr>
          <w:rFonts w:cs="Arial"/>
          <w:b/>
          <w:bCs/>
          <w:color w:val="00000A"/>
          <w:sz w:val="72"/>
          <w:szCs w:val="72"/>
          <w:lang w:val="en-US" w:eastAsia="en-GB"/>
        </w:rPr>
        <w:t>Laboratorio RVfpga 15</w:t>
      </w:r>
    </w:p>
    <w:p w14:paraId="6577CBDB" w14:textId="36FBC574" w:rsidR="00B77014" w:rsidRPr="007174D8" w:rsidRDefault="00B77014" w:rsidP="00B77014">
      <w:pPr>
        <w:pStyle w:val="Heading2"/>
        <w:rPr>
          <w:b/>
          <w:i w:val="0"/>
          <w:color w:val="00000A"/>
          <w:sz w:val="56"/>
          <w:szCs w:val="56"/>
        </w:rPr>
      </w:pPr>
      <w:r>
        <w:rPr>
          <w:b/>
          <w:i w:val="0"/>
          <w:color w:val="00000A"/>
          <w:sz w:val="56"/>
          <w:szCs w:val="56"/>
        </w:rPr>
        <w:t>Riesgos de datos</w:t>
      </w:r>
    </w:p>
    <w:p w14:paraId="7CC3BEB7" w14:textId="28A8DC63" w:rsidR="00B77014" w:rsidRDefault="00B77014" w:rsidP="00B77014">
      <w:pPr>
        <w:rPr>
          <w:rFonts w:cs="Arial"/>
          <w:b/>
          <w:bCs/>
          <w:color w:val="FFFFFF" w:themeColor="background1"/>
          <w:sz w:val="24"/>
          <w:szCs w:val="28"/>
        </w:rPr>
      </w:pPr>
      <w:r>
        <w:rPr>
          <w:color w:val="FFFFFF" w:themeColor="background1"/>
        </w:rPr>
        <w:br w:type="page"/>
      </w:r>
    </w:p>
    <w:p w14:paraId="2F59EB68" w14:textId="4645BF2B" w:rsidR="007B0C2B" w:rsidRDefault="0000605A" w:rsidP="007B0C2B">
      <w:pPr>
        <w:pStyle w:val="Heading1"/>
        <w:numPr>
          <w:ilvl w:val="0"/>
          <w:numId w:val="1"/>
        </w:numPr>
        <w:shd w:val="clear" w:color="auto" w:fill="000000" w:themeFill="text1"/>
        <w:spacing w:before="0"/>
        <w:rPr>
          <w:color w:val="FFFFFF" w:themeColor="background1"/>
        </w:rPr>
      </w:pPr>
      <w:r>
        <w:rPr>
          <w:color w:val="FFFFFF" w:themeColor="background1"/>
        </w:rPr>
        <w:lastRenderedPageBreak/>
        <w:t>INTRODUCCIÓN</w:t>
      </w:r>
    </w:p>
    <w:p w14:paraId="27A8B29A" w14:textId="77284824" w:rsidR="007B0C2B" w:rsidRDefault="007B0C2B" w:rsidP="007B0C2B"/>
    <w:p w14:paraId="14D78510" w14:textId="2BB42839" w:rsidR="002E7C2C" w:rsidRDefault="004B0629" w:rsidP="007A3DE1">
      <w:r>
        <w:t xml:space="preserve">En este laboratorio nos ocupamos de </w:t>
      </w:r>
      <w:r w:rsidR="00E91811">
        <w:rPr>
          <w:b/>
        </w:rPr>
        <w:t xml:space="preserve">los riesgos de datos </w:t>
      </w:r>
      <w:r w:rsidR="002E7C2C">
        <w:t xml:space="preserve">. Como explicaron Hennessy y Patterson en su sexta edición de "Arquitectura informática: un enfoque cuantitativo" [ </w:t>
      </w:r>
      <w:r w:rsidR="007A3DE1" w:rsidRPr="00B0183B">
        <w:rPr>
          <w:vertAlign w:val="superscript"/>
        </w:rPr>
        <w:t xml:space="preserve">HePa </w:t>
      </w:r>
      <w:r w:rsidR="007A3DE1">
        <w:t xml:space="preserve">], los riesgos de datos ocurren cuando la canalización cambia el orden de los accesos de lectura/escritura a los operandos de modo que el orden difiere del orden visto por ejecutando secuencialmente instrucciones en un procesador no segmentado. Suponga que la instrucción </w:t>
      </w:r>
      <w:r w:rsidR="002E7C2C" w:rsidRPr="006E5528">
        <w:rPr>
          <w:i/>
        </w:rPr>
        <w:t xml:space="preserve">i </w:t>
      </w:r>
      <w:r w:rsidR="002E7C2C">
        <w:t xml:space="preserve">es seguida por la instrucción </w:t>
      </w:r>
      <w:r w:rsidR="002E7C2C" w:rsidRPr="006E5528">
        <w:rPr>
          <w:i/>
        </w:rPr>
        <w:t xml:space="preserve">j </w:t>
      </w:r>
      <w:r w:rsidR="002E7C2C">
        <w:t xml:space="preserve">en el programa y ambas instrucciones usan el registro </w:t>
      </w:r>
      <w:r w:rsidR="002E7C2C" w:rsidRPr="006E5528">
        <w:rPr>
          <w:i/>
        </w:rPr>
        <w:t xml:space="preserve">x. </w:t>
      </w:r>
      <w:r w:rsidR="007A3DE1" w:rsidRPr="007A3DE1">
        <w:t xml:space="preserve">Pueden ocurrir tres tipos de riesgos de datos entre </w:t>
      </w:r>
      <w:r w:rsidR="002E7C2C" w:rsidRPr="006E5528">
        <w:rPr>
          <w:i/>
        </w:rPr>
        <w:t xml:space="preserve">i </w:t>
      </w:r>
      <w:r w:rsidR="002E7C2C">
        <w:t xml:space="preserve">y </w:t>
      </w:r>
      <w:r w:rsidR="002E7C2C" w:rsidRPr="006E5528">
        <w:rPr>
          <w:i/>
        </w:rPr>
        <w:t xml:space="preserve">j </w:t>
      </w:r>
      <w:r w:rsidR="002E7C2C">
        <w:t>:</w:t>
      </w:r>
    </w:p>
    <w:p w14:paraId="2B187455" w14:textId="77777777" w:rsidR="002E7C2C" w:rsidRDefault="002E7C2C" w:rsidP="002E7C2C"/>
    <w:p w14:paraId="64339939" w14:textId="12008CC1" w:rsidR="002E7C2C" w:rsidRDefault="002E7C2C" w:rsidP="002E7C2C">
      <w:pPr>
        <w:pStyle w:val="ListParagraph"/>
        <w:numPr>
          <w:ilvl w:val="0"/>
          <w:numId w:val="47"/>
        </w:numPr>
      </w:pPr>
      <w:r w:rsidRPr="006342ED">
        <w:rPr>
          <w:b/>
          <w:bCs/>
          <w:i/>
        </w:rPr>
        <w:t xml:space="preserve">lectura después de escritura </w:t>
      </w:r>
      <w:r w:rsidRPr="006342ED">
        <w:rPr>
          <w:b/>
          <w:bCs/>
        </w:rPr>
        <w:t xml:space="preserve">(RAW): </w:t>
      </w:r>
      <w:r>
        <w:t xml:space="preserve">este es el tipo de riesgo más común. Ocurre cuando la instrucción </w:t>
      </w:r>
      <w:r w:rsidR="00F6036C" w:rsidRPr="006342ED">
        <w:rPr>
          <w:i/>
          <w:iCs/>
        </w:rPr>
        <w:t xml:space="preserve">j </w:t>
      </w:r>
      <w:r w:rsidR="00F6036C">
        <w:t xml:space="preserve">lee el registro </w:t>
      </w:r>
      <w:r w:rsidRPr="006E5528">
        <w:rPr>
          <w:i/>
        </w:rPr>
        <w:t xml:space="preserve">x </w:t>
      </w:r>
      <w:r>
        <w:t xml:space="preserve">antes de que la instrucción </w:t>
      </w:r>
      <w:r w:rsidR="00F6036C" w:rsidRPr="006342ED">
        <w:rPr>
          <w:i/>
          <w:iCs/>
        </w:rPr>
        <w:t xml:space="preserve">i </w:t>
      </w:r>
      <w:r w:rsidR="00F6036C">
        <w:t xml:space="preserve">escriba el registro </w:t>
      </w:r>
      <w:r w:rsidRPr="006E5528">
        <w:rPr>
          <w:i/>
        </w:rPr>
        <w:t xml:space="preserve">x </w:t>
      </w:r>
      <w:r>
        <w:t xml:space="preserve">. Por lo tanto, la instrucción </w:t>
      </w:r>
      <w:r w:rsidRPr="006E5528">
        <w:rPr>
          <w:i/>
        </w:rPr>
        <w:t xml:space="preserve">j </w:t>
      </w:r>
      <w:r>
        <w:t xml:space="preserve">usaría el valor incorrecto de </w:t>
      </w:r>
      <w:r w:rsidRPr="006E5528">
        <w:rPr>
          <w:i/>
        </w:rPr>
        <w:t xml:space="preserve">x </w:t>
      </w:r>
      <w:r>
        <w:t>.</w:t>
      </w:r>
    </w:p>
    <w:p w14:paraId="2A8A1053" w14:textId="77777777" w:rsidR="002E7C2C" w:rsidRDefault="002E7C2C" w:rsidP="002E7C2C">
      <w:pPr>
        <w:pStyle w:val="ListParagraph"/>
        <w:ind w:left="720"/>
      </w:pPr>
    </w:p>
    <w:p w14:paraId="0DA11A38" w14:textId="0B14D6B6" w:rsidR="002E7C2C" w:rsidRDefault="002E7C2C" w:rsidP="002E7C2C">
      <w:pPr>
        <w:pStyle w:val="ListParagraph"/>
        <w:numPr>
          <w:ilvl w:val="0"/>
          <w:numId w:val="47"/>
        </w:numPr>
      </w:pPr>
      <w:r w:rsidRPr="006342ED">
        <w:rPr>
          <w:b/>
          <w:bCs/>
          <w:i/>
        </w:rPr>
        <w:t xml:space="preserve">escritura después de leer </w:t>
      </w:r>
      <w:r w:rsidRPr="006342ED">
        <w:rPr>
          <w:b/>
          <w:bCs/>
        </w:rPr>
        <w:t xml:space="preserve">(WAR) </w:t>
      </w:r>
      <w:r>
        <w:t xml:space="preserve">: los peligros de WAR ocurren cuando la instrucción </w:t>
      </w:r>
      <w:r w:rsidR="00C76683" w:rsidRPr="006342ED">
        <w:rPr>
          <w:i/>
          <w:iCs/>
        </w:rPr>
        <w:t xml:space="preserve">j </w:t>
      </w:r>
      <w:r w:rsidR="00C76683">
        <w:t xml:space="preserve">escribe </w:t>
      </w:r>
      <w:r w:rsidR="00C76683" w:rsidRPr="006342ED">
        <w:rPr>
          <w:i/>
          <w:iCs/>
        </w:rPr>
        <w:t xml:space="preserve">x </w:t>
      </w:r>
      <w:r w:rsidR="00C76683">
        <w:t xml:space="preserve">y la instrucción </w:t>
      </w:r>
      <w:r w:rsidR="00C76683" w:rsidRPr="006342ED">
        <w:rPr>
          <w:i/>
          <w:iCs/>
        </w:rPr>
        <w:t xml:space="preserve">i </w:t>
      </w:r>
      <w:r w:rsidR="00C76683">
        <w:t xml:space="preserve">lee </w:t>
      </w:r>
      <w:r w:rsidR="00C76683" w:rsidRPr="006342ED">
        <w:rPr>
          <w:i/>
          <w:iCs/>
        </w:rPr>
        <w:t xml:space="preserve">x </w:t>
      </w:r>
      <w:r w:rsidR="00C76683">
        <w:t xml:space="preserve">, y la instrucción </w:t>
      </w:r>
      <w:r w:rsidR="00C76683" w:rsidRPr="006342ED">
        <w:rPr>
          <w:i/>
          <w:iCs/>
        </w:rPr>
        <w:t xml:space="preserve">j </w:t>
      </w:r>
      <w:r w:rsidR="00C76683">
        <w:t xml:space="preserve">se reordena para que ocurra antes de </w:t>
      </w:r>
      <w:r w:rsidR="00C76683" w:rsidRPr="006342ED">
        <w:rPr>
          <w:i/>
          <w:iCs/>
        </w:rPr>
        <w:t xml:space="preserve">i </w:t>
      </w:r>
      <w:r w:rsidR="00C76683">
        <w:t xml:space="preserve">. Por lo tanto, la instrucción </w:t>
      </w:r>
      <w:r w:rsidR="00C76683" w:rsidRPr="006342ED">
        <w:rPr>
          <w:i/>
          <w:iCs/>
        </w:rPr>
        <w:t xml:space="preserve">i </w:t>
      </w:r>
      <w:r w:rsidR="00C76683">
        <w:t xml:space="preserve">lee el valor incorrecto de </w:t>
      </w:r>
      <w:r w:rsidR="00C76683" w:rsidRPr="006342ED">
        <w:rPr>
          <w:i/>
          <w:iCs/>
        </w:rPr>
        <w:t xml:space="preserve">x </w:t>
      </w:r>
      <w:r w:rsidR="00C76683">
        <w:t>. Este peligro solo ocurre cuando se reordenan las instrucciones, lo que rara vez ocurre en SweRV EH1; específicamente, los peligros WAR nunca ocurren en SweRV EH1.</w:t>
      </w:r>
    </w:p>
    <w:p w14:paraId="7877968E" w14:textId="77777777" w:rsidR="002E7C2C" w:rsidRDefault="002E7C2C" w:rsidP="002E7C2C">
      <w:pPr>
        <w:pStyle w:val="ListParagraph"/>
      </w:pPr>
    </w:p>
    <w:p w14:paraId="1C1D6B16" w14:textId="61DBDC7B" w:rsidR="002E7C2C" w:rsidRDefault="002E7C2C" w:rsidP="006342ED">
      <w:pPr>
        <w:pStyle w:val="ListParagraph"/>
        <w:numPr>
          <w:ilvl w:val="0"/>
          <w:numId w:val="47"/>
        </w:numPr>
      </w:pPr>
      <w:r w:rsidRPr="006342ED">
        <w:rPr>
          <w:b/>
          <w:bCs/>
          <w:i/>
        </w:rPr>
        <w:t xml:space="preserve">Write After Write </w:t>
      </w:r>
      <w:r w:rsidRPr="006342ED">
        <w:rPr>
          <w:b/>
          <w:bCs/>
        </w:rPr>
        <w:t xml:space="preserve">(WAW): </w:t>
      </w:r>
      <w:r>
        <w:t xml:space="preserve">Los peligros WAW ocurren cuando las instrucciones se reordenan y la instrucción </w:t>
      </w:r>
      <w:r w:rsidR="00C76683" w:rsidRPr="006342ED">
        <w:rPr>
          <w:i/>
          <w:iCs/>
        </w:rPr>
        <w:t xml:space="preserve">j </w:t>
      </w:r>
      <w:r w:rsidR="00C76683">
        <w:t xml:space="preserve">escribe </w:t>
      </w:r>
      <w:r w:rsidR="00C76683" w:rsidRPr="006342ED">
        <w:rPr>
          <w:i/>
          <w:iCs/>
        </w:rPr>
        <w:t xml:space="preserve">x </w:t>
      </w:r>
      <w:r w:rsidR="00C76683">
        <w:t xml:space="preserve">antes de que la instrucción </w:t>
      </w:r>
      <w:r w:rsidR="00C76683" w:rsidRPr="006342ED">
        <w:rPr>
          <w:i/>
          <w:iCs/>
        </w:rPr>
        <w:t xml:space="preserve">i </w:t>
      </w:r>
      <w:r w:rsidR="00C76683">
        <w:t xml:space="preserve">escriba </w:t>
      </w:r>
      <w:r w:rsidR="00C76683" w:rsidRPr="006342ED">
        <w:rPr>
          <w:i/>
          <w:iCs/>
        </w:rPr>
        <w:t xml:space="preserve">x </w:t>
      </w:r>
      <w:r w:rsidR="00C76683">
        <w:t>. Este peligro solo ocurre cuando se reordenan las instrucciones, lo que rara vez ocurre en SweRV EH1; sin embargo, en el caso de cargas que no bloqueen, podría ocurrir un peligro WAW, como analizaremos más adelante en esta práctica de laboratorio.</w:t>
      </w:r>
    </w:p>
    <w:p w14:paraId="3C2A95D3" w14:textId="77777777" w:rsidR="00D84C9B" w:rsidRDefault="00D84C9B" w:rsidP="003117DF"/>
    <w:p w14:paraId="657728B2" w14:textId="258DA2E5" w:rsidR="003117DF" w:rsidRDefault="0047086A" w:rsidP="003117DF">
      <w:r>
        <w:t>En las siguientes secciones, analizamos cómo se resuelven los riesgos de datos RAW en el procesador SweRV EH1, y luego describimos tareas y ejercicios relacionados con los riesgos RAW. También describimos un ejercicio que analiza una situación cuando ocurre un peligro WAW.</w:t>
      </w:r>
    </w:p>
    <w:p w14:paraId="77241092" w14:textId="0C420EB1" w:rsidR="00D41539" w:rsidRDefault="00D41539" w:rsidP="00D41539"/>
    <w:p w14:paraId="3D9CB8BC" w14:textId="024DCF0B" w:rsidR="00D41539" w:rsidRPr="00221F85" w:rsidRDefault="00D41539" w:rsidP="00D41539">
      <w:pPr>
        <w:pStyle w:val="ListParagraph"/>
        <w:pBdr>
          <w:top w:val="single" w:sz="4" w:space="1" w:color="auto"/>
          <w:left w:val="single" w:sz="4" w:space="4" w:color="auto"/>
          <w:bottom w:val="single" w:sz="4" w:space="1" w:color="auto"/>
          <w:right w:val="single" w:sz="4" w:space="4" w:color="auto"/>
        </w:pBdr>
        <w:ind w:left="142"/>
        <w:rPr>
          <w:rFonts w:cs="Arial"/>
          <w:bCs/>
          <w:color w:val="00000A"/>
        </w:rPr>
      </w:pPr>
      <w:r w:rsidRPr="003440AB">
        <w:rPr>
          <w:b/>
        </w:rPr>
        <w:t xml:space="preserve">NOTA: </w:t>
      </w:r>
      <w:r>
        <w:t xml:space="preserve">Antes de analizar la lógica de peligros de datos de SweRV EH1, recomendamos leer la Sección 7.5 en DDCARV sobre cómo se resuelven los peligros en el procesador canalizado. </w:t>
      </w:r>
      <w:r>
        <w:rPr>
          <w:rFonts w:cs="Arial"/>
        </w:rPr>
        <w:t xml:space="preserve">Los riesgos de datos, específicamente, se analizan en la Sección </w:t>
      </w:r>
      <w:r>
        <w:t>7.5.3 . Aunque el procesador segmentado que se muestra en el libro es más simple que SweRV EH1, los riesgos de datos se resuelven de manera similar en ambos procesadores.</w:t>
      </w:r>
    </w:p>
    <w:p w14:paraId="4067DC57" w14:textId="77777777" w:rsidR="00D41539" w:rsidRDefault="00D41539" w:rsidP="00D41539">
      <w:pPr>
        <w:rPr>
          <w:rFonts w:cs="Arial"/>
        </w:rPr>
      </w:pPr>
    </w:p>
    <w:p w14:paraId="7EE2A1C1" w14:textId="2BFD4948" w:rsidR="00D41845" w:rsidRPr="00D41539" w:rsidRDefault="00D41845" w:rsidP="00D41845">
      <w:pPr>
        <w:rPr>
          <w:rFonts w:cs="Arial"/>
        </w:rPr>
      </w:pPr>
    </w:p>
    <w:p w14:paraId="576456E2" w14:textId="2B4B8ED9" w:rsidR="00D41845" w:rsidRDefault="003A4245" w:rsidP="00D41845">
      <w:pPr>
        <w:pStyle w:val="Heading1"/>
        <w:numPr>
          <w:ilvl w:val="0"/>
          <w:numId w:val="1"/>
        </w:numPr>
        <w:shd w:val="clear" w:color="auto" w:fill="000000" w:themeFill="text1"/>
        <w:spacing w:before="0"/>
        <w:rPr>
          <w:color w:val="FFFFFF" w:themeColor="background1"/>
        </w:rPr>
      </w:pPr>
      <w:r>
        <w:rPr>
          <w:color w:val="FFFFFF" w:themeColor="background1"/>
        </w:rPr>
        <w:t>SOLUCIÓN DE PELIGROS DE DATOS CON REENVÍO EN LA ETAPA DE DESCODIFICACIÓN</w:t>
      </w:r>
    </w:p>
    <w:p w14:paraId="02ABA360" w14:textId="28619DE5" w:rsidR="00D41539" w:rsidRDefault="00D41539" w:rsidP="00D41539">
      <w:pPr>
        <w:rPr>
          <w:rFonts w:cs="Arial"/>
        </w:rPr>
      </w:pPr>
    </w:p>
    <w:p w14:paraId="79A7F2E0" w14:textId="4B45965D" w:rsidR="003A4245" w:rsidRDefault="00D41539" w:rsidP="00C93EA6">
      <w:r>
        <w:t xml:space="preserve">Como se explica en la Sección 7.5.3 de DDCARV, algunos riesgos de datos RAW se pueden resolver mediante el envío (también denominado derivación) de un resultado de una instrucción que se ejecuta en una etapa de canalización avanzada a una instrucción dependiente que se ejecuta en una etapa de canalización anterior. Esto requiere agregar multiplexores frente a las unidades funcionales (ALU, multiplicador, </w:t>
      </w:r>
      <w:r w:rsidR="00300060">
        <w:t>add</w:t>
      </w:r>
      <w:r>
        <w:t>dor que calcula la dirección efectiva en DC1, etc.) para seleccionar sus operandos del archivo de registro o de las etapas posteriores.</w:t>
      </w:r>
    </w:p>
    <w:p w14:paraId="043B0007" w14:textId="5C2B50D6" w:rsidR="003A4245" w:rsidRDefault="003A4245" w:rsidP="00C93EA6"/>
    <w:p w14:paraId="04C9185C" w14:textId="7FDE33FE" w:rsidR="00015F63" w:rsidRDefault="00015F63" w:rsidP="00C93EA6">
      <w:r>
        <w:fldChar w:fldCharType="begin"/>
      </w:r>
      <w:r>
        <w:instrText xml:space="preserve"> REF _Ref80433523 \h </w:instrText>
      </w:r>
      <w:r>
        <w:fldChar w:fldCharType="separate"/>
      </w:r>
      <w:r w:rsidR="00FB2FF0">
        <w:t xml:space="preserve">La figura </w:t>
      </w:r>
      <w:r w:rsidR="00FB2FF0">
        <w:rPr>
          <w:noProof/>
        </w:rPr>
        <w:t xml:space="preserve">1 </w:t>
      </w:r>
      <w:r>
        <w:fldChar w:fldCharType="end"/>
      </w:r>
      <w:r>
        <w:t>amplía la etapa de decodificación que se muestra en la figura 4 de la práctica de laboratorio 11 con los valores de omisión. La lógica de reenvío produce un bypass (es decir, reenviado) para cada uno de los dos operandos de origen en cada una de las vías:</w:t>
      </w:r>
    </w:p>
    <w:p w14:paraId="74182968" w14:textId="77777777" w:rsidR="00015F63" w:rsidRDefault="00015F63" w:rsidP="00C93EA6"/>
    <w:p w14:paraId="3D53606C" w14:textId="3500E947" w:rsidR="00015F63" w:rsidRPr="00810E4C" w:rsidRDefault="00015F63" w:rsidP="00015F63">
      <w:pPr>
        <w:pStyle w:val="ListParagraph"/>
        <w:numPr>
          <w:ilvl w:val="0"/>
          <w:numId w:val="47"/>
        </w:numPr>
        <w:rPr>
          <w:b/>
          <w:bCs/>
        </w:rPr>
      </w:pPr>
      <w:r w:rsidRPr="00810E4C">
        <w:rPr>
          <w:b/>
          <w:bCs/>
        </w:rPr>
        <w:lastRenderedPageBreak/>
        <w:t>Vía-0:</w:t>
      </w:r>
    </w:p>
    <w:p w14:paraId="7F0218D0" w14:textId="064F6EBF" w:rsidR="00015F63" w:rsidRDefault="00015F63" w:rsidP="00015F63">
      <w:pPr>
        <w:pStyle w:val="ListParagraph"/>
        <w:numPr>
          <w:ilvl w:val="1"/>
          <w:numId w:val="47"/>
        </w:numPr>
      </w:pPr>
      <w:r>
        <w:t xml:space="preserve">Primer operando de entrada: </w:t>
      </w:r>
      <w:r w:rsidRPr="00015F63">
        <w:rPr>
          <w:rFonts w:ascii="Courier New" w:hAnsi="Courier New" w:cs="Courier New"/>
        </w:rPr>
        <w:t>i0_rs1_bypass_data_d[31:0]</w:t>
      </w:r>
    </w:p>
    <w:p w14:paraId="57899C0A" w14:textId="5F0DCF98" w:rsidR="00015F63" w:rsidRPr="00015F63" w:rsidRDefault="00015F63" w:rsidP="00015F63">
      <w:pPr>
        <w:pStyle w:val="ListParagraph"/>
        <w:numPr>
          <w:ilvl w:val="1"/>
          <w:numId w:val="47"/>
        </w:numPr>
      </w:pPr>
      <w:r>
        <w:t xml:space="preserve">Segundo operando de entrada: </w:t>
      </w:r>
      <w:r w:rsidRPr="00015F63">
        <w:rPr>
          <w:rFonts w:ascii="Courier New" w:hAnsi="Courier New" w:cs="Courier New"/>
        </w:rPr>
        <w:t>i0_rs2_bypass_data_d[31:0]</w:t>
      </w:r>
    </w:p>
    <w:p w14:paraId="2FE1F15B" w14:textId="77777777" w:rsidR="00015F63" w:rsidRDefault="00015F63" w:rsidP="00015F63"/>
    <w:p w14:paraId="35F58B78" w14:textId="13F15B3C" w:rsidR="00015F63" w:rsidRPr="00810E4C" w:rsidRDefault="00015F63" w:rsidP="00015F63">
      <w:pPr>
        <w:pStyle w:val="ListParagraph"/>
        <w:numPr>
          <w:ilvl w:val="0"/>
          <w:numId w:val="47"/>
        </w:numPr>
        <w:rPr>
          <w:b/>
          <w:bCs/>
        </w:rPr>
      </w:pPr>
      <w:r w:rsidRPr="00810E4C">
        <w:rPr>
          <w:b/>
          <w:bCs/>
        </w:rPr>
        <w:t>Vía-1:</w:t>
      </w:r>
    </w:p>
    <w:p w14:paraId="27F4575B" w14:textId="3B32ADCA" w:rsidR="00015F63" w:rsidRDefault="00015F63" w:rsidP="00015F63">
      <w:pPr>
        <w:pStyle w:val="ListParagraph"/>
        <w:numPr>
          <w:ilvl w:val="1"/>
          <w:numId w:val="47"/>
        </w:numPr>
      </w:pPr>
      <w:r w:rsidRPr="0044718D">
        <w:t xml:space="preserve">Primer operando de entrada: </w:t>
      </w:r>
      <w:r>
        <w:rPr>
          <w:rFonts w:ascii="Courier New" w:hAnsi="Courier New" w:cs="Courier New"/>
        </w:rPr>
        <w:t>i1_rs1_bypass_data_d[31:0]</w:t>
      </w:r>
    </w:p>
    <w:p w14:paraId="63C812F3" w14:textId="097E2D7E" w:rsidR="00015F63" w:rsidRDefault="00015F63" w:rsidP="00015F63">
      <w:pPr>
        <w:pStyle w:val="ListParagraph"/>
        <w:numPr>
          <w:ilvl w:val="1"/>
          <w:numId w:val="47"/>
        </w:numPr>
      </w:pPr>
      <w:r>
        <w:t xml:space="preserve">Segundo operando de entrada: </w:t>
      </w:r>
      <w:r>
        <w:rPr>
          <w:rFonts w:ascii="Courier New" w:hAnsi="Courier New" w:cs="Courier New"/>
        </w:rPr>
        <w:t>i1_rs2_bypass_data_d[31:0]</w:t>
      </w:r>
    </w:p>
    <w:p w14:paraId="30584305" w14:textId="304AC62E" w:rsidR="00015F63" w:rsidRDefault="00015F63" w:rsidP="00015F63"/>
    <w:p w14:paraId="3FA19EEA" w14:textId="5B17E972" w:rsidR="00015F63" w:rsidRDefault="00015F63" w:rsidP="00015F63">
      <w:pPr>
        <w:rPr>
          <w:iCs/>
        </w:rPr>
      </w:pPr>
      <w:r>
        <w:t xml:space="preserve">Estas cuatro entradas se distribuyen a los multiplexores 3:1 y 4:1 que determinan los operandos de entrada para cada una de las rutas de canalización de las etapas de ejecución. En aras de la claridad en la </w:t>
      </w:r>
      <w:r w:rsidR="003063D1">
        <w:fldChar w:fldCharType="begin"/>
      </w:r>
      <w:r w:rsidR="003063D1">
        <w:instrText xml:space="preserve"> REF _Ref80433523 \h </w:instrText>
      </w:r>
      <w:r w:rsidR="003063D1">
        <w:fldChar w:fldCharType="separate"/>
      </w:r>
      <w:r w:rsidR="00FB2FF0">
        <w:t xml:space="preserve">Figura </w:t>
      </w:r>
      <w:r w:rsidR="00FB2FF0">
        <w:rPr>
          <w:noProof/>
        </w:rPr>
        <w:t xml:space="preserve">1 </w:t>
      </w:r>
      <w:r w:rsidR="003063D1">
        <w:fldChar w:fldCharType="end"/>
      </w:r>
      <w:r w:rsidR="00E273AD">
        <w:t xml:space="preserve">, las señales están conectadas por nombre </w:t>
      </w:r>
      <w:r>
        <w:rPr>
          <w:iCs/>
        </w:rPr>
        <w:t>. Las entradas a la lógica de reenvío son los resultados producidos por instrucciones de programas anteriores que están más avanzadas en la tubería, como veremos a continuación.</w:t>
      </w:r>
    </w:p>
    <w:p w14:paraId="51B79699" w14:textId="77777777" w:rsidR="00015F63" w:rsidRDefault="00015F63" w:rsidP="00C93EA6"/>
    <w:p w14:paraId="5005E5AD" w14:textId="413E9928" w:rsidR="00015F63" w:rsidRDefault="00810E4C" w:rsidP="00015F63">
      <w:pPr>
        <w:ind w:left="-1134"/>
        <w:jc w:val="center"/>
      </w:pPr>
      <w:r>
        <w:object w:dxaOrig="17985" w:dyaOrig="12776" w14:anchorId="252944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pt;height:402pt" o:ole="">
            <v:imagedata r:id="rId12" o:title=""/>
          </v:shape>
          <o:OLEObject Type="Embed" ProgID="Visio.Drawing.15" ShapeID="_x0000_i1025" DrawAspect="Content" ObjectID="_1733838247" r:id="rId13"/>
        </w:object>
      </w:r>
    </w:p>
    <w:p w14:paraId="349A07F4" w14:textId="77777777" w:rsidR="00015F63" w:rsidRDefault="00015F63" w:rsidP="00015F63">
      <w:pPr>
        <w:pStyle w:val="Caption"/>
        <w:jc w:val="center"/>
      </w:pPr>
    </w:p>
    <w:p w14:paraId="689E1F62" w14:textId="312FB238" w:rsidR="00015F63" w:rsidRDefault="00015F63" w:rsidP="00015F63">
      <w:pPr>
        <w:pStyle w:val="Caption"/>
        <w:jc w:val="center"/>
      </w:pPr>
      <w:bookmarkStart w:id="2" w:name="_Ref80433523"/>
      <w:r>
        <w:t xml:space="preserve">Figura </w:t>
      </w:r>
      <w:r>
        <w:fldChar w:fldCharType="begin"/>
      </w:r>
      <w:r>
        <w:instrText>SEQ Figure \* ARABIC</w:instrText>
      </w:r>
      <w:r>
        <w:fldChar w:fldCharType="separate"/>
      </w:r>
      <w:r w:rsidR="00FB2FF0">
        <w:rPr>
          <w:noProof/>
        </w:rPr>
        <w:t xml:space="preserve">1 </w:t>
      </w:r>
      <w:r>
        <w:fldChar w:fldCharType="end"/>
      </w:r>
      <w:bookmarkEnd w:id="2"/>
      <w:r>
        <w:t>. Bypass de entradas a las Unidades Funcionales.</w:t>
      </w:r>
    </w:p>
    <w:p w14:paraId="2032981F" w14:textId="5F53F42F" w:rsidR="00FC1784" w:rsidRDefault="00FC1784" w:rsidP="00D41845"/>
    <w:p w14:paraId="110AD0BF" w14:textId="4F4C0C38" w:rsidR="007B5C09" w:rsidRPr="00300060" w:rsidRDefault="00290E78" w:rsidP="00DC1934">
      <w:pPr>
        <w:rPr>
          <w:lang w:val="es-ES"/>
        </w:rPr>
      </w:pPr>
      <w:r>
        <w:rPr>
          <w:rFonts w:cs="Arial"/>
          <w:bCs/>
          <w:color w:val="00000A"/>
        </w:rPr>
        <w:t xml:space="preserve">Existen muchas rutas de reenvío </w:t>
      </w:r>
      <w:r w:rsidR="0044718D">
        <w:t xml:space="preserve">en el procesador SweRV EH1; en esta sección nos centramos en una ruta específica y la analizamos en detalle </w:t>
      </w:r>
      <w:r w:rsidR="00DD4733">
        <w:rPr>
          <w:rFonts w:cs="Arial"/>
          <w:bCs/>
          <w:color w:val="00000A"/>
        </w:rPr>
        <w:t xml:space="preserve">. Luego, en </w:t>
      </w:r>
      <w:r w:rsidR="007B5C09">
        <w:t xml:space="preserve">las tareas y ejercicios, inspeccionarás otros casos. </w:t>
      </w:r>
      <w:r>
        <w:rPr>
          <w:rFonts w:cs="Arial"/>
          <w:bCs/>
          <w:color w:val="00000A"/>
        </w:rPr>
        <w:t xml:space="preserve">Analizamos la situación de dos instrucciones AL </w:t>
      </w:r>
      <w:r>
        <w:rPr>
          <w:rFonts w:cs="Arial"/>
          <w:bCs/>
          <w:color w:val="00000A"/>
        </w:rPr>
        <w:lastRenderedPageBreak/>
        <w:t xml:space="preserve">dependientes que se ejecutan simultáneamente y cómo se resuelven los riesgos de datos RAW. Como hicimos en las Prácticas 12 y 13, comenzamos con un estudio básico (Sección 2.A) y luego pasamos a un análisis avanzado (Sección 2.B). </w:t>
      </w:r>
      <w:r w:rsidRPr="00300060">
        <w:rPr>
          <w:lang w:val="es-ES"/>
        </w:rPr>
        <w:t>Puede optar por completar solo la sección básica o completar ambas secciones.</w:t>
      </w:r>
    </w:p>
    <w:p w14:paraId="0734B591" w14:textId="0A2A854D" w:rsidR="00585125" w:rsidRPr="00300060" w:rsidRDefault="00585125" w:rsidP="00DC1934">
      <w:pPr>
        <w:rPr>
          <w:lang w:val="es-ES"/>
        </w:rPr>
      </w:pPr>
    </w:p>
    <w:p w14:paraId="2FBD4852" w14:textId="2A6E2123" w:rsidR="00585125" w:rsidRPr="00917404" w:rsidRDefault="00585125" w:rsidP="00585125">
      <w:pPr>
        <w:rPr>
          <w:rFonts w:ascii="Courier New" w:eastAsia="Courier New" w:hAnsi="Courier New" w:cs="Courier New"/>
          <w:sz w:val="18"/>
          <w:szCs w:val="18"/>
        </w:rPr>
      </w:pPr>
      <w:r>
        <w:rPr>
          <w:iCs/>
        </w:rPr>
        <w:t xml:space="preserve">Trabajaremos </w:t>
      </w:r>
      <w:r w:rsidRPr="00FE41C6">
        <w:rPr>
          <w:iCs/>
        </w:rPr>
        <w:t xml:space="preserve">con el ejemplo que se muestra en la </w:t>
      </w:r>
      <w:r>
        <w:rPr>
          <w:iCs/>
        </w:rPr>
        <w:fldChar w:fldCharType="begin"/>
      </w:r>
      <w:r>
        <w:rPr>
          <w:iCs/>
        </w:rPr>
        <w:instrText xml:space="preserve"> REF _Ref69698788 \h </w:instrText>
      </w:r>
      <w:r>
        <w:rPr>
          <w:iCs/>
        </w:rPr>
      </w:r>
      <w:r>
        <w:rPr>
          <w:iCs/>
        </w:rPr>
        <w:fldChar w:fldCharType="separate"/>
      </w:r>
      <w:r w:rsidR="00FB2FF0">
        <w:t xml:space="preserve">Figura </w:t>
      </w:r>
      <w:r w:rsidR="00FB2FF0">
        <w:rPr>
          <w:noProof/>
        </w:rPr>
        <w:t xml:space="preserve">2 </w:t>
      </w:r>
      <w:r>
        <w:rPr>
          <w:iCs/>
        </w:rPr>
        <w:fldChar w:fldCharType="end"/>
      </w:r>
      <w:r w:rsidRPr="00FE41C6">
        <w:rPr>
          <w:iCs/>
        </w:rPr>
        <w:t xml:space="preserve">, que ejecuta dos instrucciones de </w:t>
      </w:r>
      <w:r w:rsidR="00300060">
        <w:rPr>
          <w:rFonts w:ascii="Courier New" w:hAnsi="Courier New" w:cs="Courier New"/>
          <w:iCs/>
        </w:rPr>
        <w:t>add</w:t>
      </w:r>
      <w:r w:rsidRPr="00FE41C6">
        <w:rPr>
          <w:rFonts w:ascii="Courier New" w:hAnsi="Courier New" w:cs="Courier New"/>
          <w:iCs/>
        </w:rPr>
        <w:t xml:space="preserve"> contenidas dentro de un ciclo que se repite para iteraciones 0xFFFF. </w:t>
      </w:r>
      <w:r w:rsidRPr="00FE41C6">
        <w:rPr>
          <w:iCs/>
        </w:rPr>
        <w:t xml:space="preserve">La primera instrucción de </w:t>
      </w:r>
      <w:r w:rsidR="00300060">
        <w:rPr>
          <w:rFonts w:ascii="Courier New" w:hAnsi="Courier New" w:cs="Courier New"/>
          <w:iCs/>
        </w:rPr>
        <w:t>add</w:t>
      </w:r>
      <w:r w:rsidR="00E273AD" w:rsidRPr="00E273AD">
        <w:rPr>
          <w:rFonts w:ascii="Courier New" w:hAnsi="Courier New" w:cs="Courier New"/>
          <w:iCs/>
        </w:rPr>
        <w:t xml:space="preserve"> </w:t>
      </w:r>
      <w:r w:rsidR="00E273AD">
        <w:rPr>
          <w:iCs/>
        </w:rPr>
        <w:t xml:space="preserve">escribe un valor en </w:t>
      </w:r>
      <w:r w:rsidR="00E273AD" w:rsidRPr="00E273AD">
        <w:rPr>
          <w:rFonts w:ascii="Courier New" w:hAnsi="Courier New" w:cs="Courier New"/>
          <w:iCs/>
        </w:rPr>
        <w:t xml:space="preserve">t4 </w:t>
      </w:r>
      <w:r w:rsidR="00E273AD">
        <w:rPr>
          <w:iCs/>
        </w:rPr>
        <w:t xml:space="preserve">y la segunda instrucción de </w:t>
      </w:r>
      <w:r w:rsidR="00300060">
        <w:rPr>
          <w:rFonts w:ascii="Courier New" w:hAnsi="Courier New" w:cs="Courier New"/>
          <w:iCs/>
        </w:rPr>
        <w:t>add</w:t>
      </w:r>
      <w:r w:rsidR="00E273AD" w:rsidRPr="00E273AD">
        <w:rPr>
          <w:rFonts w:ascii="Courier New" w:hAnsi="Courier New" w:cs="Courier New"/>
          <w:iCs/>
        </w:rPr>
        <w:t xml:space="preserve"> </w:t>
      </w:r>
      <w:r w:rsidR="00E273AD">
        <w:rPr>
          <w:iCs/>
        </w:rPr>
        <w:t xml:space="preserve">usa </w:t>
      </w:r>
      <w:r w:rsidR="00290E78">
        <w:rPr>
          <w:rFonts w:ascii="Courier New" w:hAnsi="Courier New" w:cs="Courier New"/>
          <w:iCs/>
        </w:rPr>
        <w:t xml:space="preserve">t4 </w:t>
      </w:r>
      <w:r w:rsidR="00E273AD">
        <w:rPr>
          <w:iCs/>
        </w:rPr>
        <w:t xml:space="preserve">como su segundo operando de entrada. Se inserta una instrucción de </w:t>
      </w:r>
      <w:r>
        <w:rPr>
          <w:rFonts w:ascii="Courier New" w:hAnsi="Courier New" w:cs="Courier New"/>
          <w:iCs/>
        </w:rPr>
        <w:t xml:space="preserve">adición </w:t>
      </w:r>
      <w:r w:rsidR="00E273AD">
        <w:rPr>
          <w:iCs/>
        </w:rPr>
        <w:t xml:space="preserve">independiente </w:t>
      </w:r>
      <w:r>
        <w:rPr>
          <w:iCs/>
        </w:rPr>
        <w:t xml:space="preserve">( </w:t>
      </w:r>
      <w:r w:rsidRPr="00917404">
        <w:rPr>
          <w:rFonts w:ascii="Courier New" w:eastAsia="Courier New" w:hAnsi="Courier New" w:cs="Courier New"/>
          <w:szCs w:val="18"/>
        </w:rPr>
        <w:t xml:space="preserve">agregar t6, t6, -1 </w:t>
      </w:r>
      <w:r w:rsidR="00290E78">
        <w:rPr>
          <w:iCs/>
        </w:rPr>
        <w:t xml:space="preserve">), que es la instrucción que actualiza el índice del ciclo) entre las dos instrucciones de </w:t>
      </w:r>
      <w:r w:rsidRPr="001C670C">
        <w:rPr>
          <w:rFonts w:ascii="Courier New" w:hAnsi="Courier New" w:cs="Courier New"/>
          <w:iCs/>
        </w:rPr>
        <w:t xml:space="preserve">agregar para obligar a las instrucciones de </w:t>
      </w:r>
      <w:r w:rsidR="00876A99" w:rsidRPr="00876A99">
        <w:rPr>
          <w:rFonts w:ascii="Courier New" w:hAnsi="Courier New" w:cs="Courier New"/>
          <w:iCs/>
        </w:rPr>
        <w:t xml:space="preserve">agregar </w:t>
      </w:r>
      <w:r>
        <w:rPr>
          <w:iCs/>
        </w:rPr>
        <w:t xml:space="preserve">dependientes </w:t>
      </w:r>
      <w:r w:rsidR="00876A99">
        <w:rPr>
          <w:iCs/>
        </w:rPr>
        <w:t>a usar la misma forma que el procesador.</w:t>
      </w:r>
    </w:p>
    <w:p w14:paraId="0B8C3BA2" w14:textId="77777777" w:rsidR="00585125" w:rsidRDefault="00585125" w:rsidP="00585125">
      <w:pPr>
        <w:rPr>
          <w:rFonts w:eastAsia="Arial" w:cs="Arial"/>
        </w:rPr>
      </w:pPr>
    </w:p>
    <w:tbl>
      <w:tblPr>
        <w:tblW w:w="9026"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026"/>
      </w:tblGrid>
      <w:tr w:rsidR="00585125" w14:paraId="7AE44DA7" w14:textId="77777777" w:rsidTr="00E40CE1">
        <w:tc>
          <w:tcPr>
            <w:tcW w:w="9026" w:type="dxa"/>
            <w:tcBorders>
              <w:top w:val="single" w:sz="4" w:space="0" w:color="000001"/>
              <w:left w:val="single" w:sz="4" w:space="0" w:color="000001"/>
              <w:bottom w:val="single" w:sz="4" w:space="0" w:color="000001"/>
              <w:right w:val="single" w:sz="4" w:space="0" w:color="000001"/>
            </w:tcBorders>
            <w:shd w:val="clear" w:color="auto" w:fill="D9D9D9"/>
          </w:tcPr>
          <w:p w14:paraId="1DD87CC6" w14:textId="77777777" w:rsidR="00585125" w:rsidRPr="00300060" w:rsidRDefault="00585125" w:rsidP="00E40CE1">
            <w:pPr>
              <w:rPr>
                <w:rFonts w:ascii="Courier New" w:eastAsia="Courier New" w:hAnsi="Courier New" w:cs="Courier New"/>
                <w:sz w:val="18"/>
                <w:szCs w:val="18"/>
                <w:lang w:val="en-US"/>
              </w:rPr>
            </w:pPr>
            <w:r w:rsidRPr="00300060">
              <w:rPr>
                <w:rFonts w:ascii="Courier New" w:eastAsia="Courier New" w:hAnsi="Courier New" w:cs="Courier New"/>
                <w:sz w:val="18"/>
                <w:szCs w:val="18"/>
                <w:lang w:val="en-US"/>
              </w:rPr>
              <w:t>.globl Test_Asamblea</w:t>
            </w:r>
            <w:r w:rsidRPr="00300060">
              <w:rPr>
                <w:rFonts w:ascii="Courier New" w:eastAsia="Courier New" w:hAnsi="Courier New" w:cs="Courier New"/>
                <w:sz w:val="18"/>
                <w:szCs w:val="18"/>
                <w:lang w:val="en-US"/>
              </w:rPr>
              <w:cr/>
            </w:r>
          </w:p>
          <w:p w14:paraId="15377BA1" w14:textId="77777777" w:rsidR="00585125" w:rsidRPr="00300060" w:rsidRDefault="00585125" w:rsidP="00E40CE1">
            <w:pPr>
              <w:rPr>
                <w:rFonts w:ascii="Courier New" w:eastAsia="Courier New" w:hAnsi="Courier New" w:cs="Courier New"/>
                <w:sz w:val="18"/>
                <w:szCs w:val="18"/>
                <w:lang w:val="en-US"/>
              </w:rPr>
            </w:pPr>
            <w:r w:rsidRPr="00300060">
              <w:rPr>
                <w:rFonts w:ascii="Courier New" w:eastAsia="Courier New" w:hAnsi="Courier New" w:cs="Courier New"/>
                <w:sz w:val="18"/>
                <w:szCs w:val="18"/>
                <w:lang w:val="en-US"/>
              </w:rPr>
              <w:t xml:space="preserve">.text </w:t>
            </w:r>
            <w:r w:rsidRPr="00300060">
              <w:rPr>
                <w:rFonts w:ascii="Courier New" w:eastAsia="Courier New" w:hAnsi="Courier New" w:cs="Courier New"/>
                <w:sz w:val="18"/>
                <w:szCs w:val="18"/>
                <w:lang w:val="en-US"/>
              </w:rPr>
              <w:cr/>
              <w:t>Test_Asamblea:</w:t>
            </w:r>
            <w:r w:rsidRPr="00300060">
              <w:rPr>
                <w:rFonts w:ascii="Courier New" w:eastAsia="Courier New" w:hAnsi="Courier New" w:cs="Courier New"/>
                <w:sz w:val="18"/>
                <w:szCs w:val="18"/>
                <w:lang w:val="en-US"/>
              </w:rPr>
              <w:cr/>
            </w:r>
          </w:p>
          <w:p w14:paraId="0C8E9A75" w14:textId="77777777" w:rsidR="00585125" w:rsidRPr="00300060" w:rsidRDefault="00585125" w:rsidP="00E40CE1">
            <w:pPr>
              <w:rPr>
                <w:rFonts w:ascii="Courier New" w:eastAsia="Courier New" w:hAnsi="Courier New" w:cs="Courier New"/>
                <w:sz w:val="18"/>
                <w:szCs w:val="18"/>
                <w:lang w:val="en-US"/>
              </w:rPr>
            </w:pPr>
            <w:r w:rsidRPr="00300060">
              <w:rPr>
                <w:rFonts w:ascii="Courier New" w:eastAsia="Courier New" w:hAnsi="Courier New" w:cs="Courier New"/>
                <w:sz w:val="18"/>
                <w:szCs w:val="18"/>
                <w:lang w:val="en-US"/>
              </w:rPr>
              <w:t xml:space="preserve">li t3, 0x3 </w:t>
            </w:r>
            <w:r w:rsidRPr="00300060">
              <w:rPr>
                <w:rFonts w:ascii="Courier New" w:eastAsia="Courier New" w:hAnsi="Courier New" w:cs="Courier New"/>
                <w:sz w:val="18"/>
                <w:szCs w:val="18"/>
                <w:lang w:val="en-US"/>
              </w:rPr>
              <w:cr/>
              <w:t>li t4, 0x2li t5, 0x1li t6, 0xFFFF</w:t>
            </w:r>
            <w:r w:rsidRPr="00300060">
              <w:rPr>
                <w:rFonts w:ascii="Courier New" w:eastAsia="Courier New" w:hAnsi="Courier New" w:cs="Courier New"/>
                <w:sz w:val="18"/>
                <w:szCs w:val="18"/>
                <w:lang w:val="en-US"/>
              </w:rPr>
              <w:cr/>
            </w:r>
          </w:p>
          <w:p w14:paraId="55C836DC" w14:textId="77777777" w:rsidR="00585125" w:rsidRPr="00300060" w:rsidRDefault="00585125" w:rsidP="00E40CE1">
            <w:pPr>
              <w:rPr>
                <w:rFonts w:ascii="Courier New" w:eastAsia="Courier New" w:hAnsi="Courier New" w:cs="Courier New"/>
                <w:sz w:val="18"/>
                <w:szCs w:val="18"/>
                <w:lang w:val="en-US"/>
              </w:rPr>
            </w:pPr>
            <w:r w:rsidRPr="00300060">
              <w:rPr>
                <w:rFonts w:ascii="Courier New" w:eastAsia="Courier New" w:hAnsi="Courier New" w:cs="Courier New"/>
                <w:sz w:val="18"/>
                <w:szCs w:val="18"/>
                <w:lang w:val="en-US"/>
              </w:rPr>
              <w:t>REPETIR:</w:t>
            </w:r>
          </w:p>
          <w:p w14:paraId="7CED6887" w14:textId="4033BE19" w:rsidR="00585125" w:rsidRPr="00300060" w:rsidRDefault="00585125" w:rsidP="00E40CE1">
            <w:pPr>
              <w:rPr>
                <w:rFonts w:ascii="Courier New" w:eastAsia="Courier New" w:hAnsi="Courier New" w:cs="Courier New"/>
                <w:sz w:val="18"/>
                <w:szCs w:val="18"/>
                <w:lang w:val="en-US"/>
              </w:rPr>
            </w:pPr>
            <w:r w:rsidRPr="00300060">
              <w:rPr>
                <w:rFonts w:ascii="Courier New" w:eastAsia="Courier New" w:hAnsi="Courier New" w:cs="Courier New"/>
                <w:sz w:val="18"/>
                <w:szCs w:val="18"/>
                <w:lang w:val="en-US"/>
              </w:rPr>
              <w:t>INSERT_NOPS_8</w:t>
            </w:r>
          </w:p>
          <w:p w14:paraId="3ACFFA08" w14:textId="5CA40B12" w:rsidR="00585125" w:rsidRPr="00300060" w:rsidRDefault="00042AE7" w:rsidP="00E40CE1">
            <w:pPr>
              <w:rPr>
                <w:rFonts w:ascii="Courier New" w:eastAsia="Courier New" w:hAnsi="Courier New" w:cs="Courier New"/>
                <w:sz w:val="18"/>
                <w:szCs w:val="18"/>
                <w:lang w:val="en-US"/>
              </w:rPr>
            </w:pPr>
            <w:r>
              <w:rPr>
                <w:noProof/>
                <w:lang w:val="es-ES" w:eastAsia="es-ES"/>
              </w:rPr>
              <mc:AlternateContent>
                <mc:Choice Requires="wps">
                  <w:drawing>
                    <wp:anchor distT="0" distB="0" distL="114300" distR="114300" simplePos="0" relativeHeight="252059648" behindDoc="0" locked="0" layoutInCell="1" allowOverlap="1" wp14:anchorId="3FB079C5" wp14:editId="32E2664B">
                      <wp:simplePos x="0" y="0"/>
                      <wp:positionH relativeFrom="column">
                        <wp:posOffset>467360</wp:posOffset>
                      </wp:positionH>
                      <wp:positionV relativeFrom="paragraph">
                        <wp:posOffset>8255</wp:posOffset>
                      </wp:positionV>
                      <wp:extent cx="177165" cy="123190"/>
                      <wp:effectExtent l="0" t="0" r="13335" b="10160"/>
                      <wp:wrapNone/>
                      <wp:docPr id="7" name="Rectángulo 7"/>
                      <wp:cNvGraphicFramePr/>
                      <a:graphic xmlns:a="http://schemas.openxmlformats.org/drawingml/2006/main">
                        <a:graphicData uri="http://schemas.microsoft.com/office/word/2010/wordprocessingShape">
                          <wps:wsp>
                            <wps:cNvSpPr/>
                            <wps:spPr>
                              <a:xfrm>
                                <a:off x="0" y="0"/>
                                <a:ext cx="177165" cy="123190"/>
                              </a:xfrm>
                              <a:prstGeom prst="rect">
                                <a:avLst/>
                              </a:prstGeom>
                              <a:noFill/>
                              <a:ln w="19050">
                                <a:solidFill>
                                  <a:schemeClr val="accent3">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138838" id="Rectángulo 7" o:spid="_x0000_s1026" style="position:absolute;margin-left:36.8pt;margin-top:.65pt;width:13.95pt;height:9.7pt;z-index:25205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NIMpQIAALcFAAAOAAAAZHJzL2Uyb0RvYy54bWysVMFu2zAMvQ/YPwi6r7bTplmDOkXQosOA&#10;rg3aDj2rshQbkERNUuJkf7Nv2Y+Nkh0nyIoNGOaDLIrko/hE8vJqoxVZC+cbMCUtTnJKhOFQNWZZ&#10;0q/Ptx8+UuIDMxVTYERJt8LTq9n7d5etnYoR1KAq4QiCGD9tbUnrEOw0yzyvhWb+BKwwqJTgNAso&#10;umVWOdYiulbZKM/PsxZcZR1w4T2e3nRKOkv4UgoeHqT0IhBVUrxbSKtL62tcs9klmy4ds3XD+2uw&#10;f7iFZo3BoAPUDQuMrFzzG5RuuAMPMpxw0BlI2XCRcsBsivwom6eaWZFyQXK8HWjy/w+W368XjjRV&#10;SSeUGKbxiR6RtJ8/zHKlgEwiQa31U7R7sgvXSx63MduNdDr+MQ+ySaRuB1LFJhCOh8VkUpyPKeGo&#10;KkanxUUiPds7W+fDJwGaxE1JHYZPVLL1nQ8YEE13JjGWgdtGqfRuypAWQS/ycZ48PKimitpol0pI&#10;XCtH1gwfn3EuTDhNdmqlv0DVnY9z/GKWGGZw6aQ9GuqUwcPIRJd72oWtEjGUMo9CIomY7ai7SCzf&#10;49hFp6pZJf4WOgFGZInJDNg9wNvYXQa9fXQVqfoH556hPzkPHikymDA468aAeyszFYqeO9nZ70jq&#10;qIksvUK1xRJz0PWet/y2wYe+Yz4smMNmw7bEARIecJEK8EGh31FSg/v+1nm0xx5ALSUtNm9J/bcV&#10;c4IS9dlgd1wUZ2ex25NwNp6MUHCHmtdDjVnpa8ASKXBUWZ620T6o3VY60C84Z+YxKqqY4Ri7pDy4&#10;nXAduqGCk4qL+TyZYYdbFu7Mk+URPLIaC/l588Kc7as9YJvcw67R2fSo6Dvb6Glgvgogm9QRe157&#10;vnE6pJrtJ1kcP4dystrP29kvAAAA//8DAFBLAwQUAAYACAAAACEAA5SBBN0AAAAHAQAADwAAAGRy&#10;cy9kb3ducmV2LnhtbEyOy07DMBBF90j8gzVI7KjdBhoIcSpAgg0VUksFLJ148hDxOIrdNvw90xUs&#10;70P3nnw1uV4ccAydJw3zmQKBVHnbUaNh9/58dQsiREPW9J5Qww8GWBXnZ7nJrD/SBg/b2AgeoZAZ&#10;DW2MQyZlqFp0Jsz8gMRZ7UdnIsuxkXY0Rx53vVwotZTOdMQPrRnwqcXqe7t3Gobp7fXr7vojLR/r&#10;ZFN+vshqt661vryYHu5BRJziXxlO+IwOBTOVfk82iF5Dmiy5yX4C4hSr+Q2IUsNCpSCLXP7nL34B&#10;AAD//wMAUEsBAi0AFAAGAAgAAAAhALaDOJL+AAAA4QEAABMAAAAAAAAAAAAAAAAAAAAAAFtDb250&#10;ZW50X1R5cGVzXS54bWxQSwECLQAUAAYACAAAACEAOP0h/9YAAACUAQAACwAAAAAAAAAAAAAAAAAv&#10;AQAAX3JlbHMvLnJlbHNQSwECLQAUAAYACAAAACEA5ETSDKUCAAC3BQAADgAAAAAAAAAAAAAAAAAu&#10;AgAAZHJzL2Uyb0RvYy54bWxQSwECLQAUAAYACAAAACEAA5SBBN0AAAAHAQAADwAAAAAAAAAAAAAA&#10;AAD/BAAAZHJzL2Rvd25yZXYueG1sUEsFBgAAAAAEAAQA8wAAAAkGAAAAAA==&#10;" filled="f" strokecolor="#4e6128 [1606]" strokeweight="1.5pt"/>
                  </w:pict>
                </mc:Fallback>
              </mc:AlternateContent>
            </w:r>
            <w:r w:rsidR="00585125">
              <w:rPr>
                <w:rFonts w:ascii="Courier New" w:eastAsia="Courier New" w:hAnsi="Courier New" w:cs="Courier New"/>
                <w:noProof/>
                <w:sz w:val="18"/>
                <w:szCs w:val="18"/>
                <w:lang w:val="es-ES" w:eastAsia="es-ES"/>
              </w:rPr>
              <mc:AlternateContent>
                <mc:Choice Requires="wps">
                  <w:drawing>
                    <wp:anchor distT="0" distB="0" distL="114300" distR="114300" simplePos="0" relativeHeight="252061696" behindDoc="0" locked="0" layoutInCell="1" allowOverlap="1" wp14:anchorId="529C2CB0" wp14:editId="4C6B4CB4">
                      <wp:simplePos x="0" y="0"/>
                      <wp:positionH relativeFrom="column">
                        <wp:posOffset>636905</wp:posOffset>
                      </wp:positionH>
                      <wp:positionV relativeFrom="paragraph">
                        <wp:posOffset>115409</wp:posOffset>
                      </wp:positionV>
                      <wp:extent cx="368746" cy="197893"/>
                      <wp:effectExtent l="0" t="0" r="69850" b="50165"/>
                      <wp:wrapNone/>
                      <wp:docPr id="11" name="Conector recto de flecha 11"/>
                      <wp:cNvGraphicFramePr/>
                      <a:graphic xmlns:a="http://schemas.openxmlformats.org/drawingml/2006/main">
                        <a:graphicData uri="http://schemas.microsoft.com/office/word/2010/wordprocessingShape">
                          <wps:wsp>
                            <wps:cNvCnPr/>
                            <wps:spPr>
                              <a:xfrm>
                                <a:off x="0" y="0"/>
                                <a:ext cx="368746" cy="197893"/>
                              </a:xfrm>
                              <a:prstGeom prst="straightConnector1">
                                <a:avLst/>
                              </a:prstGeom>
                              <a:ln w="19050">
                                <a:solidFill>
                                  <a:schemeClr val="accent3">
                                    <a:lumMod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type w14:anchorId="1292F5AD" id="_x0000_t32" coordsize="21600,21600" o:spt="32" o:oned="t" path="m,l21600,21600e" filled="f">
                      <v:path arrowok="t" fillok="f" o:connecttype="none"/>
                      <o:lock v:ext="edit" shapetype="t"/>
                    </v:shapetype>
                    <v:shape id="Conector recto de flecha 11" o:spid="_x0000_s1026" type="#_x0000_t32" style="position:absolute;margin-left:50.15pt;margin-top:9.1pt;width:29.05pt;height:15.6pt;z-index:2520616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grCAIAAGsEAAAOAAAAZHJzL2Uyb0RvYy54bWysVMlu2zAQvRfoPxC815LjJnEMyzk4TS9d&#10;jLT9AIYaWgS4gZxY9t93SMnK0lOL6sB13pt5j6TWt0dr2AFi0t41fD6rOQMnfavdvuG/ft5/WHKW&#10;ULhWGO+g4SdI/Hbz/t26Dyu48J03LURGJC6t+tDwDjGsqirJDqxIMx/A0aby0QqkadxXbRQ9sVtT&#10;XdT1VdX72IboJaREq3fDJt8UfqVA4nelEiAzDafasLSxtI+5rTZrsdpHETotxzLEP1RhhXaUdKK6&#10;EyjYU9R/UFkto09e4Ux6W3mltISigdTM6zdqfnQiQNFC5qQw2ZT+H638dthFpls6uzlnTlg6oy2d&#10;lEQfWcwda4EpA7ITjELIrz6kFcG2bhfHWQq7mMUfVbS5J1nsWDw+TR7DEZmkxcXV8vrjFWeStuY3&#10;18ubReasnsEhJvwM3rI8aHjCKPS+QypqqGpefBaHLwkH4BmQMxvH+sxbX9YlLHmj23ttTN4slwq2&#10;JrKDoOsgpASHixJnnuxX3w7rlzV9Y1ETpJT4ig2FNp9cy/AUyDOMWri9gRFnHAGyUYM1ZYQnA0ON&#10;D6DIcjJj0DIleVlXsZpsMY6iM0yRigk4qsuv5K2gM3CMz1AoD+FvwBOiZPYOJ7DVzsfB29fZ8Thl&#10;HuLPDgy6swWPvj2VS1OsoRtdXB1fX34yL+cF/vyP2PwGAAD//wMAUEsDBBQABgAIAAAAIQCoQHNp&#10;3AAAAAkBAAAPAAAAZHJzL2Rvd25yZXYueG1sTI/BTsMwDIbvSLxDZCQu05bQlaorTSc0iTNiQ4Kj&#10;15g2onGqJtvK25Od4OZf/vT7c72d3SDONAXrWcPDSoEgbr2x3Gl4P7wsSxAhIhscPJOGHwqwbW5v&#10;aqyMv/AbnfexE6mEQ4Ua+hjHSsrQ9uQwrPxInHZffnIYU5w6aSa8pHI3yEypQjq0nC70ONKup/Z7&#10;f3IaFrEYDx+fr4uwW0f2tsOMbKH1/d38/AQi0hz/YLjqJ3VoktPRn9gEMaSs1DqhaSgzEFfgscxB&#10;HDXkmxxkU8v/HzS/AAAA//8DAFBLAQItABQABgAIAAAAIQC2gziS/gAAAOEBAAATAAAAAAAAAAAA&#10;AAAAAAAAAABbQ29udGVudF9UeXBlc10ueG1sUEsBAi0AFAAGAAgAAAAhADj9If/WAAAAlAEAAAsA&#10;AAAAAAAAAAAAAAAALwEAAF9yZWxzLy5yZWxzUEsBAi0AFAAGAAgAAAAhAGCr6CsIAgAAawQAAA4A&#10;AAAAAAAAAAAAAAAALgIAAGRycy9lMm9Eb2MueG1sUEsBAi0AFAAGAAgAAAAhAKhAc2ncAAAACQEA&#10;AA8AAAAAAAAAAAAAAAAAYgQAAGRycy9kb3ducmV2LnhtbFBLBQYAAAAABAAEAPMAAABrBQAAAAA=&#10;" strokecolor="#4e6128 [1606]" strokeweight="1.5pt">
                      <v:stroke endarrow="block"/>
                    </v:shape>
                  </w:pict>
                </mc:Fallback>
              </mc:AlternateContent>
            </w:r>
            <w:r w:rsidR="00585125" w:rsidRPr="00300060">
              <w:rPr>
                <w:rFonts w:ascii="Courier New" w:eastAsia="Courier New" w:hAnsi="Courier New" w:cs="Courier New"/>
                <w:sz w:val="18"/>
                <w:szCs w:val="18"/>
                <w:lang w:val="en-US"/>
              </w:rPr>
              <w:t xml:space="preserve">   </w:t>
            </w:r>
            <w:r w:rsidR="00300060">
              <w:rPr>
                <w:rFonts w:ascii="Courier New" w:eastAsia="Courier New" w:hAnsi="Courier New" w:cs="Courier New"/>
                <w:b/>
                <w:color w:val="FF0000"/>
                <w:sz w:val="18"/>
                <w:szCs w:val="18"/>
                <w:lang w:val="en-US"/>
              </w:rPr>
              <w:t>add</w:t>
            </w:r>
            <w:r w:rsidR="00585125" w:rsidRPr="00300060">
              <w:rPr>
                <w:rFonts w:ascii="Courier New" w:eastAsia="Courier New" w:hAnsi="Courier New" w:cs="Courier New"/>
                <w:b/>
                <w:color w:val="FF0000"/>
                <w:sz w:val="18"/>
                <w:szCs w:val="18"/>
                <w:lang w:val="en-US"/>
              </w:rPr>
              <w:t xml:space="preserve"> t4, t4, t5 </w:t>
            </w:r>
            <w:r w:rsidR="00585125" w:rsidRPr="00300060">
              <w:rPr>
                <w:rFonts w:ascii="Courier New" w:eastAsia="Courier New" w:hAnsi="Courier New" w:cs="Courier New"/>
                <w:sz w:val="18"/>
                <w:szCs w:val="18"/>
                <w:lang w:val="en-US"/>
              </w:rPr>
              <w:t># t4 = t4 + t5 (t4 = 2 + 1)</w:t>
            </w:r>
          </w:p>
          <w:p w14:paraId="57B7C977" w14:textId="4C2FDD03" w:rsidR="00585125" w:rsidRPr="00300060" w:rsidRDefault="00585125" w:rsidP="00E40CE1">
            <w:pPr>
              <w:rPr>
                <w:rFonts w:ascii="Courier New" w:eastAsia="Courier New" w:hAnsi="Courier New" w:cs="Courier New"/>
                <w:sz w:val="18"/>
                <w:szCs w:val="18"/>
                <w:lang w:val="en-US"/>
              </w:rPr>
            </w:pPr>
            <w:r>
              <w:rPr>
                <w:noProof/>
                <w:lang w:val="es-ES" w:eastAsia="es-ES"/>
              </w:rPr>
              <mc:AlternateContent>
                <mc:Choice Requires="wps">
                  <w:drawing>
                    <wp:anchor distT="0" distB="0" distL="114300" distR="114300" simplePos="0" relativeHeight="252060672" behindDoc="0" locked="0" layoutInCell="1" allowOverlap="1" wp14:anchorId="4B6A7D64" wp14:editId="4F5943AA">
                      <wp:simplePos x="0" y="0"/>
                      <wp:positionH relativeFrom="column">
                        <wp:posOffset>1015839</wp:posOffset>
                      </wp:positionH>
                      <wp:positionV relativeFrom="paragraph">
                        <wp:posOffset>132080</wp:posOffset>
                      </wp:positionV>
                      <wp:extent cx="177165" cy="123190"/>
                      <wp:effectExtent l="0" t="0" r="13335" b="10160"/>
                      <wp:wrapNone/>
                      <wp:docPr id="10" name="Rectángulo 10"/>
                      <wp:cNvGraphicFramePr/>
                      <a:graphic xmlns:a="http://schemas.openxmlformats.org/drawingml/2006/main">
                        <a:graphicData uri="http://schemas.microsoft.com/office/word/2010/wordprocessingShape">
                          <wps:wsp>
                            <wps:cNvSpPr/>
                            <wps:spPr>
                              <a:xfrm>
                                <a:off x="0" y="0"/>
                                <a:ext cx="177165" cy="123190"/>
                              </a:xfrm>
                              <a:prstGeom prst="rect">
                                <a:avLst/>
                              </a:prstGeom>
                              <a:noFill/>
                              <a:ln w="19050">
                                <a:solidFill>
                                  <a:schemeClr val="accent3">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188AC3" id="Rectángulo 10" o:spid="_x0000_s1026" style="position:absolute;margin-left:80pt;margin-top:10.4pt;width:13.95pt;height:9.7pt;z-index:25206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dSJpQIAALkFAAAOAAAAZHJzL2Uyb0RvYy54bWysVFFP2zAQfp+0/2D5fSQpFEZFiioQ0yQG&#10;CJh4No7dWLJ9nu027f7Nfsv+2M5OmiKGNmlaHhyf7+473+e7OzvfGE3WwgcFtqbVQUmJsBwaZZc1&#10;/fp49eEjJSEy2zANVtR0KwI9n79/d9a5mZhAC7oRniCIDbPO1bSN0c2KIvBWGBYOwAmLSgnesIii&#10;XxaNZx2iG11MyvK46MA3zgMXIeDpZa+k84wvpeDxVsogItE1xbvFvPq8Pqe1mJ+x2dIz1yo+XIP9&#10;wy0MUxaDjlCXLDKy8uo3KKO4hwAyHnAwBUipuMg5YDZV+Sqbh5Y5kXNBcoIbaQr/D5bfrO88UQ2+&#10;HdJjmcE3ukfWfv6wy5UGgqdIUefCDC0f3J0fpIDblO9GepP+mAnZZFq3I61iEwnHw+rkpDqeUsJR&#10;VU0Oq9OMWeydnQ/xkwBD0qamHuNnMtn6OkQMiKY7kxTLwpXSOr+ctqRD0NNyWmaPAFo1SZvschGJ&#10;C+3JmuHzM86FjYfZTq/MF2j682mJX8oSw4wuvbRHQ522eJiY6HPPu7jVIoXS9l5IpBGznfQXSQX8&#10;OnbVq1rWiL+FzoAJWWIyI/YA8DZ2n8Fgn1xFrv/ReWDoT86jR44MNo7ORlnwb2WmYzVwJ3v7HUk9&#10;NYmlZ2i2WGQe+u4Ljl8pfOhrFuId89huWHk4QuItLlIDPigMO0pa8N/fOk/22AWopaTD9q1p+LZi&#10;XlCiP1vsj9Pq6Cj1exaOpicTFPxLzfNLjV2ZC8ASqXBYOZ63yT7q3VZ6ME84aRYpKqqY5Ri7pjz6&#10;nXAR+7GCs4qLxSKbYY87Fq/tg+MJPLGaCvlx88S8G6o9YpvcwK7V2exV0fe2ydPCYhVBqtwRe14H&#10;vnE+5JodZlkaQC/lbLWfuPNfAAAA//8DAFBLAwQUAAYACAAAACEA7oZzRd8AAAAJAQAADwAAAGRy&#10;cy9kb3ducmV2LnhtbEyPy07DMBBF90j8gzVI7KhNqPoIcSpAgg2oUktFu3TiyUPE4yh22/D3TFew&#10;vJqrO+dkq9F14oRDaD1puJ8oEEilty3VGnafr3cLECEasqbzhBp+MMAqv77KTGr9mTZ42sZa8AiF&#10;1GhoYuxTKUPZoDNh4nskvlV+cCZyHGppB3PmcdfJRKmZdKYl/tCYHl8aLL+3R6ehH9fvh+X0a148&#10;Vw+bYv8my91HpfXtzfj0CCLiGP/KcMFndMiZqfBHskF0nGeKXaKGRLHCpbCYL0EUGqYqAZln8r9B&#10;/gsAAP//AwBQSwECLQAUAAYACAAAACEAtoM4kv4AAADhAQAAEwAAAAAAAAAAAAAAAAAAAAAAW0Nv&#10;bnRlbnRfVHlwZXNdLnhtbFBLAQItABQABgAIAAAAIQA4/SH/1gAAAJQBAAALAAAAAAAAAAAAAAAA&#10;AC8BAABfcmVscy8ucmVsc1BLAQItABQABgAIAAAAIQAPpdSJpQIAALkFAAAOAAAAAAAAAAAAAAAA&#10;AC4CAABkcnMvZTJvRG9jLnhtbFBLAQItABQABgAIAAAAIQDuhnNF3wAAAAkBAAAPAAAAAAAAAAAA&#10;AAAAAP8EAABkcnMvZG93bnJldi54bWxQSwUGAAAAAAQABADzAAAACwYAAAAA&#10;" filled="f" strokecolor="#4e6128 [1606]" strokeweight="1.5pt"/>
                  </w:pict>
                </mc:Fallback>
              </mc:AlternateContent>
            </w:r>
            <w:r w:rsidR="00300060">
              <w:rPr>
                <w:rFonts w:ascii="Courier New" w:eastAsia="Courier New" w:hAnsi="Courier New" w:cs="Courier New"/>
                <w:sz w:val="18"/>
                <w:szCs w:val="18"/>
                <w:lang w:val="en-US"/>
              </w:rPr>
              <w:t>add</w:t>
            </w:r>
            <w:r w:rsidRPr="00300060">
              <w:rPr>
                <w:rFonts w:ascii="Courier New" w:eastAsia="Courier New" w:hAnsi="Courier New" w:cs="Courier New"/>
                <w:sz w:val="18"/>
                <w:szCs w:val="18"/>
                <w:lang w:val="en-US"/>
              </w:rPr>
              <w:t xml:space="preserve"> t6, t6, -1</w:t>
            </w:r>
          </w:p>
          <w:p w14:paraId="40B8BBCA" w14:textId="764C37A0" w:rsidR="00585125" w:rsidRPr="00300060" w:rsidRDefault="00585125" w:rsidP="00E40CE1">
            <w:pPr>
              <w:rPr>
                <w:rFonts w:ascii="Courier New" w:eastAsia="Courier New" w:hAnsi="Courier New" w:cs="Courier New"/>
                <w:sz w:val="18"/>
                <w:szCs w:val="18"/>
                <w:lang w:val="en-US"/>
              </w:rPr>
            </w:pPr>
            <w:r w:rsidRPr="00300060">
              <w:rPr>
                <w:rFonts w:ascii="Courier New" w:eastAsia="Courier New" w:hAnsi="Courier New" w:cs="Courier New"/>
                <w:sz w:val="18"/>
                <w:szCs w:val="18"/>
                <w:lang w:val="en-US"/>
              </w:rPr>
              <w:t xml:space="preserve">   </w:t>
            </w:r>
            <w:r w:rsidR="00300060">
              <w:rPr>
                <w:rFonts w:ascii="Courier New" w:eastAsia="Courier New" w:hAnsi="Courier New" w:cs="Courier New"/>
                <w:b/>
                <w:color w:val="FF0000"/>
                <w:sz w:val="18"/>
                <w:szCs w:val="18"/>
                <w:lang w:val="en-US"/>
              </w:rPr>
              <w:t>add</w:t>
            </w:r>
            <w:r w:rsidRPr="00300060">
              <w:rPr>
                <w:rFonts w:ascii="Courier New" w:eastAsia="Courier New" w:hAnsi="Courier New" w:cs="Courier New"/>
                <w:b/>
                <w:color w:val="FF0000"/>
                <w:sz w:val="18"/>
                <w:szCs w:val="18"/>
                <w:lang w:val="en-US"/>
              </w:rPr>
              <w:t xml:space="preserve"> t3, t3, t4 </w:t>
            </w:r>
            <w:r w:rsidRPr="00300060">
              <w:rPr>
                <w:rFonts w:ascii="Courier New" w:eastAsia="Courier New" w:hAnsi="Courier New" w:cs="Courier New"/>
                <w:sz w:val="18"/>
                <w:szCs w:val="18"/>
                <w:lang w:val="en-US"/>
              </w:rPr>
              <w:t># t3 = t3 + t4 (t3 = 3 + 3)</w:t>
            </w:r>
          </w:p>
          <w:p w14:paraId="0A08FAE5" w14:textId="77777777" w:rsidR="00585125" w:rsidRDefault="00585125" w:rsidP="00E40CE1">
            <w:pPr>
              <w:rPr>
                <w:rFonts w:ascii="Courier New" w:eastAsia="Courier New" w:hAnsi="Courier New" w:cs="Courier New"/>
                <w:sz w:val="18"/>
                <w:szCs w:val="18"/>
              </w:rPr>
            </w:pPr>
            <w:r w:rsidRPr="00B10052">
              <w:rPr>
                <w:rFonts w:ascii="Courier New" w:eastAsia="Courier New" w:hAnsi="Courier New" w:cs="Courier New"/>
                <w:sz w:val="18"/>
                <w:szCs w:val="18"/>
              </w:rPr>
              <w:t>INSERT_NOPS_9</w:t>
            </w:r>
          </w:p>
          <w:p w14:paraId="158DD3BF" w14:textId="77777777" w:rsidR="00585125" w:rsidRPr="00B10052" w:rsidRDefault="00585125" w:rsidP="00E40CE1">
            <w:pPr>
              <w:rPr>
                <w:rFonts w:ascii="Courier New" w:eastAsia="Courier New" w:hAnsi="Courier New" w:cs="Courier New"/>
                <w:sz w:val="18"/>
                <w:szCs w:val="18"/>
              </w:rPr>
            </w:pPr>
            <w:r w:rsidRPr="00954C07">
              <w:rPr>
                <w:rFonts w:ascii="Courier New" w:eastAsia="Courier New" w:hAnsi="Courier New" w:cs="Courier New"/>
                <w:sz w:val="18"/>
                <w:szCs w:val="18"/>
              </w:rPr>
              <w:t>li t3, 0x3</w:t>
            </w:r>
          </w:p>
          <w:p w14:paraId="7D0114D5" w14:textId="77777777" w:rsidR="00585125" w:rsidRPr="00B10052" w:rsidRDefault="00585125" w:rsidP="00E40CE1">
            <w:pPr>
              <w:rPr>
                <w:rFonts w:ascii="Courier New" w:eastAsia="Courier New" w:hAnsi="Courier New" w:cs="Courier New"/>
                <w:sz w:val="18"/>
                <w:szCs w:val="18"/>
              </w:rPr>
            </w:pPr>
            <w:r>
              <w:rPr>
                <w:rFonts w:ascii="Courier New" w:eastAsia="Courier New" w:hAnsi="Courier New" w:cs="Courier New"/>
                <w:sz w:val="18"/>
                <w:szCs w:val="18"/>
              </w:rPr>
              <w:t xml:space="preserve">li t4, 0x2 </w:t>
            </w:r>
            <w:r w:rsidRPr="00954C07">
              <w:rPr>
                <w:rFonts w:ascii="Courier New" w:eastAsia="Courier New" w:hAnsi="Courier New" w:cs="Courier New"/>
                <w:sz w:val="18"/>
                <w:szCs w:val="18"/>
              </w:rPr>
              <w:cr/>
              <w:t xml:space="preserve">li t5, 0x1 </w:t>
            </w:r>
            <w:r w:rsidRPr="00954C07">
              <w:rPr>
                <w:rFonts w:ascii="Courier New" w:eastAsia="Courier New" w:hAnsi="Courier New" w:cs="Courier New"/>
                <w:sz w:val="18"/>
                <w:szCs w:val="18"/>
              </w:rPr>
              <w:cr/>
            </w:r>
            <w:r w:rsidRPr="00B10052">
              <w:rPr>
                <w:rFonts w:ascii="Courier New" w:eastAsia="Courier New" w:hAnsi="Courier New" w:cs="Courier New"/>
                <w:sz w:val="18"/>
                <w:szCs w:val="18"/>
              </w:rPr>
              <w:t>bne t6, cero, REPETIR # Repite el ciclo</w:t>
            </w:r>
          </w:p>
          <w:p w14:paraId="2D893667" w14:textId="77777777" w:rsidR="00585125" w:rsidRPr="00B10052" w:rsidRDefault="00585125" w:rsidP="00E40CE1">
            <w:pPr>
              <w:rPr>
                <w:rFonts w:ascii="Courier New" w:eastAsia="Courier New" w:hAnsi="Courier New" w:cs="Courier New"/>
                <w:sz w:val="18"/>
                <w:szCs w:val="18"/>
              </w:rPr>
            </w:pPr>
          </w:p>
          <w:p w14:paraId="03F8CD30" w14:textId="77777777" w:rsidR="00585125" w:rsidRDefault="00585125" w:rsidP="00E40CE1">
            <w:pPr>
              <w:rPr>
                <w:rFonts w:ascii="Courier New" w:eastAsia="Courier New" w:hAnsi="Courier New" w:cs="Courier New"/>
                <w:sz w:val="18"/>
                <w:szCs w:val="18"/>
              </w:rPr>
            </w:pPr>
            <w:r w:rsidRPr="00B10052">
              <w:rPr>
                <w:rFonts w:ascii="Courier New" w:eastAsia="Courier New" w:hAnsi="Courier New" w:cs="Courier New"/>
                <w:sz w:val="18"/>
                <w:szCs w:val="18"/>
              </w:rPr>
              <w:t>.final</w:t>
            </w:r>
          </w:p>
        </w:tc>
      </w:tr>
    </w:tbl>
    <w:p w14:paraId="2383E7BF" w14:textId="5616B5BC" w:rsidR="00585125" w:rsidRDefault="00585125" w:rsidP="00585125">
      <w:pPr>
        <w:pStyle w:val="Caption"/>
        <w:jc w:val="center"/>
        <w:rPr>
          <w:rFonts w:eastAsia="Arial" w:cs="Arial"/>
        </w:rPr>
      </w:pPr>
      <w:bookmarkStart w:id="3" w:name="_Ref69698788"/>
      <w:r>
        <w:t xml:space="preserve">Figura </w:t>
      </w:r>
      <w:r>
        <w:fldChar w:fldCharType="begin"/>
      </w:r>
      <w:r>
        <w:instrText>SEQ Figure \* ARABIC</w:instrText>
      </w:r>
      <w:r>
        <w:fldChar w:fldCharType="separate"/>
      </w:r>
      <w:r w:rsidR="00FB2FF0">
        <w:rPr>
          <w:noProof/>
        </w:rPr>
        <w:t xml:space="preserve">2 </w:t>
      </w:r>
      <w:r>
        <w:fldChar w:fldCharType="end"/>
      </w:r>
      <w:bookmarkEnd w:id="3"/>
      <w:r>
        <w:t xml:space="preserve">. Peligro de datos RAW entre dos instrucciones de </w:t>
      </w:r>
      <w:r w:rsidRPr="0083160C">
        <w:rPr>
          <w:rFonts w:ascii="Courier New" w:hAnsi="Courier New" w:cs="Courier New"/>
        </w:rPr>
        <w:t>adición</w:t>
      </w:r>
    </w:p>
    <w:p w14:paraId="165E4967" w14:textId="77777777" w:rsidR="00585125" w:rsidRDefault="00585125" w:rsidP="00585125"/>
    <w:p w14:paraId="3A32C50B" w14:textId="03E1EE99" w:rsidR="00585125" w:rsidRPr="00EA7911" w:rsidRDefault="00585125" w:rsidP="00585125">
      <w:pPr>
        <w:rPr>
          <w:iCs/>
        </w:rPr>
      </w:pPr>
      <w:r w:rsidRPr="00FE41C6">
        <w:rPr>
          <w:iCs/>
        </w:rPr>
        <w:t xml:space="preserve">carpeta </w:t>
      </w:r>
      <w:r w:rsidRPr="00FE41C6">
        <w:rPr>
          <w:rFonts w:cs="Arial"/>
          <w:i/>
          <w:iCs/>
        </w:rPr>
        <w:t xml:space="preserve">[RVfpgaPath]/RVfpga/Labs </w:t>
      </w:r>
      <w:r>
        <w:rPr>
          <w:i/>
          <w:iCs/>
        </w:rPr>
        <w:t xml:space="preserve">/Lab15/DataHazards_AL-AL </w:t>
      </w:r>
      <w:r w:rsidRPr="00FE41C6">
        <w:rPr>
          <w:iCs/>
        </w:rPr>
        <w:t xml:space="preserve">proporciona el proyecto PlatformIO para que pueda analizar, simular y modificar el programa como desee. </w:t>
      </w:r>
      <w:r w:rsidR="00290E78">
        <w:rPr>
          <w:rFonts w:cs="Arial"/>
        </w:rPr>
        <w:t xml:space="preserve">Abra el proyecto en PlatformIO, constrúyalo y abra el archivo de desensamblaje (disponible en </w:t>
      </w:r>
      <w:r w:rsidRPr="00D851E5">
        <w:rPr>
          <w:rFonts w:cs="Arial"/>
          <w:i/>
        </w:rPr>
        <w:t xml:space="preserve">[RVfpgaPath]/RVfpga/Labs </w:t>
      </w:r>
      <w:r>
        <w:rPr>
          <w:i/>
        </w:rPr>
        <w:t xml:space="preserve">/Lab15/DataHazards_AL-AL/.pio/build/swervolf_nexys/firmware.dis </w:t>
      </w:r>
      <w:r>
        <w:rPr>
          <w:rFonts w:cs="Arial"/>
        </w:rPr>
        <w:t xml:space="preserve">) verá que los dos </w:t>
      </w:r>
      <w:r w:rsidRPr="00234FA4">
        <w:rPr>
          <w:rFonts w:ascii="Courier New" w:hAnsi="Courier New" w:cs="Courier New"/>
        </w:rPr>
        <w:t xml:space="preserve">agregan </w:t>
      </w:r>
      <w:r>
        <w:t>instrucciones que estamos analizando se ubican en las direcciones 0x000001A0 y 0x000001A8:</w:t>
      </w:r>
    </w:p>
    <w:p w14:paraId="48BDFB8E" w14:textId="77777777" w:rsidR="00585125" w:rsidRDefault="00585125" w:rsidP="00585125"/>
    <w:p w14:paraId="3B685825" w14:textId="77777777" w:rsidR="00585125" w:rsidRPr="00AA201F" w:rsidRDefault="00585125" w:rsidP="00585125">
      <w:pPr>
        <w:rPr>
          <w:rFonts w:ascii="Courier New" w:hAnsi="Courier New" w:cs="Courier New"/>
          <w:b/>
        </w:rPr>
      </w:pPr>
      <w:r>
        <w:tab/>
      </w:r>
      <w:r>
        <w:rPr>
          <w:rFonts w:ascii="Courier New" w:hAnsi="Courier New" w:cs="Courier New"/>
          <w:b/>
        </w:rPr>
        <w:t xml:space="preserve">0x000001a0: </w:t>
      </w:r>
      <w:r w:rsidRPr="00AA201F">
        <w:rPr>
          <w:rFonts w:ascii="Courier New" w:hAnsi="Courier New" w:cs="Courier New"/>
          <w:b/>
        </w:rPr>
        <w:tab/>
        <w:t xml:space="preserve">01ee8eb3 </w:t>
      </w:r>
      <w:r w:rsidRPr="00AA201F">
        <w:rPr>
          <w:rFonts w:ascii="Courier New" w:hAnsi="Courier New" w:cs="Courier New"/>
          <w:b/>
        </w:rPr>
        <w:tab/>
      </w:r>
      <w:r w:rsidRPr="00954C07">
        <w:rPr>
          <w:rFonts w:ascii="Courier New" w:hAnsi="Courier New" w:cs="Courier New"/>
          <w:b/>
          <w:color w:val="FF0000"/>
        </w:rPr>
        <w:t xml:space="preserve">agregar </w:t>
      </w:r>
      <w:r w:rsidRPr="00954C07">
        <w:rPr>
          <w:rFonts w:ascii="Courier New" w:hAnsi="Courier New" w:cs="Courier New"/>
          <w:b/>
          <w:color w:val="FF0000"/>
        </w:rPr>
        <w:tab/>
        <w:t>t4,t4,t5</w:t>
      </w:r>
    </w:p>
    <w:p w14:paraId="2D0A49F3" w14:textId="77777777" w:rsidR="00585125" w:rsidRPr="00954C07" w:rsidRDefault="00585125" w:rsidP="00585125">
      <w:pPr>
        <w:rPr>
          <w:rFonts w:ascii="Courier New" w:hAnsi="Courier New" w:cs="Courier New"/>
          <w:b/>
        </w:rPr>
      </w:pPr>
      <w:r w:rsidRPr="00954C07">
        <w:tab/>
      </w:r>
      <w:r w:rsidRPr="00954C07">
        <w:rPr>
          <w:rFonts w:ascii="Courier New" w:hAnsi="Courier New" w:cs="Courier New"/>
          <w:b/>
        </w:rPr>
        <w:t xml:space="preserve">0x000001a4: </w:t>
      </w:r>
      <w:r w:rsidRPr="00954C07">
        <w:rPr>
          <w:rFonts w:ascii="Courier New" w:hAnsi="Courier New" w:cs="Courier New"/>
          <w:b/>
        </w:rPr>
        <w:tab/>
        <w:t xml:space="preserve">ffff8f93 </w:t>
      </w:r>
      <w:r w:rsidRPr="00954C07">
        <w:rPr>
          <w:rFonts w:ascii="Courier New" w:hAnsi="Courier New" w:cs="Courier New"/>
          <w:b/>
        </w:rPr>
        <w:tab/>
      </w:r>
      <w:r w:rsidRPr="00954C07">
        <w:rPr>
          <w:rFonts w:ascii="Courier New" w:hAnsi="Courier New" w:cs="Courier New"/>
          <w:b/>
        </w:rPr>
        <w:tab/>
      </w:r>
      <w:r w:rsidRPr="00954C07">
        <w:rPr>
          <w:rFonts w:ascii="Courier New" w:hAnsi="Courier New" w:cs="Courier New"/>
          <w:b/>
        </w:rPr>
        <w:tab/>
        <w:t>agregar6,t6,-1</w:t>
      </w:r>
    </w:p>
    <w:p w14:paraId="7EC3C631" w14:textId="77777777" w:rsidR="00585125" w:rsidRPr="003620C3" w:rsidRDefault="00585125" w:rsidP="00585125">
      <w:pPr>
        <w:ind w:firstLine="720"/>
        <w:rPr>
          <w:rFonts w:ascii="Courier New" w:hAnsi="Courier New" w:cs="Courier New"/>
          <w:b/>
          <w:lang w:val="es-ES"/>
        </w:rPr>
      </w:pPr>
      <w:r w:rsidRPr="003620C3">
        <w:rPr>
          <w:rFonts w:ascii="Courier New" w:hAnsi="Courier New" w:cs="Courier New"/>
          <w:b/>
          <w:lang w:val="es-ES"/>
        </w:rPr>
        <w:t xml:space="preserve">0x000001a8: </w:t>
      </w:r>
      <w:r w:rsidRPr="00AA201F">
        <w:rPr>
          <w:rFonts w:ascii="Courier New" w:hAnsi="Courier New" w:cs="Courier New"/>
          <w:b/>
          <w:lang w:val="es-ES"/>
        </w:rPr>
        <w:tab/>
        <w:t xml:space="preserve">01de0e33 </w:t>
      </w:r>
      <w:r w:rsidRPr="00AA201F">
        <w:rPr>
          <w:rFonts w:ascii="Courier New" w:hAnsi="Courier New" w:cs="Courier New"/>
          <w:b/>
          <w:lang w:val="es-ES"/>
        </w:rPr>
        <w:tab/>
      </w:r>
      <w:r w:rsidRPr="00954C07">
        <w:rPr>
          <w:rFonts w:ascii="Courier New" w:hAnsi="Courier New" w:cs="Courier New"/>
          <w:b/>
          <w:color w:val="FF0000"/>
          <w:lang w:val="es-ES"/>
        </w:rPr>
        <w:t xml:space="preserve">agregar </w:t>
      </w:r>
      <w:r w:rsidRPr="00954C07">
        <w:rPr>
          <w:rFonts w:ascii="Courier New" w:hAnsi="Courier New" w:cs="Courier New"/>
          <w:b/>
          <w:color w:val="FF0000"/>
          <w:lang w:val="es-ES"/>
        </w:rPr>
        <w:tab/>
        <w:t>t3,t3,t4</w:t>
      </w:r>
    </w:p>
    <w:p w14:paraId="37973A9D" w14:textId="77777777" w:rsidR="00585125" w:rsidRPr="003620C3" w:rsidRDefault="00585125" w:rsidP="00585125">
      <w:pPr>
        <w:rPr>
          <w:rFonts w:cs="Arial"/>
          <w:bCs/>
          <w:color w:val="00000A"/>
          <w:lang w:val="es-ES"/>
        </w:rPr>
      </w:pPr>
    </w:p>
    <w:p w14:paraId="253934DB" w14:textId="25EB67FC" w:rsidR="00F456A9" w:rsidRPr="00585125" w:rsidRDefault="00F456A9" w:rsidP="00DC1934">
      <w:pPr>
        <w:rPr>
          <w:rFonts w:cs="Arial"/>
          <w:bCs/>
          <w:color w:val="00000A"/>
          <w:lang w:val="es-ES"/>
        </w:rPr>
      </w:pPr>
    </w:p>
    <w:p w14:paraId="1095A459" w14:textId="0C6DF81B" w:rsidR="00585125" w:rsidRDefault="00585125" w:rsidP="00585125">
      <w:pPr>
        <w:pStyle w:val="ListParagraph"/>
        <w:numPr>
          <w:ilvl w:val="0"/>
          <w:numId w:val="35"/>
        </w:numPr>
        <w:rPr>
          <w:rFonts w:cs="Arial"/>
          <w:b/>
          <w:bCs/>
          <w:sz w:val="28"/>
          <w:szCs w:val="28"/>
        </w:rPr>
      </w:pPr>
      <w:r>
        <w:rPr>
          <w:rFonts w:cs="Arial"/>
          <w:b/>
          <w:bCs/>
          <w:sz w:val="28"/>
          <w:szCs w:val="28"/>
        </w:rPr>
        <w:t>Análisis básico de un riesgo de datos RAW entre instrucciones AL</w:t>
      </w:r>
    </w:p>
    <w:p w14:paraId="45267C31" w14:textId="0143C6EF" w:rsidR="00585125" w:rsidRDefault="00585125" w:rsidP="00DC1934">
      <w:pPr>
        <w:rPr>
          <w:rFonts w:cs="Arial"/>
          <w:bCs/>
          <w:color w:val="00000A"/>
        </w:rPr>
      </w:pPr>
    </w:p>
    <w:p w14:paraId="71DA5D04" w14:textId="4EAF8035" w:rsidR="002D2CE6" w:rsidRDefault="00E517DD" w:rsidP="00DC1934">
      <w:pPr>
        <w:rPr>
          <w:rFonts w:cs="Arial"/>
          <w:bCs/>
          <w:color w:val="00000A"/>
        </w:rPr>
      </w:pPr>
      <w:r>
        <w:rPr>
          <w:rFonts w:cs="Arial"/>
          <w:bCs/>
          <w:color w:val="00000A"/>
        </w:rPr>
        <w:t xml:space="preserve">En el ejemplo que estamos analizando, la segunda instrucción de </w:t>
      </w:r>
      <w:r w:rsidR="00300060">
        <w:rPr>
          <w:rFonts w:cs="Arial"/>
          <w:bCs/>
          <w:color w:val="00000A"/>
        </w:rPr>
        <w:t>add</w:t>
      </w:r>
      <w:r>
        <w:rPr>
          <w:rFonts w:cs="Arial"/>
          <w:bCs/>
          <w:color w:val="00000A"/>
        </w:rPr>
        <w:t xml:space="preserve"> ( </w:t>
      </w:r>
      <w:r w:rsidRPr="00E517DD">
        <w:rPr>
          <w:rFonts w:ascii="Courier New" w:hAnsi="Courier New" w:cs="Courier New"/>
          <w:bCs/>
          <w:color w:val="00000A"/>
        </w:rPr>
        <w:t xml:space="preserve">add </w:t>
      </w:r>
      <w:r w:rsidRPr="00E517DD">
        <w:rPr>
          <w:rFonts w:ascii="Courier New" w:hAnsi="Courier New" w:cs="Courier New"/>
        </w:rPr>
        <w:t xml:space="preserve">t3,t3, </w:t>
      </w:r>
      <w:r w:rsidRPr="007032C3">
        <w:rPr>
          <w:rFonts w:ascii="Courier New" w:hAnsi="Courier New" w:cs="Courier New"/>
          <w:color w:val="FF0000"/>
        </w:rPr>
        <w:t xml:space="preserve">t4 </w:t>
      </w:r>
      <w:r>
        <w:rPr>
          <w:rFonts w:cs="Arial"/>
          <w:bCs/>
          <w:color w:val="00000A"/>
        </w:rPr>
        <w:t xml:space="preserve">) necesita usar el resultado de la primera instrucción de </w:t>
      </w:r>
      <w:r w:rsidR="00300060">
        <w:rPr>
          <w:rFonts w:cs="Arial"/>
          <w:bCs/>
          <w:color w:val="00000A"/>
        </w:rPr>
        <w:t>add</w:t>
      </w:r>
      <w:r>
        <w:rPr>
          <w:rFonts w:cs="Arial"/>
          <w:bCs/>
          <w:color w:val="00000A"/>
        </w:rPr>
        <w:t xml:space="preserve"> ( </w:t>
      </w:r>
      <w:r w:rsidRPr="00E517DD">
        <w:rPr>
          <w:rFonts w:ascii="Courier New" w:hAnsi="Courier New" w:cs="Courier New"/>
          <w:bCs/>
          <w:color w:val="00000A"/>
        </w:rPr>
        <w:t xml:space="preserve">add </w:t>
      </w:r>
      <w:r w:rsidRPr="00E517DD">
        <w:rPr>
          <w:rFonts w:ascii="Courier New" w:hAnsi="Courier New" w:cs="Courier New"/>
        </w:rPr>
        <w:t xml:space="preserve">t4 </w:t>
      </w:r>
      <w:r w:rsidRPr="007032C3">
        <w:rPr>
          <w:rFonts w:ascii="Courier New" w:hAnsi="Courier New" w:cs="Courier New"/>
          <w:color w:val="FF0000"/>
        </w:rPr>
        <w:t xml:space="preserve">, </w:t>
      </w:r>
      <w:r w:rsidRPr="00E517DD">
        <w:rPr>
          <w:rFonts w:ascii="Courier New" w:hAnsi="Courier New" w:cs="Courier New"/>
        </w:rPr>
        <w:t xml:space="preserve">t4,t5 </w:t>
      </w:r>
      <w:r>
        <w:rPr>
          <w:rFonts w:cs="Arial"/>
          <w:bCs/>
          <w:color w:val="00000A"/>
        </w:rPr>
        <w:t xml:space="preserve">) como su segundo operando de entrada. Este resultado está disponible en la etapa EX1, desde donde puede pasarse a la etapa Decode y ser utilizado por la segunda </w:t>
      </w:r>
      <w:r w:rsidR="007032C3">
        <w:rPr>
          <w:rFonts w:cs="Arial"/>
          <w:bCs/>
          <w:color w:val="00000A"/>
        </w:rPr>
        <w:t xml:space="preserve">instrucción de </w:t>
      </w:r>
      <w:r w:rsidR="007032C3" w:rsidRPr="00E517DD">
        <w:rPr>
          <w:rFonts w:ascii="Courier New" w:hAnsi="Courier New" w:cs="Courier New"/>
          <w:bCs/>
          <w:color w:val="00000A"/>
        </w:rPr>
        <w:t xml:space="preserve">adición . </w:t>
      </w:r>
      <w:r w:rsidR="007032C3">
        <w:rPr>
          <w:rFonts w:cs="Arial"/>
          <w:bCs/>
          <w:color w:val="00000A"/>
        </w:rPr>
        <w:t xml:space="preserve">En nuestro ejemplo ( </w:t>
      </w:r>
      <w:r w:rsidR="007032C3">
        <w:rPr>
          <w:iCs/>
        </w:rPr>
        <w:fldChar w:fldCharType="begin"/>
      </w:r>
      <w:r w:rsidR="007032C3">
        <w:rPr>
          <w:iCs/>
        </w:rPr>
        <w:instrText xml:space="preserve"> REF _Ref69698788 \h </w:instrText>
      </w:r>
      <w:r w:rsidR="007032C3">
        <w:rPr>
          <w:iCs/>
        </w:rPr>
      </w:r>
      <w:r w:rsidR="007032C3">
        <w:rPr>
          <w:iCs/>
        </w:rPr>
        <w:fldChar w:fldCharType="separate"/>
      </w:r>
      <w:r w:rsidR="00FB2FF0">
        <w:t xml:space="preserve">Figura </w:t>
      </w:r>
      <w:r w:rsidR="00FB2FF0">
        <w:rPr>
          <w:noProof/>
        </w:rPr>
        <w:t xml:space="preserve">2 </w:t>
      </w:r>
      <w:r w:rsidR="007032C3">
        <w:rPr>
          <w:iCs/>
        </w:rPr>
        <w:fldChar w:fldCharType="end"/>
      </w:r>
      <w:r w:rsidR="007032C3">
        <w:rPr>
          <w:rFonts w:cs="Arial"/>
          <w:bCs/>
          <w:color w:val="00000A"/>
        </w:rPr>
        <w:t xml:space="preserve">), todas las iteraciones son iguales y </w:t>
      </w:r>
      <w:r w:rsidR="007032C3" w:rsidRPr="007032C3">
        <w:rPr>
          <w:rFonts w:ascii="Courier New" w:hAnsi="Courier New" w:cs="Courier New"/>
          <w:bCs/>
          <w:color w:val="00000A"/>
        </w:rPr>
        <w:t xml:space="preserve">t4 </w:t>
      </w:r>
      <w:r w:rsidR="007032C3">
        <w:rPr>
          <w:rFonts w:cs="Arial"/>
          <w:bCs/>
          <w:color w:val="00000A"/>
        </w:rPr>
        <w:t xml:space="preserve">es 2 inicialmente y 3 después de la primera </w:t>
      </w:r>
      <w:r w:rsidR="00300060">
        <w:rPr>
          <w:rFonts w:cs="Arial"/>
          <w:bCs/>
          <w:color w:val="00000A"/>
        </w:rPr>
        <w:t>add</w:t>
      </w:r>
      <w:r w:rsidR="007032C3">
        <w:rPr>
          <w:rFonts w:cs="Arial"/>
          <w:bCs/>
          <w:color w:val="00000A"/>
        </w:rPr>
        <w:t xml:space="preserve">. Este último valor (3) es el que debe usar la </w:t>
      </w:r>
      <w:r w:rsidR="007032C3">
        <w:rPr>
          <w:rFonts w:cs="Arial"/>
          <w:bCs/>
          <w:color w:val="00000A"/>
        </w:rPr>
        <w:lastRenderedPageBreak/>
        <w:t xml:space="preserve">segunda </w:t>
      </w:r>
      <w:r w:rsidR="00300060">
        <w:rPr>
          <w:rFonts w:cs="Arial"/>
          <w:bCs/>
          <w:color w:val="00000A"/>
        </w:rPr>
        <w:t>add</w:t>
      </w:r>
      <w:r w:rsidR="007032C3">
        <w:rPr>
          <w:rFonts w:cs="Arial"/>
          <w:bCs/>
          <w:color w:val="00000A"/>
        </w:rPr>
        <w:t xml:space="preserve"> como su segundo operando de entrada, y no el valor leído del Archivo de Registro (que es 2 hasta que la primera instrucción de </w:t>
      </w:r>
      <w:r w:rsidR="00300060">
        <w:rPr>
          <w:rFonts w:ascii="Courier New" w:hAnsi="Courier New" w:cs="Courier New"/>
          <w:bCs/>
          <w:color w:val="00000A"/>
        </w:rPr>
        <w:t>add</w:t>
      </w:r>
      <w:r w:rsidR="00E273AD" w:rsidRPr="00E273AD">
        <w:rPr>
          <w:rFonts w:ascii="Courier New" w:hAnsi="Courier New" w:cs="Courier New"/>
          <w:bCs/>
          <w:color w:val="00000A"/>
        </w:rPr>
        <w:t xml:space="preserve"> </w:t>
      </w:r>
      <w:r w:rsidR="00E273AD">
        <w:rPr>
          <w:rFonts w:cs="Arial"/>
          <w:bCs/>
          <w:color w:val="00000A"/>
        </w:rPr>
        <w:t>llega a la etapa Writeback y la actualiza).</w:t>
      </w:r>
    </w:p>
    <w:p w14:paraId="585FEFB2" w14:textId="41F8E4F8" w:rsidR="002D2CE6" w:rsidRDefault="002D2CE6" w:rsidP="00DC1934">
      <w:pPr>
        <w:rPr>
          <w:rFonts w:cs="Arial"/>
          <w:bCs/>
          <w:color w:val="00000A"/>
        </w:rPr>
      </w:pPr>
    </w:p>
    <w:p w14:paraId="00A16B65" w14:textId="616B9D87" w:rsidR="00997413" w:rsidRDefault="00997413" w:rsidP="00997413">
      <w:pPr>
        <w:rPr>
          <w:rFonts w:cs="Arial"/>
        </w:rPr>
      </w:pPr>
      <w:r>
        <w:fldChar w:fldCharType="begin"/>
      </w:r>
      <w:r>
        <w:instrText xml:space="preserve"> REF _Ref80445340 \h </w:instrText>
      </w:r>
      <w:r>
        <w:fldChar w:fldCharType="separate"/>
      </w:r>
      <w:r w:rsidR="00FB2FF0">
        <w:t xml:space="preserve">La Figura </w:t>
      </w:r>
      <w:r w:rsidR="00FB2FF0">
        <w:rPr>
          <w:noProof/>
        </w:rPr>
        <w:t xml:space="preserve">3 ilustra </w:t>
      </w:r>
      <w:r>
        <w:fldChar w:fldCharType="end"/>
      </w:r>
      <w:r>
        <w:rPr>
          <w:rFonts w:eastAsia="Times New Roman" w:cs="Arial"/>
        </w:rPr>
        <w:t xml:space="preserve">el flujo de las instrucciones del ejemplo de la </w:t>
      </w:r>
      <w:r>
        <w:rPr>
          <w:rFonts w:cs="Arial"/>
        </w:rPr>
        <w:fldChar w:fldCharType="begin"/>
      </w:r>
      <w:r>
        <w:rPr>
          <w:rFonts w:cs="Arial"/>
        </w:rPr>
        <w:instrText xml:space="preserve"> REF _Ref69698788 \h </w:instrText>
      </w:r>
      <w:r>
        <w:rPr>
          <w:rFonts w:cs="Arial"/>
        </w:rPr>
      </w:r>
      <w:r>
        <w:rPr>
          <w:rFonts w:cs="Arial"/>
        </w:rPr>
        <w:fldChar w:fldCharType="separate"/>
      </w:r>
      <w:r w:rsidR="00FB2FF0">
        <w:t xml:space="preserve">Figura </w:t>
      </w:r>
      <w:r w:rsidR="00FB2FF0">
        <w:rPr>
          <w:noProof/>
        </w:rPr>
        <w:t xml:space="preserve">2 a través de la canalización </w:t>
      </w:r>
      <w:r>
        <w:rPr>
          <w:rFonts w:cs="Arial"/>
        </w:rPr>
        <w:fldChar w:fldCharType="end"/>
      </w:r>
      <w:r>
        <w:t xml:space="preserve">SweRV </w:t>
      </w:r>
      <w:r>
        <w:rPr>
          <w:rFonts w:eastAsia="Times New Roman" w:cs="Arial"/>
        </w:rPr>
        <w:t xml:space="preserve">EH1 para una iteración aleatoria del bucle. En el ciclo </w:t>
      </w:r>
      <w:r w:rsidRPr="00997413">
        <w:rPr>
          <w:rFonts w:eastAsia="Times New Roman" w:cs="Arial"/>
          <w:i/>
        </w:rPr>
        <w:t xml:space="preserve">i </w:t>
      </w:r>
      <w:r w:rsidR="006C353A">
        <w:rPr>
          <w:rFonts w:eastAsia="Times New Roman" w:cs="Arial"/>
        </w:rPr>
        <w:t xml:space="preserve">, el valor calculado en la etapa </w:t>
      </w:r>
      <w:r>
        <w:rPr>
          <w:rFonts w:eastAsia="Times New Roman" w:cs="Arial"/>
        </w:rPr>
        <w:t xml:space="preserve">EX1 </w:t>
      </w:r>
      <w:r w:rsidR="00C6717B">
        <w:rPr>
          <w:rFonts w:eastAsia="Times New Roman" w:cs="Arial"/>
        </w:rPr>
        <w:t xml:space="preserve">de la tubería I0 debe enviarse a la instrucción que se encuentra en la etapa de decodificación de Way-0, debido al riesgo de datos RAW entre las dos instrucciones </w:t>
      </w:r>
      <w:r w:rsidR="00AB6485" w:rsidRPr="00AB6485">
        <w:rPr>
          <w:rFonts w:ascii="Courier New" w:eastAsia="Times New Roman" w:hAnsi="Courier New" w:cs="Courier New"/>
        </w:rPr>
        <w:t xml:space="preserve">adicionales </w:t>
      </w:r>
      <w:r w:rsidR="00AB6485">
        <w:rPr>
          <w:rFonts w:eastAsia="Times New Roman" w:cs="Arial"/>
        </w:rPr>
        <w:t>bajo análisis.</w:t>
      </w:r>
    </w:p>
    <w:p w14:paraId="4BA1C1AE" w14:textId="77777777" w:rsidR="00997413" w:rsidRDefault="00997413" w:rsidP="00997413"/>
    <w:p w14:paraId="17900EB3" w14:textId="77777777" w:rsidR="00997413" w:rsidRDefault="00997413" w:rsidP="00997413">
      <w:pPr>
        <w:jc w:val="center"/>
      </w:pPr>
      <w:r>
        <w:rPr>
          <w:noProof/>
        </w:rPr>
        <w:object w:dxaOrig="19800" w:dyaOrig="10663" w14:anchorId="05FAC698">
          <v:shape id="_x0000_i1026" type="#_x0000_t75" style="width:450.75pt;height:242.25pt" o:ole="">
            <v:imagedata r:id="rId14" o:title=""/>
          </v:shape>
          <o:OLEObject Type="Embed" ProgID="Visio.Drawing.15" ShapeID="_x0000_i1026" DrawAspect="Content" ObjectID="_1733838248" r:id="rId15"/>
        </w:object>
      </w:r>
    </w:p>
    <w:p w14:paraId="0C90A9D8" w14:textId="77777777" w:rsidR="00997413" w:rsidRDefault="00997413" w:rsidP="00997413">
      <w:pPr>
        <w:jc w:val="center"/>
      </w:pPr>
    </w:p>
    <w:p w14:paraId="24D07B84" w14:textId="2ACE8004" w:rsidR="00997413" w:rsidRPr="000056DE" w:rsidRDefault="00997413" w:rsidP="00997413">
      <w:pPr>
        <w:pStyle w:val="Caption"/>
        <w:jc w:val="center"/>
        <w:rPr>
          <w:rFonts w:eastAsia="Arial" w:cs="Arial"/>
        </w:rPr>
      </w:pPr>
      <w:bookmarkStart w:id="4" w:name="_Ref80445340"/>
      <w:r>
        <w:t xml:space="preserve">Figura </w:t>
      </w:r>
      <w:r>
        <w:fldChar w:fldCharType="begin"/>
      </w:r>
      <w:r>
        <w:instrText>SEQ Figure \* ARABIC</w:instrText>
      </w:r>
      <w:r>
        <w:fldChar w:fldCharType="separate"/>
      </w:r>
      <w:r w:rsidR="00FB2FF0">
        <w:rPr>
          <w:noProof/>
        </w:rPr>
        <w:t xml:space="preserve">3 </w:t>
      </w:r>
      <w:r>
        <w:fldChar w:fldCharType="end"/>
      </w:r>
      <w:bookmarkEnd w:id="4"/>
      <w:r>
        <w:t xml:space="preserve">. Ejecución del </w:t>
      </w:r>
      <w:r>
        <w:rPr>
          <w:rFonts w:cs="Arial"/>
        </w:rPr>
        <w:fldChar w:fldCharType="begin"/>
      </w:r>
      <w:r>
        <w:rPr>
          <w:rFonts w:cs="Arial"/>
        </w:rPr>
        <w:instrText xml:space="preserve"> REF _Ref69698788 \h </w:instrText>
      </w:r>
      <w:r>
        <w:rPr>
          <w:rFonts w:cs="Arial"/>
        </w:rPr>
      </w:r>
      <w:r>
        <w:rPr>
          <w:rFonts w:cs="Arial"/>
        </w:rPr>
        <w:fldChar w:fldCharType="separate"/>
      </w:r>
      <w:r w:rsidR="00762869">
        <w:rPr>
          <w:rFonts w:cs="Arial"/>
        </w:rPr>
        <w:t xml:space="preserve">código de ejemplo de la </w:t>
      </w:r>
      <w:r w:rsidR="00FB2FF0">
        <w:t xml:space="preserve">Figura </w:t>
      </w:r>
      <w:r w:rsidR="00FB2FF0">
        <w:rPr>
          <w:noProof/>
        </w:rPr>
        <w:t xml:space="preserve">2 </w:t>
      </w:r>
      <w:r>
        <w:rPr>
          <w:rFonts w:cs="Arial"/>
        </w:rPr>
        <w:fldChar w:fldCharType="end"/>
      </w:r>
      <w:r>
        <w:t xml:space="preserve">. El reenvío se realiza en el ciclo </w:t>
      </w:r>
      <w:r w:rsidRPr="000056DE">
        <w:rPr>
          <w:i/>
        </w:rPr>
        <w:t xml:space="preserve">i </w:t>
      </w:r>
      <w:r>
        <w:t>.</w:t>
      </w:r>
    </w:p>
    <w:p w14:paraId="2FC373B0" w14:textId="7D57EACD" w:rsidR="00997413" w:rsidRDefault="00997413" w:rsidP="00DC1934">
      <w:pPr>
        <w:rPr>
          <w:rFonts w:cs="Arial"/>
          <w:bCs/>
          <w:color w:val="00000A"/>
        </w:rPr>
      </w:pPr>
    </w:p>
    <w:p w14:paraId="2D10688B" w14:textId="00A5F726" w:rsidR="00585125" w:rsidRDefault="002D2CE6" w:rsidP="00DC1934">
      <w:pPr>
        <w:rPr>
          <w:rFonts w:cs="Arial"/>
          <w:bCs/>
          <w:color w:val="00000A"/>
        </w:rPr>
      </w:pPr>
      <w:r>
        <w:rPr>
          <w:rFonts w:cs="Arial"/>
          <w:bCs/>
          <w:color w:val="00000A"/>
        </w:rPr>
        <w:fldChar w:fldCharType="begin"/>
      </w:r>
      <w:r>
        <w:rPr>
          <w:rFonts w:cs="Arial"/>
          <w:bCs/>
          <w:color w:val="00000A"/>
        </w:rPr>
        <w:instrText xml:space="preserve"> REF _Ref80444312 \h </w:instrText>
      </w:r>
      <w:r>
        <w:rPr>
          <w:rFonts w:cs="Arial"/>
          <w:bCs/>
          <w:color w:val="00000A"/>
        </w:rPr>
      </w:r>
      <w:r>
        <w:rPr>
          <w:rFonts w:cs="Arial"/>
          <w:bCs/>
          <w:color w:val="00000A"/>
        </w:rPr>
        <w:fldChar w:fldCharType="separate"/>
      </w:r>
      <w:r w:rsidR="00FB2FF0">
        <w:t xml:space="preserve">La figura </w:t>
      </w:r>
      <w:r w:rsidR="00FB2FF0">
        <w:rPr>
          <w:noProof/>
        </w:rPr>
        <w:t xml:space="preserve">4 </w:t>
      </w:r>
      <w:r>
        <w:rPr>
          <w:rFonts w:cs="Arial"/>
          <w:bCs/>
          <w:color w:val="00000A"/>
        </w:rPr>
        <w:fldChar w:fldCharType="end"/>
      </w:r>
      <w:r>
        <w:rPr>
          <w:rFonts w:cs="Arial"/>
          <w:bCs/>
          <w:color w:val="00000A"/>
        </w:rPr>
        <w:t xml:space="preserve">ilustra las etapas SweRV EH1 Way-0 Decode y EX1 durante el ciclo </w:t>
      </w:r>
      <w:r w:rsidR="00997413">
        <w:rPr>
          <w:rFonts w:cs="Arial"/>
          <w:bCs/>
          <w:i/>
          <w:color w:val="00000A"/>
        </w:rPr>
        <w:t xml:space="preserve">i </w:t>
      </w:r>
      <w:r w:rsidR="00997413">
        <w:rPr>
          <w:rFonts w:cs="Arial"/>
          <w:bCs/>
          <w:color w:val="00000A"/>
        </w:rPr>
        <w:t xml:space="preserve">de la </w:t>
      </w:r>
      <w:r w:rsidR="00997413">
        <w:fldChar w:fldCharType="begin"/>
      </w:r>
      <w:r w:rsidR="00997413">
        <w:instrText xml:space="preserve"> REF _Ref80445340 \h </w:instrText>
      </w:r>
      <w:r w:rsidR="00997413">
        <w:fldChar w:fldCharType="separate"/>
      </w:r>
      <w:r w:rsidR="00FB2FF0">
        <w:t xml:space="preserve">figura </w:t>
      </w:r>
      <w:r w:rsidR="00FB2FF0">
        <w:rPr>
          <w:noProof/>
        </w:rPr>
        <w:t xml:space="preserve">3 </w:t>
      </w:r>
      <w:r w:rsidR="00997413">
        <w:fldChar w:fldCharType="end"/>
      </w:r>
      <w:r w:rsidR="00997413">
        <w:rPr>
          <w:rFonts w:cs="Arial"/>
          <w:bCs/>
          <w:color w:val="00000A"/>
        </w:rPr>
        <w:t xml:space="preserve">. En este ciclo, la primera </w:t>
      </w:r>
      <w:r>
        <w:rPr>
          <w:rFonts w:cs="Arial"/>
          <w:bCs/>
          <w:color w:val="00000A"/>
        </w:rPr>
        <w:t xml:space="preserve">instrucción de </w:t>
      </w:r>
      <w:r w:rsidR="00300060">
        <w:rPr>
          <w:rFonts w:cs="Arial"/>
          <w:bCs/>
          <w:color w:val="00000A"/>
        </w:rPr>
        <w:t>add</w:t>
      </w:r>
      <w:r>
        <w:rPr>
          <w:rFonts w:cs="Arial"/>
          <w:bCs/>
          <w:color w:val="00000A"/>
        </w:rPr>
        <w:t xml:space="preserve"> ( </w:t>
      </w:r>
      <w:r w:rsidRPr="00E517DD">
        <w:rPr>
          <w:rFonts w:ascii="Courier New" w:hAnsi="Courier New" w:cs="Courier New"/>
          <w:bCs/>
          <w:color w:val="00000A"/>
        </w:rPr>
        <w:t xml:space="preserve">agregar </w:t>
      </w:r>
      <w:r w:rsidR="00997413" w:rsidRPr="00E517DD">
        <w:rPr>
          <w:rFonts w:ascii="Courier New" w:hAnsi="Courier New" w:cs="Courier New"/>
        </w:rPr>
        <w:t xml:space="preserve">t4,t4,t5 </w:t>
      </w:r>
      <w:r w:rsidR="00997413">
        <w:rPr>
          <w:rFonts w:cs="Arial"/>
          <w:bCs/>
          <w:color w:val="00000A"/>
        </w:rPr>
        <w:t xml:space="preserve">) está en la etapa EX1 y la segunda </w:t>
      </w:r>
      <w:r>
        <w:rPr>
          <w:rFonts w:cs="Arial"/>
          <w:bCs/>
          <w:color w:val="00000A"/>
        </w:rPr>
        <w:t xml:space="preserve">instrucción de </w:t>
      </w:r>
      <w:r w:rsidR="00300060">
        <w:rPr>
          <w:rFonts w:cs="Arial"/>
          <w:bCs/>
          <w:color w:val="00000A"/>
        </w:rPr>
        <w:t>add</w:t>
      </w:r>
      <w:r>
        <w:rPr>
          <w:rFonts w:cs="Arial"/>
          <w:bCs/>
          <w:color w:val="00000A"/>
        </w:rPr>
        <w:t xml:space="preserve"> ( </w:t>
      </w:r>
      <w:r w:rsidRPr="00E517DD">
        <w:rPr>
          <w:rFonts w:ascii="Courier New" w:hAnsi="Courier New" w:cs="Courier New"/>
          <w:bCs/>
          <w:color w:val="00000A"/>
        </w:rPr>
        <w:t xml:space="preserve">agregar </w:t>
      </w:r>
      <w:r w:rsidR="00997413" w:rsidRPr="00E517DD">
        <w:rPr>
          <w:rFonts w:ascii="Courier New" w:hAnsi="Courier New" w:cs="Courier New"/>
        </w:rPr>
        <w:t xml:space="preserve">t3,t3,t4 </w:t>
      </w:r>
      <w:r w:rsidR="00997413">
        <w:rPr>
          <w:rFonts w:cs="Arial"/>
          <w:bCs/>
          <w:color w:val="00000A"/>
        </w:rPr>
        <w:t xml:space="preserve">) está en la etapa de decodificación. Como se muestra en la figura, el resultado de la primera instrucción de </w:t>
      </w:r>
      <w:r w:rsidR="00300060">
        <w:rPr>
          <w:rFonts w:ascii="Courier New" w:hAnsi="Courier New" w:cs="Courier New"/>
          <w:bCs/>
          <w:color w:val="00000A"/>
        </w:rPr>
        <w:t>add</w:t>
      </w:r>
      <w:r w:rsidR="00997413" w:rsidRPr="00E517DD">
        <w:rPr>
          <w:rFonts w:ascii="Courier New" w:hAnsi="Courier New" w:cs="Courier New"/>
          <w:bCs/>
          <w:color w:val="00000A"/>
        </w:rPr>
        <w:t xml:space="preserve"> </w:t>
      </w:r>
      <w:r w:rsidR="00997413">
        <w:rPr>
          <w:rFonts w:cs="Arial"/>
          <w:bCs/>
          <w:color w:val="00000A"/>
        </w:rPr>
        <w:t xml:space="preserve">se pasa por alto a la etapa de decodificación, es seleccionado por la lógica de reenvío (como analizaremos en detalle en la siguiente sección) y se usa como el segundo operando de entrada para la segunda instrucción de </w:t>
      </w:r>
      <w:r w:rsidR="00997413" w:rsidRPr="00E517DD">
        <w:rPr>
          <w:rFonts w:ascii="Courier New" w:hAnsi="Courier New" w:cs="Courier New"/>
          <w:bCs/>
          <w:color w:val="00000A"/>
        </w:rPr>
        <w:t>adición .</w:t>
      </w:r>
    </w:p>
    <w:p w14:paraId="484CDC55" w14:textId="77777777" w:rsidR="002D2CE6" w:rsidRDefault="002D2CE6" w:rsidP="00DC1934">
      <w:pPr>
        <w:rPr>
          <w:rFonts w:cs="Arial"/>
          <w:bCs/>
          <w:color w:val="00000A"/>
        </w:rPr>
      </w:pPr>
    </w:p>
    <w:p w14:paraId="41BE4D32" w14:textId="77777777" w:rsidR="007032C3" w:rsidRDefault="007032C3" w:rsidP="00DC1934">
      <w:pPr>
        <w:rPr>
          <w:rFonts w:cs="Arial"/>
          <w:bCs/>
          <w:color w:val="00000A"/>
        </w:rPr>
      </w:pPr>
    </w:p>
    <w:p w14:paraId="22EAA376" w14:textId="45CD80AC" w:rsidR="007032C3" w:rsidRDefault="00225901" w:rsidP="007032C3">
      <w:pPr>
        <w:jc w:val="center"/>
      </w:pPr>
      <w:r>
        <w:object w:dxaOrig="16658" w:dyaOrig="12667" w14:anchorId="4B91AA4B">
          <v:shape id="_x0000_i1027" type="#_x0000_t75" style="width:450.75pt;height:342.75pt" o:ole="">
            <v:imagedata r:id="rId16" o:title=""/>
          </v:shape>
          <o:OLEObject Type="Embed" ProgID="Visio.Drawing.15" ShapeID="_x0000_i1027" DrawAspect="Content" ObjectID="_1733838249" r:id="rId17"/>
        </w:object>
      </w:r>
    </w:p>
    <w:p w14:paraId="05B07B35" w14:textId="77777777" w:rsidR="00226BF5" w:rsidRDefault="00226BF5" w:rsidP="007032C3">
      <w:pPr>
        <w:jc w:val="center"/>
        <w:rPr>
          <w:rFonts w:cs="Arial"/>
          <w:bCs/>
          <w:color w:val="00000A"/>
        </w:rPr>
      </w:pPr>
    </w:p>
    <w:p w14:paraId="330C45D4" w14:textId="33EBD8E0" w:rsidR="007032C3" w:rsidRDefault="007032C3" w:rsidP="007032C3">
      <w:pPr>
        <w:pStyle w:val="Caption"/>
        <w:jc w:val="center"/>
        <w:rPr>
          <w:rFonts w:eastAsia="Arial" w:cs="Arial"/>
        </w:rPr>
      </w:pPr>
      <w:bookmarkStart w:id="5" w:name="_Ref80444312"/>
      <w:r>
        <w:t xml:space="preserve">Figura </w:t>
      </w:r>
      <w:r>
        <w:fldChar w:fldCharType="begin"/>
      </w:r>
      <w:r>
        <w:instrText>SEQ Figure \* ARABIC</w:instrText>
      </w:r>
      <w:r>
        <w:fldChar w:fldCharType="separate"/>
      </w:r>
      <w:r w:rsidR="00FB2FF0">
        <w:rPr>
          <w:noProof/>
        </w:rPr>
        <w:t xml:space="preserve">4 </w:t>
      </w:r>
      <w:r>
        <w:fldChar w:fldCharType="end"/>
      </w:r>
      <w:bookmarkEnd w:id="5"/>
      <w:r>
        <w:t>. Resultado reenviado desde EX1 a Decode (segundo operando) de Way 0</w:t>
      </w:r>
    </w:p>
    <w:p w14:paraId="762F8573" w14:textId="77777777" w:rsidR="007032C3" w:rsidRDefault="007032C3" w:rsidP="00DC1934">
      <w:pPr>
        <w:rPr>
          <w:rFonts w:cs="Arial"/>
          <w:bCs/>
          <w:color w:val="00000A"/>
        </w:rPr>
      </w:pPr>
    </w:p>
    <w:p w14:paraId="3AAD7046" w14:textId="631B20B9" w:rsidR="003C5649" w:rsidRDefault="00AB6485" w:rsidP="003C5649">
      <w:pPr>
        <w:rPr>
          <w:rFonts w:cs="Arial"/>
        </w:rPr>
      </w:pPr>
      <w:r>
        <w:t xml:space="preserve">Finalmente, la </w:t>
      </w:r>
      <w:r w:rsidR="003C5649">
        <w:fldChar w:fldCharType="begin"/>
      </w:r>
      <w:r w:rsidR="003C5649">
        <w:instrText xml:space="preserve"> REF _Ref80445360 \h </w:instrText>
      </w:r>
      <w:r w:rsidR="003C5649">
        <w:fldChar w:fldCharType="separate"/>
      </w:r>
      <w:r w:rsidR="00FB2FF0">
        <w:t xml:space="preserve">Figura </w:t>
      </w:r>
      <w:r w:rsidR="00FB2FF0">
        <w:rPr>
          <w:noProof/>
        </w:rPr>
        <w:t xml:space="preserve">5 </w:t>
      </w:r>
      <w:r w:rsidR="003C5649">
        <w:fldChar w:fldCharType="end"/>
      </w:r>
      <w:r w:rsidR="003C5649">
        <w:t xml:space="preserve">muestra la simulación del </w:t>
      </w:r>
      <w:r w:rsidR="003C5649">
        <w:rPr>
          <w:rFonts w:cs="Arial"/>
        </w:rPr>
        <w:t xml:space="preserve">programa de la </w:t>
      </w:r>
      <w:r w:rsidR="003C5649">
        <w:rPr>
          <w:rFonts w:cs="Arial"/>
        </w:rPr>
        <w:fldChar w:fldCharType="begin"/>
      </w:r>
      <w:r w:rsidR="003C5649">
        <w:rPr>
          <w:rFonts w:cs="Arial"/>
        </w:rPr>
        <w:instrText xml:space="preserve"> REF _Ref69698788 \h </w:instrText>
      </w:r>
      <w:r w:rsidR="003C5649">
        <w:rPr>
          <w:rFonts w:cs="Arial"/>
        </w:rPr>
      </w:r>
      <w:r w:rsidR="003C5649">
        <w:rPr>
          <w:rFonts w:cs="Arial"/>
        </w:rPr>
        <w:fldChar w:fldCharType="separate"/>
      </w:r>
      <w:r w:rsidR="00FB2FF0">
        <w:t xml:space="preserve">Figura </w:t>
      </w:r>
      <w:r w:rsidR="00FB2FF0">
        <w:rPr>
          <w:noProof/>
        </w:rPr>
        <w:t>2</w:t>
      </w:r>
      <w:r w:rsidR="003C5649">
        <w:rPr>
          <w:rFonts w:cs="Arial"/>
        </w:rPr>
        <w:fldChar w:fldCharType="end"/>
      </w:r>
      <w:r w:rsidR="003C5649">
        <w:rPr>
          <w:rFonts w:cs="Arial"/>
        </w:rPr>
        <w:t xml:space="preserve"> </w:t>
      </w:r>
      <w:r w:rsidR="00997413">
        <w:rPr>
          <w:rFonts w:cs="Arial"/>
          <w:bCs/>
          <w:color w:val="00000A"/>
        </w:rPr>
        <w:t xml:space="preserve">durante los ciclos </w:t>
      </w:r>
      <w:r w:rsidR="00997413">
        <w:rPr>
          <w:rFonts w:cs="Arial"/>
          <w:bCs/>
          <w:i/>
          <w:color w:val="00000A"/>
        </w:rPr>
        <w:t xml:space="preserve">i </w:t>
      </w:r>
      <w:r w:rsidR="00997413">
        <w:rPr>
          <w:rFonts w:cs="Arial"/>
          <w:bCs/>
          <w:color w:val="00000A"/>
        </w:rPr>
        <w:t xml:space="preserve">e </w:t>
      </w:r>
      <w:r w:rsidR="00342B3D">
        <w:rPr>
          <w:rFonts w:cs="Arial"/>
          <w:bCs/>
          <w:i/>
          <w:color w:val="00000A"/>
        </w:rPr>
        <w:t xml:space="preserve">i+1 </w:t>
      </w:r>
      <w:r w:rsidR="00342B3D">
        <w:rPr>
          <w:rFonts w:cs="Arial"/>
          <w:bCs/>
          <w:color w:val="00000A"/>
        </w:rPr>
        <w:t xml:space="preserve">de </w:t>
      </w:r>
      <w:r w:rsidR="00997413">
        <w:fldChar w:fldCharType="begin"/>
      </w:r>
      <w:r w:rsidR="00997413">
        <w:instrText xml:space="preserve"> REF _Ref80445340 \h </w:instrText>
      </w:r>
      <w:r w:rsidR="00997413">
        <w:fldChar w:fldCharType="separate"/>
      </w:r>
      <w:r w:rsidR="00FB2FF0">
        <w:t xml:space="preserve">la figura </w:t>
      </w:r>
      <w:r w:rsidR="00FB2FF0">
        <w:rPr>
          <w:noProof/>
        </w:rPr>
        <w:t xml:space="preserve">3 </w:t>
      </w:r>
      <w:r w:rsidR="00997413">
        <w:fldChar w:fldCharType="end"/>
      </w:r>
      <w:r w:rsidR="003C5649">
        <w:rPr>
          <w:rFonts w:cs="Arial"/>
        </w:rPr>
        <w:t>.</w:t>
      </w:r>
    </w:p>
    <w:p w14:paraId="2C13F8CB" w14:textId="5C4854EB" w:rsidR="00B15D2C" w:rsidRDefault="00342B3D" w:rsidP="003C5649">
      <w:pPr>
        <w:rPr>
          <w:rFonts w:cs="Arial"/>
        </w:rPr>
      </w:pPr>
      <w:r w:rsidRPr="00A319BB">
        <w:rPr>
          <w:rFonts w:cs="Arial"/>
          <w:noProof/>
          <w:lang w:val="es-ES" w:eastAsia="es-ES"/>
        </w:rPr>
        <mc:AlternateContent>
          <mc:Choice Requires="wps">
            <w:drawing>
              <wp:anchor distT="0" distB="0" distL="114300" distR="114300" simplePos="0" relativeHeight="252073984" behindDoc="0" locked="0" layoutInCell="1" allowOverlap="1" wp14:anchorId="7B754F70" wp14:editId="3AB680CA">
                <wp:simplePos x="0" y="0"/>
                <wp:positionH relativeFrom="column">
                  <wp:posOffset>2857500</wp:posOffset>
                </wp:positionH>
                <wp:positionV relativeFrom="paragraph">
                  <wp:posOffset>35890</wp:posOffset>
                </wp:positionV>
                <wp:extent cx="1160145" cy="254000"/>
                <wp:effectExtent l="0" t="0" r="0" b="0"/>
                <wp:wrapNone/>
                <wp:docPr id="35" name="Cuadro de texto 35"/>
                <wp:cNvGraphicFramePr/>
                <a:graphic xmlns:a="http://schemas.openxmlformats.org/drawingml/2006/main">
                  <a:graphicData uri="http://schemas.microsoft.com/office/word/2010/wordprocessingShape">
                    <wps:wsp>
                      <wps:cNvSpPr txBox="1"/>
                      <wps:spPr>
                        <a:xfrm>
                          <a:off x="0" y="0"/>
                          <a:ext cx="1160145" cy="254000"/>
                        </a:xfrm>
                        <a:prstGeom prst="rect">
                          <a:avLst/>
                        </a:prstGeom>
                        <a:noFill/>
                        <a:ln w="6350">
                          <a:noFill/>
                        </a:ln>
                      </wps:spPr>
                      <wps:txbx>
                        <w:txbxContent>
                          <w:p w14:paraId="38736C6F" w14:textId="77777777" w:rsidR="00A949A0" w:rsidRPr="00A319BB" w:rsidRDefault="00A949A0" w:rsidP="00E40CE1">
                            <w:pPr>
                              <w:rPr>
                                <w:b/>
                                <w:color w:val="FF0000"/>
                                <w:sz w:val="20"/>
                                <w:lang w:val="es-ES"/>
                              </w:rPr>
                            </w:pPr>
                            <w:r>
                              <w:rPr>
                                <w:rFonts w:ascii="Courier New" w:hAnsi="Courier New" w:cs="Courier New"/>
                                <w:b/>
                                <w:color w:val="FF0000"/>
                                <w:sz w:val="20"/>
                                <w:lang w:val="es-ES"/>
                              </w:rPr>
                              <w:t xml:space="preserve">add </w:t>
                            </w:r>
                            <w:r w:rsidRPr="00743D21">
                              <w:rPr>
                                <w:rFonts w:ascii="Courier New" w:hAnsi="Courier New" w:cs="Courier New"/>
                                <w:b/>
                                <w:color w:val="FF0000"/>
                                <w:sz w:val="20"/>
                                <w:lang w:val="es-ES"/>
                              </w:rPr>
                              <w:t>t4,t4,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B754F70" id="_x0000_t202" coordsize="21600,21600" o:spt="202" path="m,l,21600r21600,l21600,xe">
                <v:stroke joinstyle="miter"/>
                <v:path gradientshapeok="t" o:connecttype="rect"/>
              </v:shapetype>
              <v:shape id="Cuadro de texto 35" o:spid="_x0000_s1026" type="#_x0000_t202" style="position:absolute;margin-left:225pt;margin-top:2.85pt;width:91.35pt;height:20pt;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xVV6FQIAACwEAAAOAAAAZHJzL2Uyb0RvYy54bWysU8uO0zAU3SPxD5b3NElJC0RNR2VGRUjV&#10;zEgdNGvXsZtIjq+x3Sbl67l20ocGVoiNc537Pud4cde3ihyFdQ3okmaTlBKhOVSN3pf0x8v6w2dK&#10;nGe6Ygq0KOlJOHq3fP9u0ZlCTKEGVQlLsIh2RWdKWntviiRxvBYtcxMwQqNTgm2Zx6vdJ5VlHVZv&#10;VTJN03nSga2MBS6cw78Pg5MuY30pBfdPUjrhiSopzubjaeO5C2eyXLBib5mpGz6Owf5hipY1Gpte&#10;Sj0wz8jBNn+UahtuwYH0Ew5tAlI2XMQdcJssfbPNtmZGxF0QHGcuMLn/V5Y/Hrfm2RLff4UeCQyA&#10;dMYVDn+GfXpp2/DFSQn6EcLTBTbRe8JDUjZPs3xGCUffdJanacQ1uWYb6/w3AS0JRkkt0hLRYseN&#10;89gRQ88hoZmGdaNUpEZp0pV0/nGWxoSLBzOUxsTrrMHy/a4fF9hBdcK9LAyUO8PXDTbfMOefmUWO&#10;cRXUrX/CQyrAJjBalNRgf/3tf4hH6NFLSYeaKan7eWBWUKK+ayTlS5bnQWTxks8+TfFibz27W48+&#10;tPeAsszwhRgezRDv1dmUFtpXlPcqdEUX0xx7l9SfzXs/KBmfBxerVQxCWRnmN3preCgd4AzQvvSv&#10;zJoRf4/MPcJZXax4Q8MQOxCxOniQTeQoADygOuKOkozUjc8naP72HqOuj3z5GwAA//8DAFBLAwQU&#10;AAYACAAAACEACPjlB98AAAAIAQAADwAAAGRycy9kb3ducmV2LnhtbEyPTUvDQBCG74L/YRnBm90Y&#10;TVtiNqUEiiB6aO3F2yQ7TYL7EbPbNvrrnZ70NsMzvPO8xWqyRpxoDL13Cu5nCQhyjde9axXs3zd3&#10;SxAhotNovCMF3xRgVV5fFZhrf3ZbOu1iKzjEhRwVdDEOuZSh6chimPmBHLODHy1GXsdW6hHPHG6N&#10;TJNkLi32jj90OFDVUfO5O1oFL9XmDbd1apc/pnp+PayHr/1HptTtzbR+AhFpin/HcNFndSjZqfZH&#10;p4MwCh6zhLtEBdkCBPP5Q8pDfQELkGUh/xcofwEAAP//AwBQSwECLQAUAAYACAAAACEAtoM4kv4A&#10;AADhAQAAEwAAAAAAAAAAAAAAAAAAAAAAW0NvbnRlbnRfVHlwZXNdLnhtbFBLAQItABQABgAIAAAA&#10;IQA4/SH/1gAAAJQBAAALAAAAAAAAAAAAAAAAAC8BAABfcmVscy8ucmVsc1BLAQItABQABgAIAAAA&#10;IQA7xVV6FQIAACwEAAAOAAAAAAAAAAAAAAAAAC4CAABkcnMvZTJvRG9jLnhtbFBLAQItABQABgAI&#10;AAAAIQAI+OUH3wAAAAgBAAAPAAAAAAAAAAAAAAAAAG8EAABkcnMvZG93bnJldi54bWxQSwUGAAAA&#10;AAQABADzAAAAewUAAAAA&#10;" filled="f" stroked="f" strokeweight=".5pt">
                <v:textbox>
                  <w:txbxContent>
                    <w:p w14:paraId="38736C6F" w14:textId="77777777" w:rsidR="00A949A0" w:rsidRPr="00A319BB" w:rsidRDefault="00A949A0" w:rsidP="00E40CE1">
                      <w:pPr>
                        <w:rPr>
                          <w:b/>
                          <w:color w:val="FF0000"/>
                          <w:sz w:val="20"/>
                          <w:lang w:val="es-ES"/>
                        </w:rPr>
                      </w:pPr>
                      <w:proofErr w:type="spellStart"/>
                      <w:r>
                        <w:rPr>
                          <w:rFonts w:ascii="Courier New" w:hAnsi="Courier New" w:cs="Courier New"/>
                          <w:b/>
                          <w:color w:val="FF0000"/>
                          <w:sz w:val="20"/>
                          <w:lang w:val="es-ES"/>
                        </w:rPr>
                        <w:t>add</w:t>
                      </w:r>
                      <w:proofErr w:type="spellEnd"/>
                      <w:r>
                        <w:rPr>
                          <w:rFonts w:ascii="Courier New" w:hAnsi="Courier New" w:cs="Courier New"/>
                          <w:b/>
                          <w:color w:val="FF0000"/>
                          <w:sz w:val="20"/>
                          <w:lang w:val="es-ES"/>
                        </w:rPr>
                        <w:t xml:space="preserve"> </w:t>
                      </w:r>
                      <w:r w:rsidRPr="00743D21">
                        <w:rPr>
                          <w:rFonts w:ascii="Courier New" w:hAnsi="Courier New" w:cs="Courier New"/>
                          <w:b/>
                          <w:color w:val="FF0000"/>
                          <w:sz w:val="20"/>
                          <w:lang w:val="es-ES"/>
                        </w:rPr>
                        <w:t>t</w:t>
                      </w:r>
                      <w:proofErr w:type="gramStart"/>
                      <w:r w:rsidRPr="00743D21">
                        <w:rPr>
                          <w:rFonts w:ascii="Courier New" w:hAnsi="Courier New" w:cs="Courier New"/>
                          <w:b/>
                          <w:color w:val="FF0000"/>
                          <w:sz w:val="20"/>
                          <w:lang w:val="es-ES"/>
                        </w:rPr>
                        <w:t>4,t</w:t>
                      </w:r>
                      <w:proofErr w:type="gramEnd"/>
                      <w:r w:rsidRPr="00743D21">
                        <w:rPr>
                          <w:rFonts w:ascii="Courier New" w:hAnsi="Courier New" w:cs="Courier New"/>
                          <w:b/>
                          <w:color w:val="FF0000"/>
                          <w:sz w:val="20"/>
                          <w:lang w:val="es-ES"/>
                        </w:rPr>
                        <w:t>4,t5</w:t>
                      </w:r>
                    </w:p>
                  </w:txbxContent>
                </v:textbox>
              </v:shape>
            </w:pict>
          </mc:Fallback>
        </mc:AlternateContent>
      </w:r>
    </w:p>
    <w:p w14:paraId="3D482F84" w14:textId="2354285D" w:rsidR="00B15D2C" w:rsidRDefault="00342B3D" w:rsidP="003C5649">
      <w:pPr>
        <w:rPr>
          <w:rFonts w:cs="Arial"/>
        </w:rPr>
      </w:pPr>
      <w:r w:rsidRPr="00A319BB">
        <w:rPr>
          <w:rFonts w:cs="Arial"/>
          <w:noProof/>
          <w:lang w:val="es-ES" w:eastAsia="es-ES"/>
        </w:rPr>
        <mc:AlternateContent>
          <mc:Choice Requires="wps">
            <w:drawing>
              <wp:anchor distT="0" distB="0" distL="114300" distR="114300" simplePos="0" relativeHeight="252076032" behindDoc="0" locked="0" layoutInCell="1" allowOverlap="1" wp14:anchorId="1476B770" wp14:editId="3D2EC00B">
                <wp:simplePos x="0" y="0"/>
                <wp:positionH relativeFrom="column">
                  <wp:posOffset>3372307</wp:posOffset>
                </wp:positionH>
                <wp:positionV relativeFrom="paragraph">
                  <wp:posOffset>87045</wp:posOffset>
                </wp:positionV>
                <wp:extent cx="241402" cy="1925040"/>
                <wp:effectExtent l="0" t="38100" r="63500" b="18415"/>
                <wp:wrapNone/>
                <wp:docPr id="43" name="Conector recto de flecha 43"/>
                <wp:cNvGraphicFramePr/>
                <a:graphic xmlns:a="http://schemas.openxmlformats.org/drawingml/2006/main">
                  <a:graphicData uri="http://schemas.microsoft.com/office/word/2010/wordprocessingShape">
                    <wps:wsp>
                      <wps:cNvCnPr/>
                      <wps:spPr>
                        <a:xfrm flipV="1">
                          <a:off x="0" y="0"/>
                          <a:ext cx="241402" cy="1925040"/>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A53DB3E" id="_x0000_t32" coordsize="21600,21600" o:spt="32" o:oned="t" path="m,l21600,21600e" filled="f">
                <v:path arrowok="t" fillok="f" o:connecttype="none"/>
                <o:lock v:ext="edit" shapetype="t"/>
              </v:shapetype>
              <v:shape id="Conector recto de flecha 43" o:spid="_x0000_s1026" type="#_x0000_t32" style="position:absolute;margin-left:265.55pt;margin-top:6.85pt;width:19pt;height:151.6pt;flip:y;z-index:25207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h5BBAIAAE8EAAAOAAAAZHJzL2Uyb0RvYy54bWysVE2P0zAQvSPxHyzfadLSRVA13UOXckFQ&#10;scDddcaJJce2xqZp/z1jOw0siAOIi+OPeW/ePI+zvb8Mhp0Bg3a24ctFzRlY6Vptu4Z/+Xx48Zqz&#10;EIVthXEWGn6FwO93z59tR7+BleudaQEZkdiwGX3D+xj9pqqC7GEQYeE8WDpUDgcRaYld1aIYiX0w&#10;1aquX1Wjw9ajkxAC7T6UQ77L/EqBjB+VChCZaThpi3nEPJ7SWO22YtOh8L2WkwzxDyoGoS0lnake&#10;RBTsG+rfqAYt0QWn4kK6oXJKaQm5BqpmWf9SzWMvPORayJzgZ5vC/6OVH85HZLpt+PolZ1YMdEd7&#10;uikZHTJMH9YCUwZkLxiFkF+jDxuC7e0Rp1XwR0zFXxQOFKv9V2qFbAcVyC7Z7evsNlwik7S5Wi/X&#10;9YozSUfLN6u7ep2voyo8ic9jiO/ADSxNGh4iCt31kfQVgSWHOL8PkZQQ8AZIYGPZSEnu1nWdpQRn&#10;dHvQxqTDgN1pb5CdBfXF4bCvKahQPAmLQpu3tmXx6smXiFrYzsAUaSzlTGaU8vMsXg2U5J9Aka1U&#10;ZhGZGxrmlEJKsHE5M1F0gimSNwMn2ekl/Ak4xSco5Gb/G/CMyJmdjTN40NZhMe1p9ni5SVYl/uZA&#10;qTtZcHLtNTdGtoa6Nl/M9MLSs/h5neE//gO77wAAAP//AwBQSwMEFAAGAAgAAAAhAAAGf27gAAAA&#10;CgEAAA8AAABkcnMvZG93bnJldi54bWxMj01Lw0AQhu+C/2EZwZvdxJBoYzZFKoVSKWj1oLdtdkyC&#10;2dmwu23jv3d60uPM+/B+VIvJDuKIPvSOFKSzBARS40xPrYL3t9XNPYgQNRk9OEIFPxhgUV9eVLo0&#10;7kSveNzFVrAJhVIr6GIcSylD06HVYeZGJNa+nLc68ulbabw+sbkd5G2SFNLqnjih0yMuO2y+dwfL&#10;ueYzp+3z5qNdPcXt8mW9TjbeKXV9NT0+gIg4xT8YzvW5OtTcae8OZIIYFORZmjLKQnYHgoG8mPNj&#10;ryBLiznIupL/J9S/AAAA//8DAFBLAQItABQABgAIAAAAIQC2gziS/gAAAOEBAAATAAAAAAAAAAAA&#10;AAAAAAAAAABbQ29udGVudF9UeXBlc10ueG1sUEsBAi0AFAAGAAgAAAAhADj9If/WAAAAlAEAAAsA&#10;AAAAAAAAAAAAAAAALwEAAF9yZWxzLy5yZWxzUEsBAi0AFAAGAAgAAAAhAKJeHkEEAgAATwQAAA4A&#10;AAAAAAAAAAAAAAAALgIAAGRycy9lMm9Eb2MueG1sUEsBAi0AFAAGAAgAAAAhAAAGf27gAAAACgEA&#10;AA8AAAAAAAAAAAAAAAAAXgQAAGRycy9kb3ducmV2LnhtbFBLBQYAAAAABAAEAPMAAABrBQAAAAA=&#10;" strokecolor="#ffc000" strokeweight="2pt">
                <v:stroke endarrow="block"/>
              </v:shape>
            </w:pict>
          </mc:Fallback>
        </mc:AlternateContent>
      </w:r>
      <w:r w:rsidRPr="00E40CE1">
        <w:rPr>
          <w:rFonts w:cs="Arial"/>
          <w:bCs/>
          <w:noProof/>
          <w:color w:val="00000A"/>
          <w:lang w:val="es-ES" w:eastAsia="es-ES"/>
        </w:rPr>
        <mc:AlternateContent>
          <mc:Choice Requires="wps">
            <w:drawing>
              <wp:anchor distT="0" distB="0" distL="114300" distR="114300" simplePos="0" relativeHeight="252078080" behindDoc="0" locked="0" layoutInCell="1" allowOverlap="1" wp14:anchorId="052F6900" wp14:editId="00F51250">
                <wp:simplePos x="0" y="0"/>
                <wp:positionH relativeFrom="margin">
                  <wp:posOffset>4089451</wp:posOffset>
                </wp:positionH>
                <wp:positionV relativeFrom="paragraph">
                  <wp:posOffset>6985</wp:posOffset>
                </wp:positionV>
                <wp:extent cx="1160145" cy="254000"/>
                <wp:effectExtent l="0" t="0" r="0" b="0"/>
                <wp:wrapNone/>
                <wp:docPr id="46" name="Cuadro de texto 46"/>
                <wp:cNvGraphicFramePr/>
                <a:graphic xmlns:a="http://schemas.openxmlformats.org/drawingml/2006/main">
                  <a:graphicData uri="http://schemas.microsoft.com/office/word/2010/wordprocessingShape">
                    <wps:wsp>
                      <wps:cNvSpPr txBox="1"/>
                      <wps:spPr>
                        <a:xfrm>
                          <a:off x="0" y="0"/>
                          <a:ext cx="1160145" cy="254000"/>
                        </a:xfrm>
                        <a:prstGeom prst="rect">
                          <a:avLst/>
                        </a:prstGeom>
                        <a:noFill/>
                        <a:ln w="6350">
                          <a:noFill/>
                        </a:ln>
                      </wps:spPr>
                      <wps:txbx>
                        <w:txbxContent>
                          <w:p w14:paraId="19F6D986" w14:textId="43C32244" w:rsidR="00A949A0" w:rsidRPr="00A319BB" w:rsidRDefault="00A949A0" w:rsidP="00E40CE1">
                            <w:pPr>
                              <w:rPr>
                                <w:b/>
                                <w:color w:val="FF0000"/>
                                <w:sz w:val="20"/>
                                <w:lang w:val="es-ES"/>
                              </w:rPr>
                            </w:pPr>
                            <w:r>
                              <w:rPr>
                                <w:rFonts w:ascii="Courier New" w:hAnsi="Courier New" w:cs="Courier New"/>
                                <w:b/>
                                <w:color w:val="FF0000"/>
                                <w:sz w:val="20"/>
                                <w:lang w:val="es-ES"/>
                              </w:rPr>
                              <w:t xml:space="preserve">add </w:t>
                            </w:r>
                            <w:r w:rsidRPr="00743D21">
                              <w:rPr>
                                <w:rFonts w:ascii="Courier New" w:hAnsi="Courier New" w:cs="Courier New"/>
                                <w:b/>
                                <w:color w:val="FF0000"/>
                                <w:sz w:val="20"/>
                                <w:lang w:val="es-ES"/>
                              </w:rPr>
                              <w:t>t</w:t>
                            </w:r>
                            <w:r>
                              <w:rPr>
                                <w:rFonts w:ascii="Courier New" w:hAnsi="Courier New" w:cs="Courier New"/>
                                <w:b/>
                                <w:color w:val="FF0000"/>
                                <w:sz w:val="20"/>
                                <w:lang w:val="es-ES"/>
                              </w:rPr>
                              <w:t>3,t3,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2F6900" id="Cuadro de texto 46" o:spid="_x0000_s1027" type="#_x0000_t202" style="position:absolute;margin-left:322pt;margin-top:.55pt;width:91.35pt;height:20pt;z-index:252078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oCpFwIAADMEAAAOAAAAZHJzL2Uyb0RvYy54bWysU8uO2yAU3VfqPyD2je00SVsrziidUapK&#10;0cxImWrWBEOMhLkUSOz063vBeWnaVdUNvvi+zznM7/pWk4NwXoGpaDHKKRGGQ63MrqI/XlYfPlPi&#10;AzM102BERY/C07vF+3fzzpZiDA3oWjiCRYwvO1vRJgRbZpnnjWiZH4EVBp0SXMsCXt0uqx3rsHqr&#10;s3Gez7IOXG0dcOE9/n0YnHSR6kspeHiS0otAdEVxtpBOl85tPLPFnJU7x2yj+GkM9g9TtEwZbHop&#10;9cACI3un/ijVKu7AgwwjDm0GUiou0g64TZG/2WbTMCvSLgiOtxeY/P8ryx8PG/vsSOi/Qo8ERkA6&#10;60uPP+M+vXRt/OKkBP0I4fECm+gD4TGpmOXFZEoJR994OsnzhGt2zbbOh28CWhKNijqkJaHFDmsf&#10;sCOGnkNiMwMrpXWiRhvSVXT2cZqnhIsHM7TBxOus0Qr9tieqvtljC/UR13MwMO8tXymcYc18eGYO&#10;qcaNUL7hCQ+pAXvByaKkAffrb/9jPDKAXko6lE5F/c89c4IS/d0gN1+KySRqLV0m009jvLhbz/bW&#10;Y/btPaA6C3woliczxgd9NqWD9hVVvoxd0cUMx94VDWfzPgyCxlfCxXKZglBdloW12VgeS0dUI8Iv&#10;/Stz9kRDQAIf4SwyVr5hY4gd+FjuA0iVqIo4D6ie4EdlJgZPryhK//aeoq5vffEbAAD//wMAUEsD&#10;BBQABgAIAAAAIQCCPgZT3wAAAAgBAAAPAAAAZHJzL2Rvd25yZXYueG1sTI/BToNAEIbvJn2HzTTx&#10;ZpcSRIIsTUPSmBg9tPbibWCnQGR3kd226NM7nvQ4803++f5iM5tBXGjyvbMK1qsIBNnG6d62Co5v&#10;u7sMhA9oNQ7OkoIv8rApFzcF5tpd7Z4uh9AKDrE+RwVdCGMupW86MuhXbiTL7OQmg4HHqZV6wiuH&#10;m0HGUZRKg73lDx2OVHXUfBzORsFztXvFfR2b7Huonl5O2/Hz+H6v1O1y3j6CCDSHv2P41Wd1KNmp&#10;dmervRgUpEnCXQKDNQjmWZw+gKgVJLyQZSH/Fyh/AAAA//8DAFBLAQItABQABgAIAAAAIQC2gziS&#10;/gAAAOEBAAATAAAAAAAAAAAAAAAAAAAAAABbQ29udGVudF9UeXBlc10ueG1sUEsBAi0AFAAGAAgA&#10;AAAhADj9If/WAAAAlAEAAAsAAAAAAAAAAAAAAAAALwEAAF9yZWxzLy5yZWxzUEsBAi0AFAAGAAgA&#10;AAAhABIigKkXAgAAMwQAAA4AAAAAAAAAAAAAAAAALgIAAGRycy9lMm9Eb2MueG1sUEsBAi0AFAAG&#10;AAgAAAAhAII+BlPfAAAACAEAAA8AAAAAAAAAAAAAAAAAcQQAAGRycy9kb3ducmV2LnhtbFBLBQYA&#10;AAAABAAEAPMAAAB9BQAAAAA=&#10;" filled="f" stroked="f" strokeweight=".5pt">
                <v:textbox>
                  <w:txbxContent>
                    <w:p w14:paraId="19F6D986" w14:textId="43C32244" w:rsidR="00A949A0" w:rsidRPr="00A319BB" w:rsidRDefault="00A949A0" w:rsidP="00E40CE1">
                      <w:pPr>
                        <w:rPr>
                          <w:b/>
                          <w:color w:val="FF0000"/>
                          <w:sz w:val="20"/>
                          <w:lang w:val="es-ES"/>
                        </w:rPr>
                      </w:pPr>
                      <w:proofErr w:type="spellStart"/>
                      <w:r>
                        <w:rPr>
                          <w:rFonts w:ascii="Courier New" w:hAnsi="Courier New" w:cs="Courier New"/>
                          <w:b/>
                          <w:color w:val="FF0000"/>
                          <w:sz w:val="20"/>
                          <w:lang w:val="es-ES"/>
                        </w:rPr>
                        <w:t>add</w:t>
                      </w:r>
                      <w:proofErr w:type="spellEnd"/>
                      <w:r>
                        <w:rPr>
                          <w:rFonts w:ascii="Courier New" w:hAnsi="Courier New" w:cs="Courier New"/>
                          <w:b/>
                          <w:color w:val="FF0000"/>
                          <w:sz w:val="20"/>
                          <w:lang w:val="es-ES"/>
                        </w:rPr>
                        <w:t xml:space="preserve"> </w:t>
                      </w:r>
                      <w:r w:rsidRPr="00743D21">
                        <w:rPr>
                          <w:rFonts w:ascii="Courier New" w:hAnsi="Courier New" w:cs="Courier New"/>
                          <w:b/>
                          <w:color w:val="FF0000"/>
                          <w:sz w:val="20"/>
                          <w:lang w:val="es-ES"/>
                        </w:rPr>
                        <w:t>t</w:t>
                      </w:r>
                      <w:proofErr w:type="gramStart"/>
                      <w:r>
                        <w:rPr>
                          <w:rFonts w:ascii="Courier New" w:hAnsi="Courier New" w:cs="Courier New"/>
                          <w:b/>
                          <w:color w:val="FF0000"/>
                          <w:sz w:val="20"/>
                          <w:lang w:val="es-ES"/>
                        </w:rPr>
                        <w:t>3,t</w:t>
                      </w:r>
                      <w:proofErr w:type="gramEnd"/>
                      <w:r>
                        <w:rPr>
                          <w:rFonts w:ascii="Courier New" w:hAnsi="Courier New" w:cs="Courier New"/>
                          <w:b/>
                          <w:color w:val="FF0000"/>
                          <w:sz w:val="20"/>
                          <w:lang w:val="es-ES"/>
                        </w:rPr>
                        <w:t>3,t4</w:t>
                      </w:r>
                    </w:p>
                  </w:txbxContent>
                </v:textbox>
                <w10:wrap anchorx="margin"/>
              </v:shape>
            </w:pict>
          </mc:Fallback>
        </mc:AlternateContent>
      </w:r>
    </w:p>
    <w:p w14:paraId="30D252F0" w14:textId="005772ED" w:rsidR="00585125" w:rsidRDefault="00C57173" w:rsidP="00DC1934">
      <w:pPr>
        <w:rPr>
          <w:rFonts w:cs="Arial"/>
          <w:bCs/>
          <w:color w:val="00000A"/>
        </w:rPr>
      </w:pPr>
      <w:r w:rsidRPr="00E40CE1">
        <w:rPr>
          <w:rFonts w:cs="Arial"/>
          <w:bCs/>
          <w:noProof/>
          <w:color w:val="00000A"/>
          <w:lang w:val="es-ES" w:eastAsia="es-ES"/>
        </w:rPr>
        <mc:AlternateContent>
          <mc:Choice Requires="wps">
            <w:drawing>
              <wp:anchor distT="0" distB="0" distL="114300" distR="114300" simplePos="0" relativeHeight="252114944" behindDoc="0" locked="0" layoutInCell="1" allowOverlap="1" wp14:anchorId="6318383F" wp14:editId="69CD76A8">
                <wp:simplePos x="0" y="0"/>
                <wp:positionH relativeFrom="column">
                  <wp:posOffset>4595138</wp:posOffset>
                </wp:positionH>
                <wp:positionV relativeFrom="paragraph">
                  <wp:posOffset>82041</wp:posOffset>
                </wp:positionV>
                <wp:extent cx="291415" cy="1755115"/>
                <wp:effectExtent l="0" t="38100" r="71120" b="17145"/>
                <wp:wrapNone/>
                <wp:docPr id="63" name="Conector recto de flecha 63"/>
                <wp:cNvGraphicFramePr/>
                <a:graphic xmlns:a="http://schemas.openxmlformats.org/drawingml/2006/main">
                  <a:graphicData uri="http://schemas.microsoft.com/office/word/2010/wordprocessingShape">
                    <wps:wsp>
                      <wps:cNvCnPr/>
                      <wps:spPr>
                        <a:xfrm flipV="1">
                          <a:off x="0" y="0"/>
                          <a:ext cx="291415" cy="1755115"/>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8E71237" id="Conector recto de flecha 63" o:spid="_x0000_s1026" type="#_x0000_t32" style="position:absolute;margin-left:361.8pt;margin-top:6.45pt;width:22.95pt;height:138.2pt;flip:y;z-index:25211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L/LAwIAAE8EAAAOAAAAZHJzL2Uyb0RvYy54bWysVE2P0zAQvSPxHyzfaZKyXaBquocu5YJg&#10;tXzcXWfcWHJsa2ya9t8zttPAgjiAuDj+mPfmzfM4m7vzYNgJMGhnW94sas7AStdpe2z5l8/7F685&#10;C1HYThhnoeUXCPxu+/zZZvRrWLremQ6QEYkN69G3vI/Rr6sqyB4GERbOg6VD5XAQkZZ4rDoUI7EP&#10;plrW9W01Ouw8Ogkh0O59OeTbzK8UyPhRqQCRmZaTtphHzOMhjdV2I9ZHFL7XcpIh/kHFILSlpDPV&#10;vYiCfUP9G9WgJbrgVFxIN1ROKS0h10DVNPUv1XzqhYdcC5kT/GxT+H+08sPpAZnuWn77kjMrBrqj&#10;Hd2UjA4Zpg/rgCkDsheMQsiv0Yc1wXb2AadV8A+Yij8rHChW+6/UCtkOKpCds9uX2W04RyZpc/mm&#10;uWlWnEk6al6tVg0tiLAqPInPY4jvwA0sTVoeIgp97CPpKwJLDnF6H2IBXgEJbCwbKcnqpq6zlOCM&#10;7vbamHQY8HjYGWQnQX2x3+9qCioUT8Ki0Oat7Vi8ePIlohb2aGCKNJbEJjNK+XkWLwZK8kdQZCuV&#10;WUTmhoY5pZASbGxmJopOMEXyZuAkO72EPwGn+ASF3Ox/A54RObOzcQYP2jospj3NHs9XyarEXx0o&#10;dScLDq675MbI1lDX5hudXlh6Fj+vM/zHf2D7HQAA//8DAFBLAwQUAAYACAAAACEAariIDeEAAAAK&#10;AQAADwAAAGRycy9kb3ducmV2LnhtbEyPQUvDQBCF74L/YRnBm92Y0rSJ2RSpFEqloNWD3rbZMQlm&#10;Z8Puto3/3ulJj8P7eO+bcjnaXpzQh86RgvtJAgKpdqajRsH72/puASJETUb3jlDBDwZYVtdXpS6M&#10;O9MrnvaxEVxCodAK2hiHQspQt2h1mLgBibMv562OfPpGGq/PXG57mSZJJq3uiBdaPeCqxfp7f7S8&#10;az5ntHvefjTrp7hbvWw2ydY7pW5vxscHEBHH+AfDRZ/VoWKngzuSCaJXME+nGaMcpDkIBuZZPgNx&#10;UJAu8inIqpT/X6h+AQAA//8DAFBLAQItABQABgAIAAAAIQC2gziS/gAAAOEBAAATAAAAAAAAAAAA&#10;AAAAAAAAAABbQ29udGVudF9UeXBlc10ueG1sUEsBAi0AFAAGAAgAAAAhADj9If/WAAAAlAEAAAsA&#10;AAAAAAAAAAAAAAAALwEAAF9yZWxzLy5yZWxzUEsBAi0AFAAGAAgAAAAhADEgv8sDAgAATwQAAA4A&#10;AAAAAAAAAAAAAAAALgIAAGRycy9lMm9Eb2MueG1sUEsBAi0AFAAGAAgAAAAhAGq4iA3hAAAACgEA&#10;AA8AAAAAAAAAAAAAAAAAXQQAAGRycy9kb3ducmV2LnhtbFBLBQYAAAAABAAEAPMAAABrBQAAAAA=&#10;" strokecolor="#ffc000" strokeweight="2pt">
                <v:stroke endarrow="block"/>
              </v:shape>
            </w:pict>
          </mc:Fallback>
        </mc:AlternateContent>
      </w:r>
      <w:r w:rsidRPr="00E40CE1">
        <w:rPr>
          <w:rFonts w:cs="Arial"/>
          <w:bCs/>
          <w:noProof/>
          <w:color w:val="00000A"/>
          <w:lang w:val="es-ES" w:eastAsia="es-ES"/>
        </w:rPr>
        <mc:AlternateContent>
          <mc:Choice Requires="wps">
            <w:drawing>
              <wp:anchor distT="0" distB="0" distL="114300" distR="114300" simplePos="0" relativeHeight="252079104" behindDoc="0" locked="0" layoutInCell="1" allowOverlap="1" wp14:anchorId="3D2619CF" wp14:editId="0D346F1B">
                <wp:simplePos x="0" y="0"/>
                <wp:positionH relativeFrom="column">
                  <wp:posOffset>3679546</wp:posOffset>
                </wp:positionH>
                <wp:positionV relativeFrom="paragraph">
                  <wp:posOffset>60095</wp:posOffset>
                </wp:positionV>
                <wp:extent cx="585470" cy="789051"/>
                <wp:effectExtent l="0" t="38100" r="62230" b="30480"/>
                <wp:wrapNone/>
                <wp:docPr id="47" name="Conector recto de flecha 47"/>
                <wp:cNvGraphicFramePr/>
                <a:graphic xmlns:a="http://schemas.openxmlformats.org/drawingml/2006/main">
                  <a:graphicData uri="http://schemas.microsoft.com/office/word/2010/wordprocessingShape">
                    <wps:wsp>
                      <wps:cNvCnPr/>
                      <wps:spPr>
                        <a:xfrm flipV="1">
                          <a:off x="0" y="0"/>
                          <a:ext cx="585470" cy="789051"/>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16D1E09" id="Conector recto de flecha 47" o:spid="_x0000_s1026" type="#_x0000_t32" style="position:absolute;margin-left:289.75pt;margin-top:4.75pt;width:46.1pt;height:62.15pt;flip:y;z-index:25207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JjtAwIAAE4EAAAOAAAAZHJzL2Uyb0RvYy54bWysVE2v0zAQvCPxHyzfadKqpaVq+g59lAuC&#10;igfcXWedWPKXbNO0/561nQYeiAOIixvHO7Mz4013D1etyAV8kNY0dD6rKQHDbStN19Avn4+vNpSE&#10;yEzLlDXQ0BsE+rB/+WI3uC0sbG9VC54giQnbwTW0j9FtqyrwHjQLM+vA4KGwXrOIW99VrWcDsmtV&#10;Ler6dTVY3zpvOYSAbx/LId1nfiGAx49CBIhENRS1xbz6vJ7TWu13bNt55nrJRxnsH1RoJg02nage&#10;WWTkm5e/UWnJvQ1WxBm3urJCSA7ZA7qZ17+4eeqZg+wFwwluiin8P1r+4XLyRLYNXa4pMUzjHR3w&#10;pni0nvj0Q1ogQgHvGcESzGtwYYuwgzn5cRfcySfzV+E11kr3FUchx4EGyTWnfZvShmskHF+uNqvl&#10;Gu+E49F686ZezRN7VWgSnfMhvgOrSXpoaIieya6PKK/oKy3Y5X2IBXgHJLAyZGjoYrWs66wkWCXb&#10;o1QqHQbfnQ/KkwvDsTgeDzUWFYpnZZFJ9da0JN4cxhK9ZKZTMFYqg2JTFsV9foo3BaX5JxCYKros&#10;IvM8w9SScQ4m3v0qg9UJJlDeBBxlpw/hT8CxPkEhz/rfgCdE7mxNnMBaGutLaM+7x+tdsij19wSK&#10;7xTB2ba3PBc5GhzafKPjB5a+ip/3Gf7jb2D/HQAA//8DAFBLAwQUAAYACAAAACEA61Y0meAAAAAJ&#10;AQAADwAAAGRycy9kb3ducmV2LnhtbEyPTU/CQBCG7yb+h82YeJMtklKo3RKDISEYEkUPeFu6Y9vY&#10;nW12F6j/3uEkp8nkffJ+FIvBduKEPrSOFIxHCQikypmWagWfH6uHGYgQNRndOUIFvxhgUd7eFDo3&#10;7kzveNrFWrAJhVwraGLscylD1aDVYeR6JNa+nbc68utrabw+s7nt5GOSTKXVLXFCo3tcNlj97I6W&#10;c81XStvXzb5evcTt8m29TjbeKXV/Nzw/gYg4xH8YLvW5OpTc6eCOZILoFKTZPGVUweWwPs3GGYgD&#10;g5PJDGRZyOsF5R8AAAD//wMAUEsBAi0AFAAGAAgAAAAhALaDOJL+AAAA4QEAABMAAAAAAAAAAAAA&#10;AAAAAAAAAFtDb250ZW50X1R5cGVzXS54bWxQSwECLQAUAAYACAAAACEAOP0h/9YAAACUAQAACwAA&#10;AAAAAAAAAAAAAAAvAQAAX3JlbHMvLnJlbHNQSwECLQAUAAYACAAAACEAh5yY7QMCAABOBAAADgAA&#10;AAAAAAAAAAAAAAAuAgAAZHJzL2Uyb0RvYy54bWxQSwECLQAUAAYACAAAACEA61Y0meAAAAAJAQAA&#10;DwAAAAAAAAAAAAAAAABdBAAAZHJzL2Rvd25yZXYueG1sUEsFBgAAAAAEAAQA8wAAAGoFAAAAAA==&#10;" strokecolor="#ffc000" strokeweight="2pt">
                <v:stroke endarrow="block"/>
              </v:shape>
            </w:pict>
          </mc:Fallback>
        </mc:AlternateContent>
      </w:r>
    </w:p>
    <w:p w14:paraId="6FFA0C61" w14:textId="2C567C2E" w:rsidR="003C5649" w:rsidRDefault="00342B3D" w:rsidP="003C5649">
      <w:pPr>
        <w:jc w:val="center"/>
        <w:rPr>
          <w:rFonts w:cs="Arial"/>
          <w:bCs/>
          <w:color w:val="00000A"/>
        </w:rPr>
      </w:pPr>
      <w:r w:rsidRPr="004F03B9">
        <w:rPr>
          <w:noProof/>
          <w:lang w:val="es-ES" w:eastAsia="es-ES"/>
        </w:rPr>
        <mc:AlternateContent>
          <mc:Choice Requires="wps">
            <w:drawing>
              <wp:anchor distT="0" distB="0" distL="114300" distR="114300" simplePos="0" relativeHeight="252119040" behindDoc="0" locked="0" layoutInCell="1" allowOverlap="1" wp14:anchorId="0CE6BB92" wp14:editId="488E8E7C">
                <wp:simplePos x="0" y="0"/>
                <wp:positionH relativeFrom="column">
                  <wp:posOffset>3297860</wp:posOffset>
                </wp:positionH>
                <wp:positionV relativeFrom="paragraph">
                  <wp:posOffset>147320</wp:posOffset>
                </wp:positionV>
                <wp:extent cx="219456" cy="222250"/>
                <wp:effectExtent l="0" t="0" r="28575" b="25400"/>
                <wp:wrapNone/>
                <wp:docPr id="74" name="Cuadro de texto 74"/>
                <wp:cNvGraphicFramePr/>
                <a:graphic xmlns:a="http://schemas.openxmlformats.org/drawingml/2006/main">
                  <a:graphicData uri="http://schemas.microsoft.com/office/word/2010/wordprocessingShape">
                    <wps:wsp>
                      <wps:cNvSpPr txBox="1"/>
                      <wps:spPr>
                        <a:xfrm>
                          <a:off x="0" y="0"/>
                          <a:ext cx="219456" cy="222250"/>
                        </a:xfrm>
                        <a:prstGeom prst="rect">
                          <a:avLst/>
                        </a:prstGeom>
                        <a:solidFill>
                          <a:schemeClr val="accent2"/>
                        </a:solidFill>
                        <a:ln w="6350">
                          <a:solidFill>
                            <a:prstClr val="black"/>
                          </a:solidFill>
                        </a:ln>
                      </wps:spPr>
                      <wps:txbx>
                        <w:txbxContent>
                          <w:p w14:paraId="52722615" w14:textId="6F19A565" w:rsidR="00A949A0" w:rsidRPr="006F66E1" w:rsidRDefault="00A949A0" w:rsidP="00342B3D">
                            <w:pPr>
                              <w:rPr>
                                <w:b/>
                                <w:sz w:val="16"/>
                                <w:lang w:val="es-ES"/>
                              </w:rPr>
                            </w:pPr>
                            <w:r>
                              <w:rPr>
                                <w:b/>
                                <w:sz w:val="16"/>
                                <w:lang w:val="es-ES"/>
                              </w:rPr>
                              <w:t>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E6BB92" id="Cuadro de texto 74" o:spid="_x0000_s1028" type="#_x0000_t202" style="position:absolute;left:0;text-align:left;margin-left:259.65pt;margin-top:11.6pt;width:17.3pt;height:17.5pt;z-index:25211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T+AOQIAAIYEAAAOAAAAZHJzL2Uyb0RvYy54bWysVE2PGjEMvVfqf4hyLwNToN0Rw4qyoqqE&#10;dldiqz2HTMJEzcRpEpihv75O+OzSU1UOwY6dZ/vZnsl912iyE84rMCUd9PqUCMOhUmZT0u8viw+f&#10;KfGBmYppMKKke+Hp/fT9u0lrC5FDDboSjiCI8UVrS1qHYIss87wWDfM9sMKgUYJrWEDVbbLKsRbR&#10;G53l/f44a8FV1gEX3uPtw8FIpwlfSsHDk5ReBKJLirmFdLp0ruOZTSes2Dhma8WPabB/yKJhymDQ&#10;M9QDC4xsnbqBahR34EGGHocmAykVF6kGrGbQf1PNqmZWpFqQHG/PNPn/B8sfdyv77EjovkCHDYyE&#10;tNYXHi9jPZ10TfzHTAnakcL9mTbRBcLxMh/cDUdjSjiacvyNEq3Z5bF1PnwV0JAolNRhVxJZbLf0&#10;AQOi68klxvKgVbVQWiclToKYa0d2DHvIOBcm5DFNfPWHpzakLen4I4a/QYnwZ4y1ZvzHLQLiaYOw&#10;l/KjFLp1R1SFlZ2oWUO1R8YcHIbJW75QCL9kPjwzh9ODJOFGhCc8pAbMCY4SJTW4X3+7j/7YVLRS&#10;0uI0ltT/3DInKNHfDLb7bjAcxvFNynD0KUfFXVvW1xazbeaAZA1w9yxPYvQP+iRKB80rLs4sRkUT&#10;MxxjlzScxHk47AguHhezWXLCgbUsLM3K8ggdOY60vnSvzNljawPOxCOc5pYVbzp88I0vDcy2AaRK&#10;7Y88H1g90o/Dnvp7XMy4Tdd68rp8Pqa/AQAA//8DAFBLAwQUAAYACAAAACEAU4QyPt4AAAAJAQAA&#10;DwAAAGRycy9kb3ducmV2LnhtbEyPy27CMBBF95X4B2uQuisOiVJBGgc1ldiUFY8PGOLJQ/Uj2Cak&#10;f1931e5mNEd3zi13s1ZsIucHawSsVwkwMo2Vg+kEXM77lw0wH9BIVNaQgG/ysKsWTyUW0j7MkaZT&#10;6FgMMb5AAX0IY8G5b3rS6Fd2JBNvrXUaQ1xdx6XDRwzXiqdJ8so1DiZ+6HGkj56ar9NdC2jb2+HQ&#10;7WtX3+RR0ed5qjGfhHhezu9vwALN4Q+GX/2oDlV0utq7kZ4pAfl6m0VUQJqlwCKQ59kW2DUOmxR4&#10;VfL/DaofAAAA//8DAFBLAQItABQABgAIAAAAIQC2gziS/gAAAOEBAAATAAAAAAAAAAAAAAAAAAAA&#10;AABbQ29udGVudF9UeXBlc10ueG1sUEsBAi0AFAAGAAgAAAAhADj9If/WAAAAlAEAAAsAAAAAAAAA&#10;AAAAAAAALwEAAF9yZWxzLy5yZWxzUEsBAi0AFAAGAAgAAAAhAC/NP4A5AgAAhgQAAA4AAAAAAAAA&#10;AAAAAAAALgIAAGRycy9lMm9Eb2MueG1sUEsBAi0AFAAGAAgAAAAhAFOEMj7eAAAACQEAAA8AAAAA&#10;AAAAAAAAAAAAkwQAAGRycy9kb3ducmV2LnhtbFBLBQYAAAAABAAEAPMAAACeBQAAAAA=&#10;" fillcolor="#c0504d [3205]" strokeweight=".5pt">
                <v:textbox>
                  <w:txbxContent>
                    <w:p w14:paraId="52722615" w14:textId="6F19A565" w:rsidR="00A949A0" w:rsidRPr="006F66E1" w:rsidRDefault="00A949A0" w:rsidP="00342B3D">
                      <w:pPr>
                        <w:rPr>
                          <w:b/>
                          <w:sz w:val="16"/>
                          <w:lang w:val="es-ES"/>
                        </w:rPr>
                      </w:pPr>
                      <w:r>
                        <w:rPr>
                          <w:b/>
                          <w:sz w:val="16"/>
                          <w:lang w:val="es-ES"/>
                        </w:rPr>
                        <w:t>i</w:t>
                      </w:r>
                    </w:p>
                  </w:txbxContent>
                </v:textbox>
              </v:shape>
            </w:pict>
          </mc:Fallback>
        </mc:AlternateContent>
      </w:r>
      <w:r w:rsidRPr="004F03B9">
        <w:rPr>
          <w:noProof/>
          <w:lang w:val="es-ES" w:eastAsia="es-ES"/>
        </w:rPr>
        <mc:AlternateContent>
          <mc:Choice Requires="wps">
            <w:drawing>
              <wp:anchor distT="0" distB="0" distL="114300" distR="114300" simplePos="0" relativeHeight="252116992" behindDoc="0" locked="0" layoutInCell="1" allowOverlap="1" wp14:anchorId="535EAE10" wp14:editId="10CE9F79">
                <wp:simplePos x="0" y="0"/>
                <wp:positionH relativeFrom="column">
                  <wp:posOffset>4426255</wp:posOffset>
                </wp:positionH>
                <wp:positionV relativeFrom="paragraph">
                  <wp:posOffset>154305</wp:posOffset>
                </wp:positionV>
                <wp:extent cx="349250" cy="222250"/>
                <wp:effectExtent l="0" t="0" r="12700" b="25400"/>
                <wp:wrapNone/>
                <wp:docPr id="70" name="Cuadro de texto 70"/>
                <wp:cNvGraphicFramePr/>
                <a:graphic xmlns:a="http://schemas.openxmlformats.org/drawingml/2006/main">
                  <a:graphicData uri="http://schemas.microsoft.com/office/word/2010/wordprocessingShape">
                    <wps:wsp>
                      <wps:cNvSpPr txBox="1"/>
                      <wps:spPr>
                        <a:xfrm>
                          <a:off x="0" y="0"/>
                          <a:ext cx="349250" cy="222250"/>
                        </a:xfrm>
                        <a:prstGeom prst="rect">
                          <a:avLst/>
                        </a:prstGeom>
                        <a:solidFill>
                          <a:schemeClr val="accent2"/>
                        </a:solidFill>
                        <a:ln w="6350">
                          <a:solidFill>
                            <a:prstClr val="black"/>
                          </a:solidFill>
                        </a:ln>
                      </wps:spPr>
                      <wps:txbx>
                        <w:txbxContent>
                          <w:p w14:paraId="4B176D1B" w14:textId="77777777" w:rsidR="00A949A0" w:rsidRPr="006F66E1" w:rsidRDefault="00A949A0" w:rsidP="00342B3D">
                            <w:pPr>
                              <w:rPr>
                                <w:b/>
                                <w:sz w:val="16"/>
                                <w:lang w:val="es-ES"/>
                              </w:rPr>
                            </w:pPr>
                            <w:r>
                              <w:rPr>
                                <w:b/>
                                <w:sz w:val="16"/>
                                <w:lang w:val="es-ES"/>
                              </w:rPr>
                              <w:t>i+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5EAE10" id="Cuadro de texto 70" o:spid="_x0000_s1029" type="#_x0000_t202" style="position:absolute;left:0;text-align:left;margin-left:348.5pt;margin-top:12.15pt;width:27.5pt;height:17.5pt;z-index:25211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pTYfNwIAAIYEAAAOAAAAZHJzL2Uyb0RvYy54bWysVE1v2zAMvQ/YfxB0X5y4adcacYosRYYB&#10;RVsgHXpWZCkWJouapMTOfv0oOV9rdhrmg0yK9CP5SHpy3zWabIXzCkxJR4MhJcJwqJRZl/T76+LT&#10;LSU+MFMxDUaUdCc8vZ9+/DBpbSFyqEFXwhEEMb5obUnrEGyRZZ7XomF+AFYYNEpwDQuounVWOdYi&#10;eqOzfDi8yVpwlXXAhfd4+9Ab6TThSyl4eJbSi0B0STG3kE6XzlU8s+mEFWvHbK34Pg32D1k0TBkM&#10;eoR6YIGRjVMXUI3iDjzIMODQZCCl4iLVgNWMhu+qWdbMilQLkuPtkSb//2D503ZpXxwJ3RfosIGR&#10;kNb6wuNlrKeTrolvzJSgHSncHWkTXSAcL6/Gd/k1WjiacnxQRpTs9LF1PnwV0JAolNRhVxJZbPvo&#10;Q+96cImxPGhVLZTWSYmTIObakS3DHjLOhQn5PsAfntqQtqQ3Vxj+AiXCHzFWmvEflwiYsDaY96n8&#10;KIVu1RFVYZUHalZQ7ZAxB/0wecsXCuEfmQ8vzOH0IBW4EeEZD6kBc4K9REkN7tff7qM/NhWtlLQ4&#10;jSX1PzfMCUr0N4PtvhuNx3F8kzK+/pyj4s4tq3OL2TRzQLJGuHuWJzH6B30QpYPmDRdnFqOiiRmO&#10;sUsaDuI89DuCi8fFbJaccGAtC49maXmEjhxHWl+7N+bsvrUBZ+IJDnPLincd7n3jlwZmmwBSpfZH&#10;nntW9/TjsKcB2i9m3KZzPXmdfh/T3wAAAP//AwBQSwMEFAAGAAgAAAAhAF9dohbeAAAACQEAAA8A&#10;AABkcnMvZG93bnJldi54bWxMj81uwjAQhO+V+g7WVuqtOA0NlJANaipxKSegD2DizY/wT7BNSN++&#10;7qkcZ2c0+02xmbRiIznfW4PwOkuAkamt7E2L8H3cvrwD80EYKZQ1hPBDHjbl40MhcmlvZk/jIbQs&#10;lhifC4QuhCHn3NcdaeFndiATvcY6LUKUruXSiVss14qnSbLgWvQmfujEQJ8d1efDVSM0zWW3a7eV&#10;qy5yr+jrOFYiGxGfn6aPNbBAU/gPwx9+RIcyMp3s1UjPFMJitYxbAkL6NgcWA8ssjYcTQraaAy8L&#10;fr+g/AUAAP//AwBQSwECLQAUAAYACAAAACEAtoM4kv4AAADhAQAAEwAAAAAAAAAAAAAAAAAAAAAA&#10;W0NvbnRlbnRfVHlwZXNdLnhtbFBLAQItABQABgAIAAAAIQA4/SH/1gAAAJQBAAALAAAAAAAAAAAA&#10;AAAAAC8BAABfcmVscy8ucmVsc1BLAQItABQABgAIAAAAIQA1pTYfNwIAAIYEAAAOAAAAAAAAAAAA&#10;AAAAAC4CAABkcnMvZTJvRG9jLnhtbFBLAQItABQABgAIAAAAIQBfXaIW3gAAAAkBAAAPAAAAAAAA&#10;AAAAAAAAAJEEAABkcnMvZG93bnJldi54bWxQSwUGAAAAAAQABADzAAAAnAUAAAAA&#10;" fillcolor="#c0504d [3205]" strokeweight=".5pt">
                <v:textbox>
                  <w:txbxContent>
                    <w:p w14:paraId="4B176D1B" w14:textId="77777777" w:rsidR="00A949A0" w:rsidRPr="006F66E1" w:rsidRDefault="00A949A0" w:rsidP="00342B3D">
                      <w:pPr>
                        <w:rPr>
                          <w:b/>
                          <w:sz w:val="16"/>
                          <w:lang w:val="es-ES"/>
                        </w:rPr>
                      </w:pPr>
                      <w:r>
                        <w:rPr>
                          <w:b/>
                          <w:sz w:val="16"/>
                          <w:lang w:val="es-ES"/>
                        </w:rPr>
                        <w:t>i+1</w:t>
                      </w:r>
                    </w:p>
                  </w:txbxContent>
                </v:textbox>
              </v:shape>
            </w:pict>
          </mc:Fallback>
        </mc:AlternateContent>
      </w:r>
      <w:r w:rsidR="00B15D2C">
        <w:rPr>
          <w:noProof/>
          <w:lang w:val="es-ES" w:eastAsia="es-ES"/>
        </w:rPr>
        <mc:AlternateContent>
          <mc:Choice Requires="wps">
            <w:drawing>
              <wp:anchor distT="0" distB="0" distL="114300" distR="114300" simplePos="0" relativeHeight="252071936" behindDoc="0" locked="0" layoutInCell="1" allowOverlap="1" wp14:anchorId="3A8DEE1C" wp14:editId="08B4D147">
                <wp:simplePos x="0" y="0"/>
                <wp:positionH relativeFrom="column">
                  <wp:posOffset>-131216</wp:posOffset>
                </wp:positionH>
                <wp:positionV relativeFrom="paragraph">
                  <wp:posOffset>1813433</wp:posOffset>
                </wp:positionV>
                <wp:extent cx="647700" cy="390525"/>
                <wp:effectExtent l="0" t="0" r="19050" b="28575"/>
                <wp:wrapNone/>
                <wp:docPr id="30" name="Cuadro de texto 30"/>
                <wp:cNvGraphicFramePr/>
                <a:graphic xmlns:a="http://schemas.openxmlformats.org/drawingml/2006/main">
                  <a:graphicData uri="http://schemas.microsoft.com/office/word/2010/wordprocessingShape">
                    <wps:wsp>
                      <wps:cNvSpPr txBox="1"/>
                      <wps:spPr>
                        <a:xfrm>
                          <a:off x="0" y="0"/>
                          <a:ext cx="647700" cy="390525"/>
                        </a:xfrm>
                        <a:prstGeom prst="rect">
                          <a:avLst/>
                        </a:prstGeom>
                        <a:solidFill>
                          <a:schemeClr val="accent2"/>
                        </a:solidFill>
                        <a:ln w="6350">
                          <a:solidFill>
                            <a:prstClr val="black"/>
                          </a:solidFill>
                        </a:ln>
                      </wps:spPr>
                      <wps:txbx>
                        <w:txbxContent>
                          <w:p w14:paraId="77F013A7" w14:textId="1143592B" w:rsidR="00A949A0" w:rsidRPr="00957827" w:rsidRDefault="00A949A0" w:rsidP="00E40CE1">
                            <w:pPr>
                              <w:rPr>
                                <w:b/>
                                <w:sz w:val="18"/>
                                <w:lang w:val="es-ES"/>
                              </w:rPr>
                            </w:pPr>
                            <w:r>
                              <w:rPr>
                                <w:b/>
                                <w:sz w:val="18"/>
                                <w:lang w:val="es-ES"/>
                              </w:rPr>
                              <w:t>EX1 st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8DEE1C" id="Cuadro de texto 30" o:spid="_x0000_s1030" type="#_x0000_t202" style="position:absolute;left:0;text-align:left;margin-left:-10.35pt;margin-top:142.8pt;width:51pt;height:30.75pt;z-index:25207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bWvOwIAAIYEAAAOAAAAZHJzL2Uyb0RvYy54bWysVE1v2zAMvQ/YfxB0X+ykST+MOEWWIsOA&#10;oC2QDj0rshQbk0VNUmJnv36U7Hy03WnYRSFF+ol8fMz0vq0V2QvrKtA5HQ5SSoTmUFR6m9MfL8sv&#10;t5Q4z3TBFGiR04Nw9H72+dO0MZkYQQmqEJYgiHZZY3Jaem+yJHG8FDVzAzBCY1CCrZlH126TwrIG&#10;0WuVjNL0OmnAFsYCF87h7UMXpLOIL6Xg/klKJzxROcXafDxtPDfhTGZTlm0tM2XF+zLYP1RRs0rj&#10;oyeoB+YZ2dnqA1RdcQsOpB9wqBOQsuIi9oDdDNN33axLZkTsBclx5kST+3+w/HG/Ns+W+PYrtDjA&#10;QEhjXObwMvTTSluHX6yUYBwpPJxoE60nHC+vxzc3KUY4hq7u0sloElCS88fGOv9NQE2CkVOLU4lk&#10;sf3K+S71mBLecqCqYlkpFZ2gBLFQluwZzpBxLrQf9Q+8yVSaNFjM1SSN4G9iAf6EsVGM//yIgAUr&#10;jXWf2w+WbzctqYqcjo/UbKA4IGMWOjE5w5cVwq+Y88/MonqQCtwI/4SHVIA1QW9RUoL9/bf7kI9D&#10;xSglDaoxp+7XjllBifqucdx3w/E4yDc648nNCB17GdlcRvSuXgCSNcTdMzyaId+roykt1K+4OPPw&#10;KoaY5vh2Tv3RXPhuR3DxuJjPYxIK1jC/0mvDA3QYTqD1pX1l1vSj9aiJRzjqlmXvJtzlhi81zHce&#10;ZBXHH3juWO3pR7FHAfWLGbbp0o9Z57+P2R8AAAD//wMAUEsDBBQABgAIAAAAIQD1OYBO3wAAAAoB&#10;AAAPAAAAZHJzL2Rvd25yZXYueG1sTI/LbsIwEEX3lfoP1lTqDpyEAlEaBzWV2JQV0A8w8eSh2uNg&#10;m5D+fd1Vuxzdo3vPlLvZaDah84MlAekyAYbUWDVQJ+DzvF/kwHyQpKS2hAK+0cOuenwoZaHsnY44&#10;nULHYgn5QgroQxgLzn3To5F+aUekmLXWGRni6TqunLzHcqN5liQbbuRAcaGXI7732HydbkZA214P&#10;h25fu/qqjho/zlMt15MQz0/z2yuwgHP4g+FXP6pDFZ0u9kbKMy1gkSXbiArI8vUGWCTydAXsImD1&#10;sk2BVyX//0L1AwAA//8DAFBLAQItABQABgAIAAAAIQC2gziS/gAAAOEBAAATAAAAAAAAAAAAAAAA&#10;AAAAAABbQ29udGVudF9UeXBlc10ueG1sUEsBAi0AFAAGAAgAAAAhADj9If/WAAAAlAEAAAsAAAAA&#10;AAAAAAAAAAAALwEAAF9yZWxzLy5yZWxzUEsBAi0AFAAGAAgAAAAhAIYNta87AgAAhgQAAA4AAAAA&#10;AAAAAAAAAAAALgIAAGRycy9lMm9Eb2MueG1sUEsBAi0AFAAGAAgAAAAhAPU5gE7fAAAACgEAAA8A&#10;AAAAAAAAAAAAAAAAlQQAAGRycy9kb3ducmV2LnhtbFBLBQYAAAAABAAEAPMAAAChBQAAAAA=&#10;" fillcolor="#c0504d [3205]" strokeweight=".5pt">
                <v:textbox>
                  <w:txbxContent>
                    <w:p w14:paraId="77F013A7" w14:textId="1143592B" w:rsidR="00A949A0" w:rsidRPr="00957827" w:rsidRDefault="00A949A0" w:rsidP="00E40CE1">
                      <w:pPr>
                        <w:rPr>
                          <w:b/>
                          <w:sz w:val="18"/>
                          <w:lang w:val="es-ES"/>
                        </w:rPr>
                      </w:pPr>
                      <w:r>
                        <w:rPr>
                          <w:b/>
                          <w:sz w:val="18"/>
                          <w:lang w:val="es-ES"/>
                        </w:rPr>
                        <w:t xml:space="preserve">EX1 </w:t>
                      </w:r>
                      <w:proofErr w:type="spellStart"/>
                      <w:r>
                        <w:rPr>
                          <w:b/>
                          <w:sz w:val="18"/>
                          <w:lang w:val="es-ES"/>
                        </w:rPr>
                        <w:t>stage</w:t>
                      </w:r>
                      <w:proofErr w:type="spellEnd"/>
                    </w:p>
                  </w:txbxContent>
                </v:textbox>
              </v:shape>
            </w:pict>
          </mc:Fallback>
        </mc:AlternateContent>
      </w:r>
      <w:r w:rsidR="00B15D2C">
        <w:rPr>
          <w:noProof/>
          <w:lang w:val="es-ES" w:eastAsia="es-ES"/>
        </w:rPr>
        <mc:AlternateContent>
          <mc:Choice Requires="wps">
            <w:drawing>
              <wp:anchor distT="0" distB="0" distL="114300" distR="114300" simplePos="0" relativeHeight="252067840" behindDoc="0" locked="0" layoutInCell="1" allowOverlap="1" wp14:anchorId="3AFF5EC6" wp14:editId="612CBBAE">
                <wp:simplePos x="0" y="0"/>
                <wp:positionH relativeFrom="column">
                  <wp:posOffset>-178435</wp:posOffset>
                </wp:positionH>
                <wp:positionV relativeFrom="paragraph">
                  <wp:posOffset>853390</wp:posOffset>
                </wp:positionV>
                <wp:extent cx="647700" cy="390525"/>
                <wp:effectExtent l="0" t="0" r="19050" b="28575"/>
                <wp:wrapNone/>
                <wp:docPr id="27" name="Cuadro de texto 27"/>
                <wp:cNvGraphicFramePr/>
                <a:graphic xmlns:a="http://schemas.openxmlformats.org/drawingml/2006/main">
                  <a:graphicData uri="http://schemas.microsoft.com/office/word/2010/wordprocessingShape">
                    <wps:wsp>
                      <wps:cNvSpPr txBox="1"/>
                      <wps:spPr>
                        <a:xfrm>
                          <a:off x="0" y="0"/>
                          <a:ext cx="647700" cy="390525"/>
                        </a:xfrm>
                        <a:prstGeom prst="rect">
                          <a:avLst/>
                        </a:prstGeom>
                        <a:solidFill>
                          <a:schemeClr val="accent2"/>
                        </a:solidFill>
                        <a:ln w="6350">
                          <a:solidFill>
                            <a:prstClr val="black"/>
                          </a:solidFill>
                        </a:ln>
                      </wps:spPr>
                      <wps:txbx>
                        <w:txbxContent>
                          <w:p w14:paraId="257D521D" w14:textId="6CFCF734" w:rsidR="00A949A0" w:rsidRPr="00957827" w:rsidRDefault="00A949A0" w:rsidP="00E40CE1">
                            <w:pPr>
                              <w:rPr>
                                <w:b/>
                                <w:sz w:val="18"/>
                                <w:lang w:val="es-ES"/>
                              </w:rPr>
                            </w:pPr>
                            <w:r>
                              <w:rPr>
                                <w:b/>
                                <w:sz w:val="18"/>
                                <w:lang w:val="es-ES"/>
                              </w:rPr>
                              <w:t>Decode st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FF5EC6" id="Cuadro de texto 27" o:spid="_x0000_s1031" type="#_x0000_t202" style="position:absolute;left:0;text-align:left;margin-left:-14.05pt;margin-top:67.2pt;width:51pt;height:30.75pt;z-index:25206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p6OAIAAIYEAAAOAAAAZHJzL2Uyb0RvYy54bWysVEtvGjEQvlfqf7B8L7sQyGPFElEiqkoo&#10;iUSqnI3XBqtej2sbdumv79gsjyQ9Vb2Yee03M9/MML5va012wnkFpqT9Xk6JMBwqZdYl/fEy/3JL&#10;iQ/MVEyDESXdC0/vJ58/jRtbiAFsQFfCEQQxvmhsSTch2CLLPN+ImvkeWGHQKcHVLKDq1lnlWIPo&#10;tc4GeX6dNeAq64AL79H6cHDSScKXUvDwJKUXgeiSYm0hvS69q/hmkzEr1o7ZjeJdGewfqqiZMpj0&#10;BPXAAiNbpz5A1Yo78CBDj0OdgZSKi9QDdtPP33Wz3DArUi9Ijrcnmvz/g+WPu6V9diS0X6HFAUZC&#10;GusLj8bYTytdHX+xUoJ+pHB/ok20gXA0Xg9vbnL0cHRd3eWjwSiiZOePrfPhm4CaRKGkDqeSyGK7&#10;hQ+H0GNIzOVBq2qutE5K3AQx047sGM6QcS5MGHQJ3kRqQxos5mqUJ/A3vgh/wlhpxn9+RMCCtcG6&#10;z+1HKbSrlqiqpKmpaFlBtUfGHByWyVs+Vwi/YD48M4fbg1TgRYQnfKQGrAk6iZINuN9/s8d4HCp6&#10;KWlwG0vqf22ZE5To7wbHfdcfDuP6JmU4uhmg4i49q0uP2dYzQLL6eHuWJzHGB30UpYP6FQ9nGrOi&#10;ixmOuUsajuIsHG4ED4+L6TQF4cJaFhZmaXmEjsOJtL60r8zZbrQBd+IRjnvLincTPsTGLw1MtwGk&#10;SuM/s9rRj8ueFqg7zHhNl3qKOv99TP4AAAD//wMAUEsDBBQABgAIAAAAIQDCcbsh3gAAAAoBAAAP&#10;AAAAZHJzL2Rvd25yZXYueG1sTI/LbsIwEEX3lfoP1iB1Bw6vlqRxUFOJTVkB/QATTx7Cj2CbkP59&#10;p6uynLlHd87k29FoNqAPnbMC5rMEGNrKqc42Ar5Pu+kGWIjSKqmdRQE/GGBbPD/lMlPubg84HGPD&#10;qMSGTApoY+wzzkPVopFh5nq0lNXOGxlp9A1XXt6p3Gi+SJJXbmRn6UIre/xssbocb0ZAXV/3+2ZX&#10;+vKqDhq/TkMp14MQL5Px4x1YxDH+w/CnT+pQkNPZ3awKTAuYLjZzQilYrlbAiHhbpsDOtEjXKfAi&#10;548vFL8AAAD//wMAUEsBAi0AFAAGAAgAAAAhALaDOJL+AAAA4QEAABMAAAAAAAAAAAAAAAAAAAAA&#10;AFtDb250ZW50X1R5cGVzXS54bWxQSwECLQAUAAYACAAAACEAOP0h/9YAAACUAQAACwAAAAAAAAAA&#10;AAAAAAAvAQAAX3JlbHMvLnJlbHNQSwECLQAUAAYACAAAACEA+b/6ejgCAACGBAAADgAAAAAAAAAA&#10;AAAAAAAuAgAAZHJzL2Uyb0RvYy54bWxQSwECLQAUAAYACAAAACEAwnG7Id4AAAAKAQAADwAAAAAA&#10;AAAAAAAAAACSBAAAZHJzL2Rvd25yZXYueG1sUEsFBgAAAAAEAAQA8wAAAJ0FAAAAAA==&#10;" fillcolor="#c0504d [3205]" strokeweight=".5pt">
                <v:textbox>
                  <w:txbxContent>
                    <w:p w14:paraId="257D521D" w14:textId="6CFCF734" w:rsidR="00A949A0" w:rsidRPr="00957827" w:rsidRDefault="00A949A0" w:rsidP="00E40CE1">
                      <w:pPr>
                        <w:rPr>
                          <w:b/>
                          <w:sz w:val="18"/>
                          <w:lang w:val="es-ES"/>
                        </w:rPr>
                      </w:pPr>
                      <w:proofErr w:type="spellStart"/>
                      <w:r>
                        <w:rPr>
                          <w:b/>
                          <w:sz w:val="18"/>
                          <w:lang w:val="es-ES"/>
                        </w:rPr>
                        <w:t>Decode</w:t>
                      </w:r>
                      <w:proofErr w:type="spellEnd"/>
                      <w:r>
                        <w:rPr>
                          <w:b/>
                          <w:sz w:val="18"/>
                          <w:lang w:val="es-ES"/>
                        </w:rPr>
                        <w:t xml:space="preserve"> </w:t>
                      </w:r>
                      <w:proofErr w:type="spellStart"/>
                      <w:r>
                        <w:rPr>
                          <w:b/>
                          <w:sz w:val="18"/>
                          <w:lang w:val="es-ES"/>
                        </w:rPr>
                        <w:t>stage</w:t>
                      </w:r>
                      <w:proofErr w:type="spellEnd"/>
                    </w:p>
                  </w:txbxContent>
                </v:textbox>
              </v:shape>
            </w:pict>
          </mc:Fallback>
        </mc:AlternateContent>
      </w:r>
      <w:r w:rsidR="00B15D2C">
        <w:rPr>
          <w:noProof/>
          <w:lang w:val="es-ES" w:eastAsia="es-ES"/>
        </w:rPr>
        <mc:AlternateContent>
          <mc:Choice Requires="wps">
            <w:drawing>
              <wp:anchor distT="0" distB="0" distL="114300" distR="114300" simplePos="0" relativeHeight="252112896" behindDoc="0" locked="0" layoutInCell="1" allowOverlap="1" wp14:anchorId="058C8D5F" wp14:editId="64638538">
                <wp:simplePos x="0" y="0"/>
                <wp:positionH relativeFrom="margin">
                  <wp:posOffset>275590</wp:posOffset>
                </wp:positionH>
                <wp:positionV relativeFrom="paragraph">
                  <wp:posOffset>1593520</wp:posOffset>
                </wp:positionV>
                <wp:extent cx="2399385" cy="7315"/>
                <wp:effectExtent l="19050" t="19050" r="0" b="31115"/>
                <wp:wrapNone/>
                <wp:docPr id="59" name="Conector recto 59"/>
                <wp:cNvGraphicFramePr/>
                <a:graphic xmlns:a="http://schemas.openxmlformats.org/drawingml/2006/main">
                  <a:graphicData uri="http://schemas.microsoft.com/office/word/2010/wordprocessingShape">
                    <wps:wsp>
                      <wps:cNvCnPr/>
                      <wps:spPr>
                        <a:xfrm flipV="1">
                          <a:off x="0" y="0"/>
                          <a:ext cx="2399385" cy="7315"/>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5A94F4E" id="Conector recto 59" o:spid="_x0000_s1026" style="position:absolute;flip:y;z-index:252112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1.7pt,125.45pt" to="210.65pt,12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AlA+QEAAFgEAAAOAAAAZHJzL2Uyb0RvYy54bWysVMuO2yAU3VfqPyD2jZ1E7iRWnFkkmm76&#10;iPraMxhiJF4CJnb+vhdw6HTaTatmQXjcc+49h4t395OS6MKcF0Z3eLmoMWKaml7oc4e/fX14s8HI&#10;B6J7Io1mHb4yj+/3r1/tRtuylRmM7JlDQKJ9O9oODyHYtqo8HZgifmEs03DIjVMkwNKdq96REdiV&#10;rFZ1/bYajeutM5R5D7vHfIj3iZ9zRsMnzj0LSHYYagtpdGl8jGO135H27IgdBJ3LIP9QhSJCQ9JC&#10;dSSBoCcnfqNSgjrjDQ8LalRlOBeUJQ2gZlm/UPNlIJYlLWCOt8Um//9o6cfLySHRd7jZYqSJgjs6&#10;wE3RYBxy8Q/BAbg0Wt9C8EGf3Lzy9uSi5Ik7hbgU9js0QDIBZKEpeXwtHrMpIAqbq/V2u940GFE4&#10;u1svm0heZZbIZp0P75hRKE46LIWODpCWXN77kENvIXFbajQC6aa5a1KYN1L0D0LKeJi6iB2kQxcC&#10;908oZTrkOPmkPpg+7zc1/OYyCiQV9QtbTHskfsigHmYzRmoIjv5kR9IsXCXL9X1mHPwF5dmbkuB5&#10;TcvCBNERxkFBAdZZWXwSL8XcgHN8hLLU9X8DLoiU2ehQwEpo4/6UPUwlc46/OZB1RwseTX9NvZKs&#10;gfZNjs5PLb6P5+sE//lB2P8AAAD//wMAUEsDBBQABgAIAAAAIQAgtBt83QAAAAoBAAAPAAAAZHJz&#10;L2Rvd25yZXYueG1sTI/BTsMwDIbvSLxDZCRuLGnXIShNJ4QEEgfEaPcAaWPaao1TNdlW3h7vBMff&#10;/vT7c7Fd3ChOOIfBk4ZkpUAgtd4O1GnY1693DyBCNGTN6Ak1/GCAbXl9VZjc+jN94amKneASCrnR&#10;0Mc45VKGtkdnwspPSLz79rMzkePcSTubM5e7UaZK3UtnBuILvZnwpcf2UB2dBo7+rXYH2jWb/Uf7&#10;XqnPelFa394sz08gIi7xD4aLPqtDyU6NP5INYtSQrTMmNaQb9QiCgSxN1iCayyRNQJaF/P9C+QsA&#10;AP//AwBQSwECLQAUAAYACAAAACEAtoM4kv4AAADhAQAAEwAAAAAAAAAAAAAAAAAAAAAAW0NvbnRl&#10;bnRfVHlwZXNdLnhtbFBLAQItABQABgAIAAAAIQA4/SH/1gAAAJQBAAALAAAAAAAAAAAAAAAAAC8B&#10;AABfcmVscy8ucmVsc1BLAQItABQABgAIAAAAIQBUFAlA+QEAAFgEAAAOAAAAAAAAAAAAAAAAAC4C&#10;AABkcnMvZTJvRG9jLnhtbFBLAQItABQABgAIAAAAIQAgtBt83QAAAAoBAAAPAAAAAAAAAAAAAAAA&#10;AFMEAABkcnMvZG93bnJldi54bWxQSwUGAAAAAAQABADzAAAAXQUAAAAA&#10;" strokecolor="#205867 [1608]" strokeweight="2.25pt">
                <v:stroke dashstyle="dash"/>
                <w10:wrap anchorx="margin"/>
              </v:line>
            </w:pict>
          </mc:Fallback>
        </mc:AlternateContent>
      </w:r>
      <w:r w:rsidR="00B15D2C">
        <w:rPr>
          <w:noProof/>
          <w:lang w:val="es-ES" w:eastAsia="es-ES"/>
        </w:rPr>
        <mc:AlternateContent>
          <mc:Choice Requires="wps">
            <w:drawing>
              <wp:anchor distT="0" distB="0" distL="114300" distR="114300" simplePos="0" relativeHeight="252063744" behindDoc="0" locked="0" layoutInCell="1" allowOverlap="1" wp14:anchorId="5615E7CA" wp14:editId="23D8CB1B">
                <wp:simplePos x="0" y="0"/>
                <wp:positionH relativeFrom="margin">
                  <wp:posOffset>277978</wp:posOffset>
                </wp:positionH>
                <wp:positionV relativeFrom="paragraph">
                  <wp:posOffset>579755</wp:posOffset>
                </wp:positionV>
                <wp:extent cx="2399385" cy="7315"/>
                <wp:effectExtent l="19050" t="19050" r="0" b="31115"/>
                <wp:wrapNone/>
                <wp:docPr id="25" name="Conector recto 25"/>
                <wp:cNvGraphicFramePr/>
                <a:graphic xmlns:a="http://schemas.openxmlformats.org/drawingml/2006/main">
                  <a:graphicData uri="http://schemas.microsoft.com/office/word/2010/wordprocessingShape">
                    <wps:wsp>
                      <wps:cNvCnPr/>
                      <wps:spPr>
                        <a:xfrm flipV="1">
                          <a:off x="0" y="0"/>
                          <a:ext cx="2399385" cy="7315"/>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DB79455" id="Conector recto 25" o:spid="_x0000_s1026" style="position:absolute;flip:y;z-index:252063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1.9pt,45.65pt" to="210.85pt,4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w/l+gEAAFgEAAAOAAAAZHJzL2Uyb0RvYy54bWysVMmOGjEQvUfKP1i+h25AZJgWzRxAk0sW&#10;lEly93ihLXmT7aGbv0/ZBgdNckkUDsZLvVf1nsu9eZi0Qifug7Smx/NZixE31DJpjj3+/u3x3Rqj&#10;EIlhRFnDe3zmAT9s377ZjK7jCztYxbhHQGJCN7oeDzG6rmkCHbgmYWYdN3AorNckwtIfG+bJCOxa&#10;NYu2fd+M1jPnLeUhwO6+HOJt5heC0/hFiMAjUj2G2mIefR6f09hsN6Q7euIGSS9lkH+oQhNpIGml&#10;2pNI0IuXv1FpSb0NVsQZtbqxQkjKswZQM29fqXkaiONZC5gTXLUp/D9a+vl08EiyHi9WGBmi4Y52&#10;cFM0Wo98+kNwAC6NLnQQvDMHf1kFd/BJ8iS8RkJJ9wMaIJsAstCUPT5Xj/kUEYXNxfL+frmGXBTO&#10;7pbzTN4UlsTmfIgfuNUoTXqspEkOkI6cPoYImSH0GpK2lUEjkK5Xd6scFqyS7FEqlQ5zF/Gd8uhE&#10;4P4JpdzEEqde9CfLyv6qhV/SCNwVUla3bCntnoShgBjMLhhlIDj5UxzJs3hWvNT3lQvwF5QXb2qC&#10;25rmlQmiE0yAggpsi7L0JF6LuQIv8QnKc9f/DbgicmZrYgVraaz/U/Y41cwl/upA0Z0seLbsnHsl&#10;WwPtmx29PLX0Pm7XGf7rg7D9CQAA//8DAFBLAwQUAAYACAAAACEAYjOyYt0AAAAIAQAADwAAAGRy&#10;cy9kb3ducmV2LnhtbEyPwU7DMBBE70j8g7VI3KidtIU2xKkQEkgcUCHpBzjxkkSN11HstuHvWU5w&#10;nJ3VzJt8N7tBnHEKvScNyUKBQGq87anVcKhe7jYgQjRkzeAJNXxjgF1xfZWbzPoLfeK5jK3gEAqZ&#10;0dDFOGZShqZDZ8LCj0jsffnJmchyaqWdzIXD3SBTpe6lMz1xQ2dGfO6wOZYnp4Glf63ckT7q9eG9&#10;eSvVvpqV1rc389MjiIhz/HuGX3xGh4KZan8iG8SgYbVk8qhhmyxBsL9KkwcQNR/SNcgil/8HFD8A&#10;AAD//wMAUEsBAi0AFAAGAAgAAAAhALaDOJL+AAAA4QEAABMAAAAAAAAAAAAAAAAAAAAAAFtDb250&#10;ZW50X1R5cGVzXS54bWxQSwECLQAUAAYACAAAACEAOP0h/9YAAACUAQAACwAAAAAAAAAAAAAAAAAv&#10;AQAAX3JlbHMvLnJlbHNQSwECLQAUAAYACAAAACEAVDcP5foBAABYBAAADgAAAAAAAAAAAAAAAAAu&#10;AgAAZHJzL2Uyb0RvYy54bWxQSwECLQAUAAYACAAAACEAYjOyYt0AAAAIAQAADwAAAAAAAAAAAAAA&#10;AABUBAAAZHJzL2Rvd25yZXYueG1sUEsFBgAAAAAEAAQA8wAAAF4FAAAAAA==&#10;" strokecolor="#205867 [1608]" strokeweight="2.25pt">
                <v:stroke dashstyle="dash"/>
                <w10:wrap anchorx="margin"/>
              </v:line>
            </w:pict>
          </mc:Fallback>
        </mc:AlternateContent>
      </w:r>
      <w:r w:rsidR="00B15D2C">
        <w:rPr>
          <w:noProof/>
          <w:lang w:val="es-ES" w:eastAsia="es-ES"/>
        </w:rPr>
        <w:drawing>
          <wp:inline distT="0" distB="0" distL="0" distR="0" wp14:anchorId="4FC30639" wp14:editId="377A106C">
            <wp:extent cx="4800600" cy="2590800"/>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800600" cy="2590800"/>
                    </a:xfrm>
                    <a:prstGeom prst="rect">
                      <a:avLst/>
                    </a:prstGeom>
                  </pic:spPr>
                </pic:pic>
              </a:graphicData>
            </a:graphic>
          </wp:inline>
        </w:drawing>
      </w:r>
    </w:p>
    <w:p w14:paraId="7CF574E8" w14:textId="77777777" w:rsidR="00E40CE1" w:rsidRDefault="00E40CE1" w:rsidP="003C5649">
      <w:pPr>
        <w:jc w:val="center"/>
        <w:rPr>
          <w:rFonts w:cs="Arial"/>
          <w:bCs/>
          <w:color w:val="00000A"/>
        </w:rPr>
      </w:pPr>
    </w:p>
    <w:p w14:paraId="0FF05D89" w14:textId="09A5DEDD" w:rsidR="003C5649" w:rsidRDefault="003C5649" w:rsidP="003C5649">
      <w:pPr>
        <w:pStyle w:val="Caption"/>
        <w:jc w:val="center"/>
        <w:rPr>
          <w:rFonts w:eastAsia="Arial" w:cs="Arial"/>
        </w:rPr>
      </w:pPr>
      <w:bookmarkStart w:id="6" w:name="_Ref80445360"/>
      <w:r>
        <w:t xml:space="preserve">Figura </w:t>
      </w:r>
      <w:r>
        <w:fldChar w:fldCharType="begin"/>
      </w:r>
      <w:r>
        <w:instrText>SEQ Figure \* ARABIC</w:instrText>
      </w:r>
      <w:r>
        <w:fldChar w:fldCharType="separate"/>
      </w:r>
      <w:r w:rsidR="00FB2FF0">
        <w:rPr>
          <w:noProof/>
        </w:rPr>
        <w:t xml:space="preserve">5 </w:t>
      </w:r>
      <w:r>
        <w:fldChar w:fldCharType="end"/>
      </w:r>
      <w:bookmarkEnd w:id="6"/>
      <w:r>
        <w:t xml:space="preserve">. Simulación del </w:t>
      </w:r>
      <w:r>
        <w:rPr>
          <w:rFonts w:cs="Arial"/>
        </w:rPr>
        <w:fldChar w:fldCharType="begin"/>
      </w:r>
      <w:r>
        <w:rPr>
          <w:rFonts w:cs="Arial"/>
        </w:rPr>
        <w:instrText xml:space="preserve"> REF _Ref69698788 \h </w:instrText>
      </w:r>
      <w:r>
        <w:rPr>
          <w:rFonts w:cs="Arial"/>
        </w:rPr>
      </w:r>
      <w:r>
        <w:rPr>
          <w:rFonts w:cs="Arial"/>
        </w:rPr>
        <w:fldChar w:fldCharType="separate"/>
      </w:r>
      <w:r>
        <w:rPr>
          <w:rFonts w:cs="Arial"/>
        </w:rPr>
        <w:t xml:space="preserve">código de ejemplo de la </w:t>
      </w:r>
      <w:r w:rsidR="00FB2FF0">
        <w:t xml:space="preserve">Figura </w:t>
      </w:r>
      <w:r w:rsidR="00FB2FF0">
        <w:rPr>
          <w:noProof/>
        </w:rPr>
        <w:t>2</w:t>
      </w:r>
      <w:r>
        <w:rPr>
          <w:rFonts w:cs="Arial"/>
        </w:rPr>
        <w:fldChar w:fldCharType="end"/>
      </w:r>
    </w:p>
    <w:p w14:paraId="56FD7A22" w14:textId="1E77FAEB" w:rsidR="00AC5C12" w:rsidRDefault="00AC5C12" w:rsidP="00AC5C12">
      <w:pPr>
        <w:rPr>
          <w:rFonts w:cs="Arial"/>
          <w:bCs/>
          <w:color w:val="00000A"/>
        </w:rPr>
      </w:pPr>
    </w:p>
    <w:p w14:paraId="554356FF" w14:textId="15F2F005" w:rsidR="00AC5C12" w:rsidRPr="00221F85" w:rsidRDefault="00AC5C12" w:rsidP="00AC5C12">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 xml:space="preserve">TAREA </w:t>
      </w:r>
      <w:r w:rsidRPr="006E7A79">
        <w:rPr>
          <w:rFonts w:cs="Arial"/>
          <w:b/>
          <w:bCs/>
          <w:color w:val="00000A"/>
        </w:rPr>
        <w:t xml:space="preserve">: </w:t>
      </w:r>
      <w:r>
        <w:rPr>
          <w:rFonts w:cs="Arial"/>
          <w:bCs/>
          <w:color w:val="00000A"/>
        </w:rPr>
        <w:t xml:space="preserve">Replicar la simulación de la </w:t>
      </w:r>
      <w:r w:rsidR="00C46B76">
        <w:rPr>
          <w:rFonts w:cs="Arial"/>
        </w:rPr>
        <w:fldChar w:fldCharType="begin"/>
      </w:r>
      <w:r w:rsidR="00C46B76">
        <w:rPr>
          <w:rFonts w:cs="Arial"/>
        </w:rPr>
        <w:instrText xml:space="preserve"> REF _Ref80445360 \h </w:instrText>
      </w:r>
      <w:r w:rsidR="00C46B76">
        <w:rPr>
          <w:rFonts w:cs="Arial"/>
        </w:rPr>
      </w:r>
      <w:r w:rsidR="00C46B76">
        <w:rPr>
          <w:rFonts w:cs="Arial"/>
        </w:rPr>
        <w:fldChar w:fldCharType="separate"/>
      </w:r>
      <w:r w:rsidR="00FB2FF0">
        <w:t xml:space="preserve">Figura </w:t>
      </w:r>
      <w:r w:rsidR="00FB2FF0">
        <w:rPr>
          <w:noProof/>
        </w:rPr>
        <w:t>5</w:t>
      </w:r>
      <w:r w:rsidR="00C46B76">
        <w:rPr>
          <w:rFonts w:cs="Arial"/>
        </w:rPr>
        <w:fldChar w:fldCharType="end"/>
      </w:r>
      <w:r>
        <w:rPr>
          <w:rFonts w:cs="Arial"/>
          <w:bCs/>
          <w:color w:val="00000A"/>
        </w:rPr>
        <w:t xml:space="preserve"> </w:t>
      </w:r>
      <w:r w:rsidR="00762869">
        <w:t xml:space="preserve">en su propia computadora. Puede usar el archivo </w:t>
      </w:r>
      <w:r w:rsidRPr="00AC5C12">
        <w:rPr>
          <w:i/>
        </w:rPr>
        <w:t xml:space="preserve">.tcl </w:t>
      </w:r>
      <w:r>
        <w:t xml:space="preserve">proporcionado en: </w:t>
      </w:r>
      <w:r w:rsidRPr="00467ED8">
        <w:rPr>
          <w:rFonts w:cs="Arial"/>
          <w:i/>
        </w:rPr>
        <w:t xml:space="preserve">[RVfpgaPath]/RVfpga/Labs </w:t>
      </w:r>
      <w:r>
        <w:rPr>
          <w:i/>
        </w:rPr>
        <w:t xml:space="preserve">/Lab15/DataHazards_AL-AL/test_Basic.tcl </w:t>
      </w:r>
      <w:r>
        <w:t>.</w:t>
      </w:r>
    </w:p>
    <w:p w14:paraId="136D5D04" w14:textId="7D37AA3F" w:rsidR="00AC5C12" w:rsidRDefault="00AC5C12" w:rsidP="00AC5C12">
      <w:pPr>
        <w:rPr>
          <w:rFonts w:cs="Arial"/>
        </w:rPr>
      </w:pPr>
    </w:p>
    <w:p w14:paraId="6A63CF20" w14:textId="052651E4" w:rsidR="00AC5C12" w:rsidRDefault="00AC5C12" w:rsidP="00AC5C12">
      <w:pPr>
        <w:rPr>
          <w:rFonts w:cs="Arial"/>
        </w:rPr>
      </w:pPr>
      <w:r>
        <w:rPr>
          <w:rFonts w:cs="Arial"/>
        </w:rPr>
        <w:t xml:space="preserve">Analice la simulación de la </w:t>
      </w:r>
      <w:r>
        <w:rPr>
          <w:rFonts w:cs="Arial"/>
        </w:rPr>
        <w:fldChar w:fldCharType="begin"/>
      </w:r>
      <w:r>
        <w:rPr>
          <w:rFonts w:cs="Arial"/>
        </w:rPr>
        <w:instrText xml:space="preserve"> REF _Ref80445360 \h </w:instrText>
      </w:r>
      <w:r>
        <w:rPr>
          <w:rFonts w:cs="Arial"/>
        </w:rPr>
      </w:r>
      <w:r>
        <w:rPr>
          <w:rFonts w:cs="Arial"/>
        </w:rPr>
        <w:fldChar w:fldCharType="separate"/>
      </w:r>
      <w:r w:rsidR="00FB2FF0">
        <w:t xml:space="preserve">Figura </w:t>
      </w:r>
      <w:r w:rsidR="00FB2FF0">
        <w:rPr>
          <w:noProof/>
        </w:rPr>
        <w:t xml:space="preserve">5 </w:t>
      </w:r>
      <w:r>
        <w:rPr>
          <w:rFonts w:cs="Arial"/>
        </w:rPr>
        <w:fldChar w:fldCharType="end"/>
      </w:r>
      <w:r>
        <w:rPr>
          <w:rFonts w:cs="Arial"/>
        </w:rPr>
        <w:t xml:space="preserve">y el diagrama de la </w:t>
      </w:r>
      <w:r>
        <w:rPr>
          <w:rFonts w:cs="Arial"/>
        </w:rPr>
        <w:fldChar w:fldCharType="begin"/>
      </w:r>
      <w:r>
        <w:rPr>
          <w:rFonts w:cs="Arial"/>
        </w:rPr>
        <w:instrText xml:space="preserve"> REF _Ref80444312 \h </w:instrText>
      </w:r>
      <w:r>
        <w:rPr>
          <w:rFonts w:cs="Arial"/>
        </w:rPr>
      </w:r>
      <w:r>
        <w:rPr>
          <w:rFonts w:cs="Arial"/>
        </w:rPr>
        <w:fldChar w:fldCharType="separate"/>
      </w:r>
      <w:r w:rsidR="00FB2FF0">
        <w:t xml:space="preserve">Figura </w:t>
      </w:r>
      <w:r w:rsidR="00FB2FF0">
        <w:rPr>
          <w:noProof/>
        </w:rPr>
        <w:t xml:space="preserve">4 </w:t>
      </w:r>
      <w:r>
        <w:rPr>
          <w:rFonts w:cs="Arial"/>
        </w:rPr>
        <w:fldChar w:fldCharType="end"/>
      </w:r>
      <w:r>
        <w:rPr>
          <w:rFonts w:cs="Arial"/>
        </w:rPr>
        <w:t>al mismo tiempo.</w:t>
      </w:r>
    </w:p>
    <w:p w14:paraId="7444F0A3" w14:textId="5EE631DB" w:rsidR="00AC5C12" w:rsidRDefault="00AC5C12" w:rsidP="00AC5C12">
      <w:pPr>
        <w:rPr>
          <w:rFonts w:cs="Arial"/>
        </w:rPr>
      </w:pPr>
    </w:p>
    <w:p w14:paraId="023438C4" w14:textId="77777777" w:rsidR="00926264" w:rsidRPr="00926264" w:rsidRDefault="00C21ECE" w:rsidP="001742FD">
      <w:pPr>
        <w:pStyle w:val="ListParagraph"/>
        <w:numPr>
          <w:ilvl w:val="0"/>
          <w:numId w:val="47"/>
        </w:numPr>
        <w:rPr>
          <w:rFonts w:cs="Arial"/>
        </w:rPr>
      </w:pPr>
      <w:r>
        <w:t xml:space="preserve">Instrucción </w:t>
      </w:r>
      <w:r w:rsidRPr="00E517DD">
        <w:rPr>
          <w:rFonts w:ascii="Courier New" w:hAnsi="Courier New" w:cs="Courier New"/>
        </w:rPr>
        <w:t xml:space="preserve">agregar t4, t4, t5 </w:t>
      </w:r>
      <w:r>
        <w:rPr>
          <w:rFonts w:cs="Arial"/>
        </w:rPr>
        <w:t xml:space="preserve">(0x01ee8eb3) </w:t>
      </w:r>
      <w:r w:rsidR="00926264">
        <w:t>:</w:t>
      </w:r>
    </w:p>
    <w:p w14:paraId="223348EB" w14:textId="515804B0" w:rsidR="00C21ECE" w:rsidRPr="00C21ECE" w:rsidRDefault="00C21ECE" w:rsidP="00926264">
      <w:pPr>
        <w:pStyle w:val="ListParagraph"/>
        <w:numPr>
          <w:ilvl w:val="1"/>
          <w:numId w:val="47"/>
        </w:numPr>
        <w:rPr>
          <w:rFonts w:cs="Arial"/>
        </w:rPr>
      </w:pPr>
      <w:r>
        <w:t xml:space="preserve">En el ciclo </w:t>
      </w:r>
      <w:r w:rsidRPr="00C21ECE">
        <w:rPr>
          <w:i/>
        </w:rPr>
        <w:t xml:space="preserve">i </w:t>
      </w:r>
      <w:r>
        <w:t xml:space="preserve">, esta instrucción está en la etapa EX1 del Pipe I0 ( </w:t>
      </w:r>
      <w:r w:rsidR="00AB6485" w:rsidRPr="00AB6485">
        <w:rPr>
          <w:rFonts w:ascii="Courier New" w:hAnsi="Courier New" w:cs="Courier New"/>
        </w:rPr>
        <w:t xml:space="preserve">i0_inst_e1 </w:t>
      </w:r>
      <w:r w:rsidR="00AB6485">
        <w:t xml:space="preserve">= </w:t>
      </w:r>
      <w:r w:rsidR="00AB6485">
        <w:rPr>
          <w:rFonts w:cs="Arial"/>
        </w:rPr>
        <w:t xml:space="preserve">0x01ee8eb3 </w:t>
      </w:r>
      <w:r w:rsidR="00AB6485">
        <w:t>). Calcula la siguiente adición en la ALU:</w:t>
      </w:r>
    </w:p>
    <w:p w14:paraId="401385A9" w14:textId="0EBA7550" w:rsidR="00AC5C12" w:rsidRPr="00926264" w:rsidRDefault="00C21ECE" w:rsidP="00926264">
      <w:pPr>
        <w:ind w:left="1440" w:firstLine="720"/>
        <w:rPr>
          <w:rFonts w:cs="Arial"/>
        </w:rPr>
      </w:pPr>
      <w:r w:rsidRPr="00926264">
        <w:rPr>
          <w:rFonts w:ascii="Courier New" w:hAnsi="Courier New" w:cs="Courier New"/>
        </w:rPr>
        <w:t xml:space="preserve">a_ff </w:t>
      </w:r>
      <w:r>
        <w:t xml:space="preserve">(2) + </w:t>
      </w:r>
      <w:r w:rsidRPr="00926264">
        <w:rPr>
          <w:rFonts w:ascii="Courier New" w:hAnsi="Courier New" w:cs="Courier New"/>
        </w:rPr>
        <w:t xml:space="preserve">b_ff </w:t>
      </w:r>
      <w:r>
        <w:t xml:space="preserve">(1) = </w:t>
      </w:r>
      <w:r w:rsidRPr="00926264">
        <w:rPr>
          <w:rFonts w:ascii="Courier New" w:hAnsi="Courier New" w:cs="Courier New"/>
        </w:rPr>
        <w:t xml:space="preserve">fuera </w:t>
      </w:r>
      <w:r>
        <w:t>(3)</w:t>
      </w:r>
    </w:p>
    <w:p w14:paraId="42CFC3AA" w14:textId="00346766" w:rsidR="00C21ECE" w:rsidRDefault="00C21ECE" w:rsidP="00926264">
      <w:pPr>
        <w:pStyle w:val="ListParagraph"/>
        <w:ind w:left="1440"/>
      </w:pPr>
      <w:r>
        <w:t xml:space="preserve">El resultado de la </w:t>
      </w:r>
      <w:r w:rsidR="00300060">
        <w:t>add</w:t>
      </w:r>
      <w:r>
        <w:t xml:space="preserve"> se proporciona como entrada a la lógica de reenvío en la etapa de decodificación, como se muestra en la </w:t>
      </w:r>
      <w:r w:rsidR="00AB6485">
        <w:rPr>
          <w:rFonts w:cs="Arial"/>
        </w:rPr>
        <w:fldChar w:fldCharType="begin"/>
      </w:r>
      <w:r w:rsidR="00AB6485">
        <w:rPr>
          <w:rFonts w:cs="Arial"/>
        </w:rPr>
        <w:instrText xml:space="preserve"> REF _Ref80444312 \h </w:instrText>
      </w:r>
      <w:r w:rsidR="00AB6485">
        <w:rPr>
          <w:rFonts w:cs="Arial"/>
        </w:rPr>
      </w:r>
      <w:r w:rsidR="00AB6485">
        <w:rPr>
          <w:rFonts w:cs="Arial"/>
        </w:rPr>
        <w:fldChar w:fldCharType="separate"/>
      </w:r>
      <w:r w:rsidR="00FB2FF0">
        <w:t xml:space="preserve">figura </w:t>
      </w:r>
      <w:r w:rsidR="00FB2FF0">
        <w:rPr>
          <w:noProof/>
        </w:rPr>
        <w:t xml:space="preserve">4 </w:t>
      </w:r>
      <w:r w:rsidR="00AB6485">
        <w:rPr>
          <w:rFonts w:cs="Arial"/>
        </w:rPr>
        <w:fldChar w:fldCharType="end"/>
      </w:r>
      <w:r>
        <w:t>.</w:t>
      </w:r>
    </w:p>
    <w:p w14:paraId="26578644" w14:textId="77777777" w:rsidR="00C21ECE" w:rsidRPr="00C21ECE" w:rsidRDefault="00C21ECE" w:rsidP="00C21ECE">
      <w:pPr>
        <w:pStyle w:val="ListParagraph"/>
        <w:ind w:left="720"/>
        <w:rPr>
          <w:rFonts w:cs="Arial"/>
        </w:rPr>
      </w:pPr>
    </w:p>
    <w:p w14:paraId="05A96FFE" w14:textId="77777777" w:rsidR="00653D46" w:rsidRPr="00653D46" w:rsidRDefault="00C21ECE" w:rsidP="001742FD">
      <w:pPr>
        <w:pStyle w:val="ListParagraph"/>
        <w:numPr>
          <w:ilvl w:val="0"/>
          <w:numId w:val="47"/>
        </w:numPr>
        <w:rPr>
          <w:rFonts w:cs="Arial"/>
        </w:rPr>
      </w:pPr>
      <w:r>
        <w:t xml:space="preserve">Instrucción </w:t>
      </w:r>
      <w:r w:rsidRPr="00E517DD">
        <w:rPr>
          <w:rFonts w:ascii="Courier New" w:hAnsi="Courier New" w:cs="Courier New"/>
        </w:rPr>
        <w:t xml:space="preserve">agregar t3, t3, t4 </w:t>
      </w:r>
      <w:r>
        <w:rPr>
          <w:rFonts w:cs="Arial"/>
        </w:rPr>
        <w:t xml:space="preserve">(0x01de0e33) </w:t>
      </w:r>
      <w:r w:rsidR="00653D46">
        <w:t>:</w:t>
      </w:r>
    </w:p>
    <w:p w14:paraId="732765B3" w14:textId="4FB54921" w:rsidR="00C21ECE" w:rsidRPr="00C21ECE" w:rsidRDefault="00C21ECE" w:rsidP="00653D46">
      <w:pPr>
        <w:pStyle w:val="ListParagraph"/>
        <w:numPr>
          <w:ilvl w:val="1"/>
          <w:numId w:val="47"/>
        </w:numPr>
        <w:rPr>
          <w:rFonts w:cs="Arial"/>
        </w:rPr>
      </w:pPr>
      <w:r>
        <w:t xml:space="preserve">En el ciclo </w:t>
      </w:r>
      <w:r w:rsidRPr="00C21ECE">
        <w:rPr>
          <w:i/>
        </w:rPr>
        <w:t xml:space="preserve">i </w:t>
      </w:r>
      <w:r>
        <w:t xml:space="preserve">, esta instrucción está en la etapa Decode de Way-0 ( </w:t>
      </w:r>
      <w:r w:rsidR="00AB6485">
        <w:rPr>
          <w:rFonts w:ascii="Courier New" w:hAnsi="Courier New" w:cs="Courier New"/>
        </w:rPr>
        <w:t xml:space="preserve">dec_i0_instr_d </w:t>
      </w:r>
      <w:r w:rsidR="00AB6485">
        <w:t xml:space="preserve">= </w:t>
      </w:r>
      <w:r w:rsidR="00AB6485">
        <w:rPr>
          <w:rFonts w:cs="Arial"/>
        </w:rPr>
        <w:t xml:space="preserve">0x01de0e33 </w:t>
      </w:r>
      <w:r w:rsidR="00AB6485">
        <w:t xml:space="preserve">). La lógica de reenvío conecta </w:t>
      </w:r>
      <w:r w:rsidR="00225901" w:rsidRPr="00AB6485">
        <w:rPr>
          <w:rFonts w:ascii="Courier New" w:hAnsi="Courier New" w:cs="Courier New"/>
        </w:rPr>
        <w:t xml:space="preserve">i0_result_e1 </w:t>
      </w:r>
      <w:r w:rsidR="00972819">
        <w:rPr>
          <w:rFonts w:cs="Arial"/>
        </w:rPr>
        <w:t xml:space="preserve">con </w:t>
      </w:r>
      <w:r w:rsidR="00972819" w:rsidRPr="00AB6485">
        <w:rPr>
          <w:rFonts w:ascii="Courier New" w:hAnsi="Courier New" w:cs="Courier New"/>
        </w:rPr>
        <w:t xml:space="preserve">i0_rs2_bypass_data_d </w:t>
      </w:r>
      <w:r w:rsidR="00225901">
        <w:t xml:space="preserve">. Los dos multiplexores 3:1 seleccionan los operandos de entrada para la </w:t>
      </w:r>
      <w:r w:rsidR="00300060">
        <w:t>add</w:t>
      </w:r>
      <w:r w:rsidR="00225901">
        <w:t xml:space="preserve"> que será calculada en el siguiente ciclo (ciclo </w:t>
      </w:r>
      <w:r w:rsidRPr="00C21ECE">
        <w:rPr>
          <w:i/>
        </w:rPr>
        <w:t xml:space="preserve">i+1 </w:t>
      </w:r>
      <w:r w:rsidR="00AB6485">
        <w:t>) en la etapa EX1 de la Tubería I0; específicamente:</w:t>
      </w:r>
    </w:p>
    <w:p w14:paraId="76D228FC" w14:textId="77777777" w:rsidR="00225901" w:rsidRDefault="00C21ECE" w:rsidP="00972819">
      <w:pPr>
        <w:ind w:left="1440" w:firstLine="687"/>
      </w:pPr>
      <w:r w:rsidRPr="00225901">
        <w:rPr>
          <w:rFonts w:ascii="Courier New" w:hAnsi="Courier New" w:cs="Courier New"/>
        </w:rPr>
        <w:t xml:space="preserve">a </w:t>
      </w:r>
      <w:r>
        <w:t>= 3 (del archivo de registro)</w:t>
      </w:r>
    </w:p>
    <w:p w14:paraId="2A05E957" w14:textId="205ECDCE" w:rsidR="00653D46" w:rsidRPr="00653D46" w:rsidRDefault="00C21ECE" w:rsidP="00972819">
      <w:pPr>
        <w:ind w:left="2127"/>
      </w:pPr>
      <w:r w:rsidRPr="00225901">
        <w:rPr>
          <w:rFonts w:ascii="Courier New" w:hAnsi="Courier New" w:cs="Courier New"/>
        </w:rPr>
        <w:t xml:space="preserve">b </w:t>
      </w:r>
      <w:r>
        <w:t xml:space="preserve">= 3 (desde la salida ALU en la etapa EX1 de la tubería I0, a través de la lógica de reenvío, señal </w:t>
      </w:r>
      <w:r w:rsidR="00972819" w:rsidRPr="00AB6485">
        <w:rPr>
          <w:rFonts w:ascii="Courier New" w:hAnsi="Courier New" w:cs="Courier New"/>
        </w:rPr>
        <w:t xml:space="preserve">i0_rs2_bypass_data_d </w:t>
      </w:r>
      <w:r>
        <w:t>)</w:t>
      </w:r>
    </w:p>
    <w:p w14:paraId="485AC22B" w14:textId="4CA5CAA1" w:rsidR="00653D46" w:rsidRPr="00C21ECE" w:rsidRDefault="00653D46" w:rsidP="00653D46">
      <w:pPr>
        <w:pStyle w:val="ListParagraph"/>
        <w:numPr>
          <w:ilvl w:val="1"/>
          <w:numId w:val="47"/>
        </w:numPr>
        <w:rPr>
          <w:rFonts w:cs="Arial"/>
        </w:rPr>
      </w:pPr>
      <w:r>
        <w:t xml:space="preserve">En el ciclo </w:t>
      </w:r>
      <w:r w:rsidRPr="00C21ECE">
        <w:rPr>
          <w:i/>
        </w:rPr>
        <w:t xml:space="preserve">i+1 </w:t>
      </w:r>
      <w:r>
        <w:t xml:space="preserve">, esta instrucción está en la etapa EX1 del Pipe I0 ( </w:t>
      </w:r>
      <w:r w:rsidRPr="00AB6485">
        <w:rPr>
          <w:rFonts w:ascii="Courier New" w:hAnsi="Courier New" w:cs="Courier New"/>
        </w:rPr>
        <w:t xml:space="preserve">i0_inst_e1 </w:t>
      </w:r>
      <w:r>
        <w:t xml:space="preserve">= </w:t>
      </w:r>
      <w:r>
        <w:rPr>
          <w:rFonts w:cs="Arial"/>
        </w:rPr>
        <w:t xml:space="preserve">0x01de0e33 </w:t>
      </w:r>
      <w:r>
        <w:t>). Calcula la siguiente adición en la ALU:</w:t>
      </w:r>
    </w:p>
    <w:p w14:paraId="5CD7C6F5" w14:textId="1FA679C9" w:rsidR="00653D46" w:rsidRPr="00926264" w:rsidRDefault="00653D46" w:rsidP="00926264">
      <w:pPr>
        <w:ind w:left="1440" w:firstLine="720"/>
        <w:rPr>
          <w:rFonts w:cs="Arial"/>
        </w:rPr>
      </w:pPr>
      <w:r w:rsidRPr="00926264">
        <w:rPr>
          <w:rFonts w:ascii="Courier New" w:hAnsi="Courier New" w:cs="Courier New"/>
        </w:rPr>
        <w:t xml:space="preserve">a_ff </w:t>
      </w:r>
      <w:r>
        <w:t xml:space="preserve">(3) + </w:t>
      </w:r>
      <w:r w:rsidRPr="00926264">
        <w:rPr>
          <w:rFonts w:ascii="Courier New" w:hAnsi="Courier New" w:cs="Courier New"/>
        </w:rPr>
        <w:t xml:space="preserve">b_ff </w:t>
      </w:r>
      <w:r>
        <w:t xml:space="preserve">(3) = </w:t>
      </w:r>
      <w:r w:rsidRPr="00926264">
        <w:rPr>
          <w:rFonts w:ascii="Courier New" w:hAnsi="Courier New" w:cs="Courier New"/>
        </w:rPr>
        <w:t xml:space="preserve">fuera </w:t>
      </w:r>
      <w:r>
        <w:t>(6)</w:t>
      </w:r>
    </w:p>
    <w:p w14:paraId="5CF88EF3" w14:textId="77777777" w:rsidR="00653D46" w:rsidRDefault="00653D46" w:rsidP="00653D46">
      <w:pPr>
        <w:pStyle w:val="ListParagraph"/>
        <w:ind w:left="720"/>
      </w:pPr>
    </w:p>
    <w:p w14:paraId="4279A927" w14:textId="77777777" w:rsidR="004F0547" w:rsidRDefault="004F0547" w:rsidP="004F0547">
      <w:pPr>
        <w:rPr>
          <w:rFonts w:cs="Arial"/>
          <w:bCs/>
          <w:color w:val="00000A"/>
        </w:rPr>
      </w:pPr>
    </w:p>
    <w:p w14:paraId="505B0A32" w14:textId="5EAA4C50" w:rsidR="004F0547" w:rsidRDefault="004F0547" w:rsidP="004F0547">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 xml:space="preserve">TAREA </w:t>
      </w:r>
      <w:r w:rsidRPr="006E7A79">
        <w:rPr>
          <w:rFonts w:cs="Arial"/>
          <w:b/>
          <w:bCs/>
          <w:color w:val="00000A"/>
        </w:rPr>
        <w:t xml:space="preserve">: </w:t>
      </w:r>
      <w:r>
        <w:rPr>
          <w:rFonts w:cs="Arial"/>
          <w:bCs/>
          <w:color w:val="00000A"/>
        </w:rPr>
        <w:t xml:space="preserve">Eliminar todas las </w:t>
      </w:r>
      <w:r w:rsidR="00762869">
        <w:rPr>
          <w:rFonts w:cs="Arial"/>
          <w:bCs/>
          <w:color w:val="00000A"/>
        </w:rPr>
        <w:t xml:space="preserve">instrucciones </w:t>
      </w:r>
      <w:r>
        <w:rPr>
          <w:rFonts w:cs="Arial"/>
          <w:bCs/>
          <w:color w:val="00000A"/>
        </w:rPr>
        <w:fldChar w:fldCharType="begin"/>
      </w:r>
      <w:r>
        <w:rPr>
          <w:rFonts w:cs="Arial"/>
          <w:bCs/>
          <w:color w:val="00000A"/>
        </w:rPr>
        <w:instrText xml:space="preserve"> REF _Ref69698788 \h </w:instrText>
      </w:r>
      <w:r>
        <w:rPr>
          <w:rFonts w:cs="Arial"/>
          <w:bCs/>
          <w:color w:val="00000A"/>
        </w:rPr>
      </w:r>
      <w:r>
        <w:rPr>
          <w:rFonts w:cs="Arial"/>
          <w:bCs/>
          <w:color w:val="00000A"/>
        </w:rPr>
        <w:fldChar w:fldCharType="separate"/>
      </w:r>
      <w:r w:rsidR="00762869" w:rsidRPr="004C1DFB">
        <w:rPr>
          <w:rFonts w:ascii="Courier New" w:hAnsi="Courier New" w:cs="Courier New"/>
          <w:bCs/>
          <w:color w:val="00000A"/>
        </w:rPr>
        <w:t xml:space="preserve">nop del ejemplo de la </w:t>
      </w:r>
      <w:r w:rsidR="00FB2FF0">
        <w:t xml:space="preserve">Figura </w:t>
      </w:r>
      <w:r w:rsidR="00FB2FF0">
        <w:rPr>
          <w:noProof/>
        </w:rPr>
        <w:t xml:space="preserve">2 </w:t>
      </w:r>
      <w:r>
        <w:rPr>
          <w:rFonts w:cs="Arial"/>
          <w:bCs/>
          <w:color w:val="00000A"/>
        </w:rPr>
        <w:fldChar w:fldCharType="end"/>
      </w:r>
      <w:r w:rsidR="0078658E">
        <w:rPr>
          <w:rFonts w:cs="Arial"/>
          <w:bCs/>
          <w:color w:val="00000A"/>
        </w:rPr>
        <w:t xml:space="preserve">. Dibuje una figura similar a la </w:t>
      </w:r>
      <w:r w:rsidR="0078658E">
        <w:rPr>
          <w:rFonts w:cs="Arial"/>
          <w:bCs/>
          <w:color w:val="00000A"/>
        </w:rPr>
        <w:fldChar w:fldCharType="begin"/>
      </w:r>
      <w:r w:rsidR="0078658E">
        <w:rPr>
          <w:rFonts w:cs="Arial"/>
          <w:bCs/>
          <w:color w:val="00000A"/>
        </w:rPr>
        <w:instrText xml:space="preserve"> REF _Ref80445340 \h </w:instrText>
      </w:r>
      <w:r w:rsidR="0078658E">
        <w:rPr>
          <w:rFonts w:cs="Arial"/>
          <w:bCs/>
          <w:color w:val="00000A"/>
        </w:rPr>
      </w:r>
      <w:r w:rsidR="0078658E">
        <w:rPr>
          <w:rFonts w:cs="Arial"/>
          <w:bCs/>
          <w:color w:val="00000A"/>
        </w:rPr>
        <w:fldChar w:fldCharType="separate"/>
      </w:r>
      <w:r w:rsidR="00FB2FF0">
        <w:t xml:space="preserve">Figura </w:t>
      </w:r>
      <w:r w:rsidR="00FB2FF0">
        <w:rPr>
          <w:noProof/>
        </w:rPr>
        <w:t xml:space="preserve">3 </w:t>
      </w:r>
      <w:r w:rsidR="0078658E">
        <w:rPr>
          <w:rFonts w:cs="Arial"/>
          <w:bCs/>
          <w:color w:val="00000A"/>
        </w:rPr>
        <w:fldChar w:fldCharType="end"/>
      </w:r>
      <w:r w:rsidR="0078658E">
        <w:rPr>
          <w:rFonts w:cs="Arial"/>
          <w:bCs/>
          <w:color w:val="00000A"/>
        </w:rPr>
        <w:t>para dos iteraciones consecutivas del bucle, luego analice y confirme que la figura es correcta comparándola con una simulación de Verilator, y finalmente calcule el IPC usando los contadores de rendimiento mientras ejecuta el programa en el tablero.</w:t>
      </w:r>
    </w:p>
    <w:p w14:paraId="6C9AABF7" w14:textId="77777777" w:rsidR="004F0547" w:rsidRDefault="004F0547" w:rsidP="004F0547"/>
    <w:p w14:paraId="541B7CD5" w14:textId="77777777" w:rsidR="004F0547" w:rsidRDefault="004F0547" w:rsidP="004F0547">
      <w:pPr>
        <w:rPr>
          <w:rFonts w:cs="Arial"/>
          <w:bCs/>
          <w:color w:val="00000A"/>
        </w:rPr>
      </w:pPr>
    </w:p>
    <w:p w14:paraId="00645CFB" w14:textId="0B36F6DE" w:rsidR="004F0547" w:rsidRDefault="004F0547" w:rsidP="004F0547">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 xml:space="preserve">TAREA </w:t>
      </w:r>
      <w:r w:rsidRPr="006E7A79">
        <w:rPr>
          <w:rFonts w:cs="Arial"/>
          <w:b/>
          <w:bCs/>
          <w:color w:val="00000A"/>
        </w:rPr>
        <w:t xml:space="preserve">: </w:t>
      </w:r>
      <w:r>
        <w:rPr>
          <w:rFonts w:cs="Arial"/>
          <w:bCs/>
          <w:color w:val="00000A"/>
        </w:rPr>
        <w:t xml:space="preserve">En el ejemplo de la </w:t>
      </w:r>
      <w:r>
        <w:rPr>
          <w:rFonts w:cs="Arial"/>
          <w:bCs/>
          <w:color w:val="00000A"/>
        </w:rPr>
        <w:fldChar w:fldCharType="begin"/>
      </w:r>
      <w:r>
        <w:rPr>
          <w:rFonts w:cs="Arial"/>
          <w:bCs/>
          <w:color w:val="00000A"/>
        </w:rPr>
        <w:instrText xml:space="preserve"> REF _Ref69698788 \h </w:instrText>
      </w:r>
      <w:r>
        <w:rPr>
          <w:rFonts w:cs="Arial"/>
          <w:bCs/>
          <w:color w:val="00000A"/>
        </w:rPr>
      </w:r>
      <w:r>
        <w:rPr>
          <w:rFonts w:cs="Arial"/>
          <w:bCs/>
          <w:color w:val="00000A"/>
        </w:rPr>
        <w:fldChar w:fldCharType="separate"/>
      </w:r>
      <w:r w:rsidR="00FB2FF0">
        <w:t xml:space="preserve">Figura </w:t>
      </w:r>
      <w:r w:rsidR="00FB2FF0">
        <w:rPr>
          <w:noProof/>
        </w:rPr>
        <w:t xml:space="preserve">2 </w:t>
      </w:r>
      <w:r>
        <w:rPr>
          <w:rFonts w:cs="Arial"/>
          <w:bCs/>
          <w:color w:val="00000A"/>
        </w:rPr>
        <w:fldChar w:fldCharType="end"/>
      </w:r>
      <w:r>
        <w:rPr>
          <w:rFonts w:cs="Arial"/>
          <w:bCs/>
          <w:color w:val="00000A"/>
        </w:rPr>
        <w:t xml:space="preserve">, elimine todas las instrucciones </w:t>
      </w:r>
      <w:r w:rsidR="005C50BC" w:rsidRPr="005C50BC">
        <w:rPr>
          <w:rFonts w:ascii="Courier New" w:hAnsi="Courier New" w:cs="Courier New"/>
          <w:bCs/>
          <w:color w:val="00000A"/>
        </w:rPr>
        <w:t xml:space="preserve">nop </w:t>
      </w:r>
      <w:r w:rsidR="005C50BC">
        <w:rPr>
          <w:rFonts w:cs="Arial"/>
          <w:bCs/>
          <w:color w:val="00000A"/>
        </w:rPr>
        <w:t xml:space="preserve">y mueva la instrucción </w:t>
      </w:r>
      <w:r>
        <w:rPr>
          <w:rFonts w:ascii="Courier New" w:hAnsi="Courier New" w:cs="Courier New"/>
          <w:bCs/>
          <w:color w:val="00000A"/>
        </w:rPr>
        <w:t xml:space="preserve">add t6,t6,-1 </w:t>
      </w:r>
      <w:r>
        <w:rPr>
          <w:rFonts w:cs="Arial"/>
          <w:bCs/>
          <w:color w:val="00000A"/>
        </w:rPr>
        <w:t xml:space="preserve">después de </w:t>
      </w:r>
      <w:r>
        <w:rPr>
          <w:rFonts w:ascii="Courier New" w:hAnsi="Courier New" w:cs="Courier New"/>
        </w:rPr>
        <w:t>add t3,t3,t4</w:t>
      </w:r>
      <w:r w:rsidRPr="009537F2">
        <w:rPr>
          <w:rFonts w:cs="Arial"/>
          <w:bCs/>
        </w:rPr>
        <w:t xml:space="preserve"> </w:t>
      </w:r>
      <w:r>
        <w:rPr>
          <w:rFonts w:cs="Arial"/>
          <w:bCs/>
          <w:color w:val="00000A"/>
        </w:rPr>
        <w:t xml:space="preserve">instrucción, y luego vuelva a examinar el programa tanto en la simulación como en el tablero. En este programa reordenado, las dos instrucciones de adición dependientes ( </w:t>
      </w:r>
      <w:r w:rsidRPr="004F0547">
        <w:rPr>
          <w:rFonts w:ascii="Courier New" w:hAnsi="Courier New" w:cs="Courier New"/>
          <w:bCs/>
          <w:color w:val="00000A"/>
        </w:rPr>
        <w:t xml:space="preserve">add </w:t>
      </w:r>
      <w:r>
        <w:rPr>
          <w:rFonts w:ascii="Courier New" w:hAnsi="Courier New" w:cs="Courier New"/>
        </w:rPr>
        <w:t xml:space="preserve">t4,t4,t5 </w:t>
      </w:r>
      <w:r>
        <w:rPr>
          <w:rFonts w:cs="Arial"/>
          <w:bCs/>
          <w:color w:val="00000A"/>
        </w:rPr>
        <w:t xml:space="preserve">y </w:t>
      </w:r>
      <w:r>
        <w:rPr>
          <w:rFonts w:ascii="Courier New" w:hAnsi="Courier New" w:cs="Courier New"/>
        </w:rPr>
        <w:t xml:space="preserve">add t3,t3,t4 </w:t>
      </w:r>
      <w:r>
        <w:rPr>
          <w:rFonts w:cs="Arial"/>
          <w:bCs/>
          <w:color w:val="00000A"/>
        </w:rPr>
        <w:t>) llegan a la etapa de decodificación en el mismo ciclo, y esto tiene un impacto en el rendimiento. Explique el impacto de estos cambios, utilizando tanto la simulación como la ejecución en el tablero.</w:t>
      </w:r>
    </w:p>
    <w:p w14:paraId="6A563546" w14:textId="45860E78" w:rsidR="002946BB" w:rsidRDefault="002946BB" w:rsidP="004F0547">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p>
    <w:p w14:paraId="42E5E524" w14:textId="57752B67" w:rsidR="002946BB" w:rsidRDefault="002946BB" w:rsidP="004F0547">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 xml:space="preserve">Pruebe situaciones similares en las que reemplace la instrucción de </w:t>
      </w:r>
      <w:r w:rsidRPr="002946BB">
        <w:rPr>
          <w:rFonts w:ascii="Courier New" w:hAnsi="Courier New" w:cs="Courier New"/>
          <w:bCs/>
          <w:color w:val="00000A"/>
        </w:rPr>
        <w:t xml:space="preserve">adición dependiente </w:t>
      </w:r>
      <w:r>
        <w:rPr>
          <w:rFonts w:cs="Arial"/>
          <w:bCs/>
          <w:color w:val="00000A"/>
        </w:rPr>
        <w:t>por otras instrucciones dependientes, como:</w:t>
      </w:r>
    </w:p>
    <w:p w14:paraId="450EE051" w14:textId="77777777" w:rsidR="001A3609" w:rsidRDefault="001A3609" w:rsidP="004F0547">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p>
    <w:p w14:paraId="628026B6" w14:textId="3942A9FC" w:rsidR="002946BB" w:rsidRPr="00826371" w:rsidRDefault="002946BB" w:rsidP="004F0547">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lang w:val="en-US"/>
        </w:rPr>
      </w:pPr>
      <w:r w:rsidRPr="00826371">
        <w:rPr>
          <w:rFonts w:cs="Arial"/>
          <w:bCs/>
          <w:color w:val="00000A"/>
          <w:lang w:val="en-US"/>
        </w:rPr>
        <w:t xml:space="preserve">- </w:t>
      </w:r>
      <w:r w:rsidRPr="00826371">
        <w:rPr>
          <w:rFonts w:cs="Arial"/>
          <w:bCs/>
          <w:color w:val="00000A"/>
          <w:lang w:val="en-US"/>
        </w:rPr>
        <w:tab/>
      </w:r>
      <w:r w:rsidR="00300060" w:rsidRPr="00826371">
        <w:rPr>
          <w:rFonts w:ascii="Courier New" w:hAnsi="Courier New" w:cs="Courier New"/>
          <w:lang w:val="en-US"/>
        </w:rPr>
        <w:t>add</w:t>
      </w:r>
      <w:r w:rsidRPr="00826371">
        <w:rPr>
          <w:rFonts w:ascii="Courier New" w:hAnsi="Courier New" w:cs="Courier New"/>
          <w:lang w:val="en-US"/>
        </w:rPr>
        <w:t xml:space="preserve"> t4,t4,t5</w:t>
      </w:r>
    </w:p>
    <w:p w14:paraId="7E5C0675" w14:textId="02BABA92" w:rsidR="002946BB" w:rsidRPr="00826371" w:rsidRDefault="002946BB" w:rsidP="002946BB">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firstLine="578"/>
        <w:rPr>
          <w:rFonts w:ascii="Courier New" w:hAnsi="Courier New" w:cs="Courier New"/>
          <w:lang w:val="en-US"/>
        </w:rPr>
      </w:pPr>
      <w:r w:rsidRPr="00826371">
        <w:rPr>
          <w:rFonts w:ascii="Courier New" w:hAnsi="Courier New" w:cs="Courier New"/>
          <w:b/>
          <w:color w:val="FF0000"/>
          <w:lang w:val="en-US"/>
        </w:rPr>
        <w:t xml:space="preserve">múltiple </w:t>
      </w:r>
      <w:r w:rsidRPr="00826371">
        <w:rPr>
          <w:rFonts w:ascii="Courier New" w:hAnsi="Courier New" w:cs="Courier New"/>
          <w:lang w:val="en-US"/>
        </w:rPr>
        <w:t>t3, t3, t4</w:t>
      </w:r>
    </w:p>
    <w:p w14:paraId="50941BA6" w14:textId="65A986C0" w:rsidR="002946BB" w:rsidRPr="00826371" w:rsidRDefault="002946BB" w:rsidP="002946BB">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firstLine="578"/>
        <w:rPr>
          <w:rFonts w:cs="Arial"/>
          <w:bCs/>
          <w:color w:val="00000A"/>
          <w:lang w:val="en-US"/>
        </w:rPr>
      </w:pPr>
    </w:p>
    <w:p w14:paraId="190E449A" w14:textId="63AFC824" w:rsidR="002946BB" w:rsidRPr="00826371" w:rsidRDefault="002946BB" w:rsidP="002946BB">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lang w:val="en-US"/>
        </w:rPr>
      </w:pPr>
      <w:r w:rsidRPr="00826371">
        <w:rPr>
          <w:rFonts w:cs="Arial"/>
          <w:bCs/>
          <w:color w:val="00000A"/>
          <w:lang w:val="en-US"/>
        </w:rPr>
        <w:t xml:space="preserve">- </w:t>
      </w:r>
      <w:r w:rsidRPr="00826371">
        <w:rPr>
          <w:rFonts w:cs="Arial"/>
          <w:bCs/>
          <w:color w:val="00000A"/>
          <w:lang w:val="en-US"/>
        </w:rPr>
        <w:tab/>
      </w:r>
      <w:r w:rsidR="00300060" w:rsidRPr="00826371">
        <w:rPr>
          <w:rFonts w:ascii="Courier New" w:hAnsi="Courier New" w:cs="Courier New"/>
          <w:lang w:val="en-US"/>
        </w:rPr>
        <w:t>add</w:t>
      </w:r>
      <w:r w:rsidRPr="00826371">
        <w:rPr>
          <w:rFonts w:ascii="Courier New" w:hAnsi="Courier New" w:cs="Courier New"/>
          <w:lang w:val="en-US"/>
        </w:rPr>
        <w:t xml:space="preserve"> t4,t4,t5</w:t>
      </w:r>
    </w:p>
    <w:p w14:paraId="536A8EAD" w14:textId="23F6B2BE" w:rsidR="002946BB" w:rsidRPr="00826371" w:rsidRDefault="002946BB" w:rsidP="002946BB">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firstLine="578"/>
        <w:rPr>
          <w:rFonts w:cs="Arial"/>
          <w:bCs/>
          <w:color w:val="00000A"/>
          <w:lang w:val="en-US"/>
        </w:rPr>
      </w:pPr>
      <w:r w:rsidRPr="00826371">
        <w:rPr>
          <w:rFonts w:ascii="Courier New" w:hAnsi="Courier New" w:cs="Courier New"/>
          <w:b/>
          <w:color w:val="FF0000"/>
          <w:lang w:val="en-US"/>
        </w:rPr>
        <w:t xml:space="preserve">div </w:t>
      </w:r>
      <w:r w:rsidRPr="00826371">
        <w:rPr>
          <w:rFonts w:ascii="Courier New" w:hAnsi="Courier New" w:cs="Courier New"/>
          <w:lang w:val="en-US"/>
        </w:rPr>
        <w:t>t3, t3, t4</w:t>
      </w:r>
    </w:p>
    <w:p w14:paraId="33A35E86" w14:textId="34B4FD87" w:rsidR="002946BB" w:rsidRPr="00826371" w:rsidRDefault="002946BB" w:rsidP="002946BB">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firstLine="578"/>
        <w:rPr>
          <w:rFonts w:cs="Arial"/>
          <w:bCs/>
          <w:color w:val="00000A"/>
          <w:lang w:val="en-US"/>
        </w:rPr>
      </w:pPr>
    </w:p>
    <w:p w14:paraId="69F638D9" w14:textId="41C32ED4" w:rsidR="002946BB" w:rsidRPr="00826371" w:rsidRDefault="002946BB" w:rsidP="002946BB">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lang w:val="en-US"/>
        </w:rPr>
      </w:pPr>
      <w:r w:rsidRPr="00826371">
        <w:rPr>
          <w:rFonts w:cs="Arial"/>
          <w:bCs/>
          <w:color w:val="00000A"/>
          <w:lang w:val="en-US"/>
        </w:rPr>
        <w:t xml:space="preserve">- </w:t>
      </w:r>
      <w:r w:rsidRPr="00826371">
        <w:rPr>
          <w:rFonts w:cs="Arial"/>
          <w:bCs/>
          <w:color w:val="00000A"/>
          <w:lang w:val="en-US"/>
        </w:rPr>
        <w:tab/>
      </w:r>
      <w:r w:rsidR="00300060" w:rsidRPr="00826371">
        <w:rPr>
          <w:rFonts w:ascii="Courier New" w:hAnsi="Courier New" w:cs="Courier New"/>
          <w:lang w:val="en-US"/>
        </w:rPr>
        <w:t>add</w:t>
      </w:r>
      <w:r w:rsidRPr="00826371">
        <w:rPr>
          <w:rFonts w:ascii="Courier New" w:hAnsi="Courier New" w:cs="Courier New"/>
          <w:lang w:val="en-US"/>
        </w:rPr>
        <w:t xml:space="preserve"> t4,t4,t5</w:t>
      </w:r>
    </w:p>
    <w:p w14:paraId="1E6EEF46" w14:textId="4B48D5FB" w:rsidR="002946BB" w:rsidRPr="00826371" w:rsidRDefault="002946BB" w:rsidP="001A3609">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firstLine="578"/>
        <w:rPr>
          <w:rFonts w:cs="Arial"/>
          <w:bCs/>
          <w:color w:val="00000A"/>
          <w:lang w:val="en-US"/>
        </w:rPr>
      </w:pPr>
      <w:r w:rsidRPr="00826371">
        <w:rPr>
          <w:rFonts w:ascii="Courier New" w:hAnsi="Courier New" w:cs="Courier New"/>
          <w:b/>
          <w:color w:val="FF0000"/>
          <w:lang w:val="en-US"/>
        </w:rPr>
        <w:t xml:space="preserve">lw </w:t>
      </w:r>
      <w:r w:rsidRPr="00826371">
        <w:rPr>
          <w:rFonts w:ascii="Courier New" w:hAnsi="Courier New" w:cs="Courier New"/>
          <w:lang w:val="en-US"/>
        </w:rPr>
        <w:t>t3, 0(t4)</w:t>
      </w:r>
    </w:p>
    <w:p w14:paraId="254FC74D" w14:textId="77777777" w:rsidR="004F0547" w:rsidRPr="00826371" w:rsidRDefault="004F0547" w:rsidP="004F0547">
      <w:pPr>
        <w:rPr>
          <w:lang w:val="en-US"/>
        </w:rPr>
      </w:pPr>
    </w:p>
    <w:p w14:paraId="6E912265" w14:textId="77777777" w:rsidR="00C21ECE" w:rsidRPr="00826371" w:rsidRDefault="00C21ECE" w:rsidP="00585125">
      <w:pPr>
        <w:rPr>
          <w:rFonts w:cs="Arial"/>
          <w:bCs/>
          <w:color w:val="00000A"/>
          <w:lang w:val="en-US"/>
        </w:rPr>
      </w:pPr>
    </w:p>
    <w:p w14:paraId="0A16B87D" w14:textId="23598301" w:rsidR="00585125" w:rsidRDefault="00585125" w:rsidP="00585125">
      <w:pPr>
        <w:pStyle w:val="ListParagraph"/>
        <w:numPr>
          <w:ilvl w:val="0"/>
          <w:numId w:val="35"/>
        </w:numPr>
        <w:rPr>
          <w:rFonts w:cs="Arial"/>
          <w:b/>
          <w:bCs/>
          <w:sz w:val="28"/>
          <w:szCs w:val="28"/>
        </w:rPr>
      </w:pPr>
      <w:r>
        <w:rPr>
          <w:rFonts w:cs="Arial"/>
          <w:b/>
          <w:bCs/>
          <w:sz w:val="28"/>
          <w:szCs w:val="28"/>
        </w:rPr>
        <w:t>Análisis avanzado de un riesgo de datos RAW entre instrucciones AL</w:t>
      </w:r>
      <w:r w:rsidR="00D94DC7" w:rsidRPr="00D94DC7">
        <w:rPr>
          <w:b/>
          <w:bCs/>
          <w:color w:val="FF0000"/>
        </w:rPr>
        <w:t>(OPCIONAL</w:t>
      </w:r>
      <w:r w:rsidR="00D94DC7">
        <w:rPr>
          <w:b/>
          <w:bCs/>
          <w:color w:val="FF0000"/>
        </w:rPr>
        <w:t xml:space="preserve"> AICC, No es necesario hacer nada a partir de aquí en AICC</w:t>
      </w:r>
      <w:r w:rsidR="00D94DC7" w:rsidRPr="00D94DC7">
        <w:rPr>
          <w:b/>
          <w:bCs/>
          <w:color w:val="FF0000"/>
        </w:rPr>
        <w:t>)</w:t>
      </w:r>
    </w:p>
    <w:p w14:paraId="4268074D" w14:textId="77777777" w:rsidR="00585125" w:rsidRDefault="00585125" w:rsidP="00DC1934">
      <w:pPr>
        <w:rPr>
          <w:rFonts w:cs="Arial"/>
          <w:bCs/>
          <w:color w:val="00000A"/>
        </w:rPr>
      </w:pPr>
    </w:p>
    <w:p w14:paraId="7D94AFEF" w14:textId="3FE1DD36" w:rsidR="00DC1934" w:rsidRDefault="00D634E8" w:rsidP="00DC1934">
      <w:pPr>
        <w:pStyle w:val="ListParagraph"/>
        <w:numPr>
          <w:ilvl w:val="0"/>
          <w:numId w:val="36"/>
        </w:numPr>
        <w:rPr>
          <w:rFonts w:cs="Arial"/>
          <w:b/>
          <w:bCs/>
          <w:sz w:val="24"/>
        </w:rPr>
      </w:pPr>
      <w:r>
        <w:rPr>
          <w:rFonts w:cs="Arial"/>
          <w:b/>
          <w:bCs/>
          <w:sz w:val="24"/>
        </w:rPr>
        <w:t>explicación teórica</w:t>
      </w:r>
    </w:p>
    <w:p w14:paraId="4C2E562A" w14:textId="42DF45C9" w:rsidR="00DC1934" w:rsidRDefault="00DC1934" w:rsidP="00DC1934">
      <w:pPr>
        <w:rPr>
          <w:rFonts w:eastAsia="Times New Roman" w:cs="Arial"/>
        </w:rPr>
      </w:pPr>
    </w:p>
    <w:p w14:paraId="4F55CE49" w14:textId="77C72945" w:rsidR="00D043A7" w:rsidRDefault="00EB69C7" w:rsidP="00D41845">
      <w:r>
        <w:fldChar w:fldCharType="begin"/>
      </w:r>
      <w:r>
        <w:instrText xml:space="preserve"> REF _Ref69725634 \h </w:instrText>
      </w:r>
      <w:r>
        <w:fldChar w:fldCharType="separate"/>
      </w:r>
      <w:r w:rsidR="00FB2FF0">
        <w:t xml:space="preserve">La Figura </w:t>
      </w:r>
      <w:r w:rsidR="00FB2FF0">
        <w:rPr>
          <w:noProof/>
        </w:rPr>
        <w:t xml:space="preserve">6 </w:t>
      </w:r>
      <w:r>
        <w:fldChar w:fldCharType="end"/>
      </w:r>
      <w:r>
        <w:t xml:space="preserve">amplía los diagramas de la </w:t>
      </w:r>
      <w:r w:rsidR="0054124E">
        <w:fldChar w:fldCharType="begin"/>
      </w:r>
      <w:r w:rsidR="0054124E">
        <w:instrText xml:space="preserve"> REF _Ref80433523 \h </w:instrText>
      </w:r>
      <w:r w:rsidR="0054124E">
        <w:fldChar w:fldCharType="separate"/>
      </w:r>
      <w:r w:rsidR="00FB2FF0">
        <w:t xml:space="preserve">Figura </w:t>
      </w:r>
      <w:r w:rsidR="00FB2FF0">
        <w:rPr>
          <w:noProof/>
        </w:rPr>
        <w:t xml:space="preserve">1 </w:t>
      </w:r>
      <w:r w:rsidR="0054124E">
        <w:fldChar w:fldCharType="end"/>
      </w:r>
      <w:r w:rsidR="0054124E">
        <w:t xml:space="preserve">y la </w:t>
      </w:r>
      <w:r w:rsidR="0054124E">
        <w:fldChar w:fldCharType="begin"/>
      </w:r>
      <w:r w:rsidR="0054124E">
        <w:instrText xml:space="preserve"> REF _Ref80444312 \h </w:instrText>
      </w:r>
      <w:r w:rsidR="0054124E">
        <w:fldChar w:fldCharType="separate"/>
      </w:r>
      <w:r w:rsidR="00FB2FF0">
        <w:t xml:space="preserve">Figura </w:t>
      </w:r>
      <w:r w:rsidR="00FB2FF0">
        <w:rPr>
          <w:noProof/>
        </w:rPr>
        <w:t xml:space="preserve">4 </w:t>
      </w:r>
      <w:r w:rsidR="0054124E">
        <w:fldChar w:fldCharType="end"/>
      </w:r>
      <w:r w:rsidR="0054124E">
        <w:t xml:space="preserve">agregando un multiplexor 10:1 (rodeado por un cuadrado azul en la </w:t>
      </w:r>
      <w:r w:rsidR="00A773F8">
        <w:fldChar w:fldCharType="begin"/>
      </w:r>
      <w:r w:rsidR="00A773F8">
        <w:instrText xml:space="preserve"> REF _Ref69725634 \h </w:instrText>
      </w:r>
      <w:r w:rsidR="00A773F8">
        <w:fldChar w:fldCharType="separate"/>
      </w:r>
      <w:r w:rsidR="00FB2FF0">
        <w:t xml:space="preserve">Figura </w:t>
      </w:r>
      <w:r w:rsidR="00FB2FF0">
        <w:rPr>
          <w:noProof/>
        </w:rPr>
        <w:t xml:space="preserve">6 </w:t>
      </w:r>
      <w:r w:rsidR="00A773F8">
        <w:fldChar w:fldCharType="end"/>
      </w:r>
      <w:r w:rsidR="00817B56">
        <w:t xml:space="preserve">) que produce la señal </w:t>
      </w:r>
      <w:r w:rsidR="00763654" w:rsidRPr="00AB6485">
        <w:rPr>
          <w:rFonts w:ascii="Courier New" w:hAnsi="Courier New" w:cs="Courier New"/>
        </w:rPr>
        <w:t xml:space="preserve">i0_rs2_bypass_data_d </w:t>
      </w:r>
      <w:r w:rsidR="00763654">
        <w:rPr>
          <w:rFonts w:cs="Arial"/>
        </w:rPr>
        <w:t xml:space="preserve">, que en nuestro ejemplo de la </w:t>
      </w:r>
      <w:r w:rsidR="00763654">
        <w:fldChar w:fldCharType="begin"/>
      </w:r>
      <w:r w:rsidR="00763654">
        <w:instrText xml:space="preserve"> REF _Ref69698788 \h </w:instrText>
      </w:r>
      <w:r w:rsidR="00763654">
        <w:fldChar w:fldCharType="separate"/>
      </w:r>
      <w:r w:rsidR="00FB2FF0">
        <w:t xml:space="preserve">Figura </w:t>
      </w:r>
      <w:r w:rsidR="00FB2FF0">
        <w:rPr>
          <w:noProof/>
        </w:rPr>
        <w:t xml:space="preserve">2 </w:t>
      </w:r>
      <w:r w:rsidR="00763654">
        <w:fldChar w:fldCharType="end"/>
      </w:r>
      <w:r w:rsidR="00763654">
        <w:t xml:space="preserve">proporciona el segundo operando de entrada para la segunda instrucción de </w:t>
      </w:r>
      <w:r w:rsidR="00300060">
        <w:rPr>
          <w:rFonts w:ascii="Courier New" w:hAnsi="Courier New" w:cs="Courier New"/>
        </w:rPr>
        <w:t>add</w:t>
      </w:r>
      <w:r w:rsidR="00763654" w:rsidRPr="00763654">
        <w:rPr>
          <w:rFonts w:ascii="Courier New" w:hAnsi="Courier New" w:cs="Courier New"/>
        </w:rPr>
        <w:t xml:space="preserve"> </w:t>
      </w:r>
      <w:r w:rsidR="00763654">
        <w:t xml:space="preserve">( </w:t>
      </w:r>
      <w:r w:rsidR="00300060">
        <w:rPr>
          <w:rFonts w:ascii="Courier New" w:hAnsi="Courier New" w:cs="Courier New"/>
        </w:rPr>
        <w:t>add</w:t>
      </w:r>
      <w:r w:rsidR="00763654" w:rsidRPr="00E517DD">
        <w:rPr>
          <w:rFonts w:ascii="Courier New" w:hAnsi="Courier New" w:cs="Courier New"/>
        </w:rPr>
        <w:t xml:space="preserve"> t3, t3, </w:t>
      </w:r>
      <w:r w:rsidR="00763654" w:rsidRPr="00763654">
        <w:rPr>
          <w:rFonts w:ascii="Courier New" w:hAnsi="Courier New" w:cs="Courier New"/>
          <w:b/>
          <w:color w:val="FF0000"/>
        </w:rPr>
        <w:t xml:space="preserve">t4 </w:t>
      </w:r>
      <w:r w:rsidR="00763654">
        <w:t xml:space="preserve">). Este multiplexor 10:1 se implementa dentro del cuadro Lógica de reenvío que se muestra en la </w:t>
      </w:r>
      <w:r w:rsidR="00A773F8">
        <w:fldChar w:fldCharType="begin"/>
      </w:r>
      <w:r w:rsidR="00A773F8">
        <w:instrText xml:space="preserve"> REF _Ref80433523 \h </w:instrText>
      </w:r>
      <w:r w:rsidR="00A773F8">
        <w:fldChar w:fldCharType="separate"/>
      </w:r>
      <w:r w:rsidR="00FB2FF0">
        <w:t xml:space="preserve">Figura </w:t>
      </w:r>
      <w:r w:rsidR="00FB2FF0">
        <w:rPr>
          <w:noProof/>
        </w:rPr>
        <w:t xml:space="preserve">1 </w:t>
      </w:r>
      <w:r w:rsidR="00A773F8">
        <w:fldChar w:fldCharType="end"/>
      </w:r>
      <w:r w:rsidR="00A773F8">
        <w:t xml:space="preserve">y la </w:t>
      </w:r>
      <w:r w:rsidR="00A773F8">
        <w:fldChar w:fldCharType="begin"/>
      </w:r>
      <w:r w:rsidR="00A773F8">
        <w:instrText xml:space="preserve"> REF _Ref80444312 \h </w:instrText>
      </w:r>
      <w:r w:rsidR="00A773F8">
        <w:fldChar w:fldCharType="separate"/>
      </w:r>
      <w:r w:rsidR="00FB2FF0">
        <w:t xml:space="preserve">Figura </w:t>
      </w:r>
      <w:r w:rsidR="00FB2FF0">
        <w:rPr>
          <w:noProof/>
        </w:rPr>
        <w:t xml:space="preserve">4 </w:t>
      </w:r>
      <w:r w:rsidR="00A773F8">
        <w:fldChar w:fldCharType="end"/>
      </w:r>
      <w:r w:rsidR="00A773F8">
        <w:t>.</w:t>
      </w:r>
    </w:p>
    <w:p w14:paraId="40FA69DB" w14:textId="77777777" w:rsidR="00D043A7" w:rsidRDefault="00D043A7" w:rsidP="00D41845"/>
    <w:p w14:paraId="484D32E8" w14:textId="506756DD" w:rsidR="00D454E4" w:rsidRDefault="00A773F8" w:rsidP="00D41845">
      <w:r>
        <w:t>La figura también muestra las conexiones de entrada de este multiplexor 10:1. El valor anulado puede provenir de una instrucción que se ejecuta a través de la vía 0 o la vía 1. Por lo tanto, se necesitan cinco rutas de reenvío por vía. Específicamente, las entradas al multiplexor 10:1 pueden provenir de cualquiera de las etapas posteriores (EX1, EX2, EX3, Commit y Writeback) de Way 0 o Way 1. En aras de la simplicidad, conectamos las cinco entradas provenientes de Vía 0 usando cables, mientras que las 5 entradas provenientes de Vía 1 están conectadas por nombre.</w:t>
      </w:r>
    </w:p>
    <w:p w14:paraId="0CA51B9B" w14:textId="33963DB2" w:rsidR="00763654" w:rsidRDefault="00763654" w:rsidP="00D41845"/>
    <w:p w14:paraId="1280448C" w14:textId="012D3886" w:rsidR="00763654" w:rsidRDefault="00763654" w:rsidP="00763654">
      <w:r>
        <w:t xml:space="preserve">Tres multiplexores 10:1 adicionales dentro de la lógica de reenvío calculan los otros tres operandos de origen: señales </w:t>
      </w:r>
      <w:r w:rsidRPr="00AB6485">
        <w:rPr>
          <w:rFonts w:ascii="Courier New" w:hAnsi="Courier New" w:cs="Courier New"/>
        </w:rPr>
        <w:t xml:space="preserve">i0_rs1_bypass_data_d </w:t>
      </w:r>
      <w:r>
        <w:t xml:space="preserve">, </w:t>
      </w:r>
      <w:r>
        <w:rPr>
          <w:rFonts w:ascii="Courier New" w:hAnsi="Courier New" w:cs="Courier New"/>
        </w:rPr>
        <w:t xml:space="preserve">i1_rs1_bypass_data_d </w:t>
      </w:r>
      <w:r w:rsidR="00D043A7">
        <w:t xml:space="preserve">e </w:t>
      </w:r>
      <w:r w:rsidRPr="00AB6485">
        <w:rPr>
          <w:rFonts w:ascii="Courier New" w:hAnsi="Courier New" w:cs="Courier New"/>
        </w:rPr>
        <w:t xml:space="preserve">i1_rs2_bypass_data_d </w:t>
      </w:r>
      <w:r>
        <w:t xml:space="preserve">. Sin embargo, no los mostramos en la figura ya que no se utilizan en el ejemplo que analizamos en esta sección ( </w:t>
      </w:r>
      <w:r>
        <w:fldChar w:fldCharType="begin"/>
      </w:r>
      <w:r>
        <w:instrText xml:space="preserve"> REF _Ref69698788 \h </w:instrText>
      </w:r>
      <w:r>
        <w:fldChar w:fldCharType="separate"/>
      </w:r>
      <w:r w:rsidR="00FB2FF0">
        <w:t xml:space="preserve">Figura </w:t>
      </w:r>
      <w:r w:rsidR="00FB2FF0">
        <w:rPr>
          <w:noProof/>
        </w:rPr>
        <w:t xml:space="preserve">2 </w:t>
      </w:r>
      <w:r>
        <w:fldChar w:fldCharType="end"/>
      </w:r>
      <w:r>
        <w:t xml:space="preserve">). Los cuatro multiplexores se pueden encontrar en las líneas 2429-2473 del módulo </w:t>
      </w:r>
      <w:r w:rsidRPr="00C80F29">
        <w:rPr>
          <w:b/>
        </w:rPr>
        <w:t xml:space="preserve">dec_decode_ctl </w:t>
      </w:r>
      <w:r>
        <w:t>.</w:t>
      </w:r>
    </w:p>
    <w:p w14:paraId="25C9A89D" w14:textId="77777777" w:rsidR="00763654" w:rsidRPr="00C80F29" w:rsidRDefault="00763654" w:rsidP="00D41845">
      <w:pPr>
        <w:rPr>
          <w:rFonts w:ascii="Courier New" w:hAnsi="Courier New" w:cs="Courier New"/>
        </w:rPr>
      </w:pPr>
    </w:p>
    <w:p w14:paraId="0B17156F" w14:textId="77777777" w:rsidR="00D454E4" w:rsidRDefault="00D454E4" w:rsidP="00D41845">
      <w:pPr>
        <w:sectPr w:rsidR="00D454E4" w:rsidSect="00121946">
          <w:headerReference w:type="default" r:id="rId19"/>
          <w:footerReference w:type="default" r:id="rId20"/>
          <w:headerReference w:type="first" r:id="rId21"/>
          <w:footerReference w:type="first" r:id="rId22"/>
          <w:pgSz w:w="11906" w:h="16838"/>
          <w:pgMar w:top="1800" w:right="1440" w:bottom="1440" w:left="1440" w:header="706" w:footer="389" w:gutter="0"/>
          <w:cols w:space="720"/>
          <w:formProt w:val="0"/>
          <w:titlePg/>
          <w:docGrid w:linePitch="299"/>
        </w:sectPr>
      </w:pPr>
    </w:p>
    <w:p w14:paraId="57DB8501" w14:textId="3C88EF4B" w:rsidR="00FE14EA" w:rsidRDefault="00FE14EA" w:rsidP="00D41845"/>
    <w:p w14:paraId="1F4FC5F3" w14:textId="2F2B24EA" w:rsidR="000C189B" w:rsidRDefault="000C189B" w:rsidP="00D41845"/>
    <w:p w14:paraId="2533F3FC" w14:textId="488F903C" w:rsidR="000C189B" w:rsidRDefault="0046701D" w:rsidP="00443466">
      <w:pPr>
        <w:ind w:left="-709"/>
        <w:jc w:val="center"/>
      </w:pPr>
      <w:r>
        <w:object w:dxaOrig="17021" w:dyaOrig="8943" w14:anchorId="46A00B2B">
          <v:shape id="_x0000_i1028" type="#_x0000_t75" style="width:776.25pt;height:408pt" o:ole="">
            <v:imagedata r:id="rId23" o:title=""/>
          </v:shape>
          <o:OLEObject Type="Embed" ProgID="Visio.Drawing.15" ShapeID="_x0000_i1028" DrawAspect="Content" ObjectID="_1733838250" r:id="rId24"/>
        </w:object>
      </w:r>
    </w:p>
    <w:p w14:paraId="3AC0A552" w14:textId="77777777" w:rsidR="008142C8" w:rsidRDefault="008142C8" w:rsidP="000C189B">
      <w:pPr>
        <w:pStyle w:val="Caption"/>
        <w:jc w:val="center"/>
      </w:pPr>
      <w:bookmarkStart w:id="7" w:name="_Ref69584989"/>
    </w:p>
    <w:p w14:paraId="527C349A" w14:textId="27287B0D" w:rsidR="000C189B" w:rsidRDefault="000C189B" w:rsidP="00A07BB8">
      <w:pPr>
        <w:pStyle w:val="Caption"/>
        <w:jc w:val="center"/>
        <w:rPr>
          <w:b w:val="0"/>
          <w:iCs w:val="0"/>
        </w:rPr>
        <w:sectPr w:rsidR="000C189B" w:rsidSect="00E2015E">
          <w:pgSz w:w="16838" w:h="11906" w:orient="landscape"/>
          <w:pgMar w:top="142" w:right="1797" w:bottom="1440" w:left="1440" w:header="709" w:footer="391" w:gutter="0"/>
          <w:cols w:space="720"/>
          <w:formProt w:val="0"/>
          <w:titlePg/>
          <w:docGrid w:linePitch="299"/>
        </w:sectPr>
      </w:pPr>
      <w:bookmarkStart w:id="8" w:name="_Ref69725634"/>
      <w:r>
        <w:t xml:space="preserve">Figura </w:t>
      </w:r>
      <w:r>
        <w:rPr>
          <w:b w:val="0"/>
          <w:iCs w:val="0"/>
        </w:rPr>
        <w:fldChar w:fldCharType="begin"/>
      </w:r>
      <w:r>
        <w:instrText>SEQ Figure \* ARABIC</w:instrText>
      </w:r>
      <w:r>
        <w:rPr>
          <w:b w:val="0"/>
          <w:iCs w:val="0"/>
        </w:rPr>
        <w:fldChar w:fldCharType="separate"/>
      </w:r>
      <w:r w:rsidR="00FB2FF0">
        <w:rPr>
          <w:noProof/>
        </w:rPr>
        <w:t xml:space="preserve">6 </w:t>
      </w:r>
      <w:r>
        <w:rPr>
          <w:b w:val="0"/>
          <w:iCs w:val="0"/>
        </w:rPr>
        <w:fldChar w:fldCharType="end"/>
      </w:r>
      <w:bookmarkEnd w:id="7"/>
      <w:bookmarkEnd w:id="8"/>
      <w:r>
        <w:t>. Tubería I0 que incluye la lógica de reenvío utilizada para la segunda fuente de entrada de la ALU</w:t>
      </w:r>
    </w:p>
    <w:p w14:paraId="4A926EBD" w14:textId="5BDEB316" w:rsidR="004D58EC" w:rsidRDefault="004D58EC" w:rsidP="004D58EC"/>
    <w:p w14:paraId="6EAF27E4" w14:textId="1D70B363" w:rsidR="004D58EC" w:rsidRDefault="00D012C8" w:rsidP="004D58EC">
      <w:pPr>
        <w:ind w:left="-993"/>
        <w:jc w:val="center"/>
      </w:pPr>
      <w:r>
        <w:rPr>
          <w:noProof/>
          <w:lang w:val="es-ES" w:eastAsia="es-ES"/>
        </w:rPr>
        <mc:AlternateContent>
          <mc:Choice Requires="wps">
            <w:drawing>
              <wp:anchor distT="0" distB="0" distL="114300" distR="114300" simplePos="0" relativeHeight="252124160" behindDoc="0" locked="0" layoutInCell="1" allowOverlap="1" wp14:anchorId="1BC2947F" wp14:editId="751FE9F1">
                <wp:simplePos x="0" y="0"/>
                <wp:positionH relativeFrom="margin">
                  <wp:posOffset>5429249</wp:posOffset>
                </wp:positionH>
                <wp:positionV relativeFrom="paragraph">
                  <wp:posOffset>1868170</wp:posOffset>
                </wp:positionV>
                <wp:extent cx="428625" cy="3495675"/>
                <wp:effectExtent l="76200" t="0" r="28575" b="47625"/>
                <wp:wrapNone/>
                <wp:docPr id="48" name="Conector recto de flecha 48"/>
                <wp:cNvGraphicFramePr/>
                <a:graphic xmlns:a="http://schemas.openxmlformats.org/drawingml/2006/main">
                  <a:graphicData uri="http://schemas.microsoft.com/office/word/2010/wordprocessingShape">
                    <wps:wsp>
                      <wps:cNvCnPr/>
                      <wps:spPr>
                        <a:xfrm flipH="1">
                          <a:off x="0" y="0"/>
                          <a:ext cx="428625" cy="3495675"/>
                        </a:xfrm>
                        <a:prstGeom prst="straightConnector1">
                          <a:avLst/>
                        </a:prstGeom>
                        <a:ln w="25400">
                          <a:solidFill>
                            <a:schemeClr val="accent2"/>
                          </a:solidFill>
                          <a:tailEnd type="triangle" w="lg" len="lg"/>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2D6B5E3" id="_x0000_t32" coordsize="21600,21600" o:spt="32" o:oned="t" path="m,l21600,21600e" filled="f">
                <v:path arrowok="t" fillok="f" o:connecttype="none"/>
                <o:lock v:ext="edit" shapetype="t"/>
              </v:shapetype>
              <v:shape id="Conector recto de flecha 48" o:spid="_x0000_s1026" type="#_x0000_t32" style="position:absolute;margin-left:427.5pt;margin-top:147.1pt;width:33.75pt;height:275.25pt;flip:x;z-index:2521241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RRZCQIAAGIEAAAOAAAAZHJzL2Uyb0RvYy54bWysVMuS0zAQvFPFP6h0J3ZMEpZUnD1kWThQ&#10;kOLxAVp5ZKtKr5JEnPw9I8nxsgsXKC6yHtM9Pa2Rd7dnrcgJfJDWtHS5qCkBw20nTd/S79/uX91Q&#10;EiIzHVPWQEsvEOjt/uWL3ei20NjBqg48QRITtqNr6RCj21ZV4ANoFhbWgcFDYb1mEZe+rzrPRmTX&#10;qmrqelON1nfOWw4h4O5dOaT7zC8E8PhZiACRqJaitphHn8eHNFb7Hdv2nrlB8kkG+wcVmkmDSWeq&#10;OxYZ+eHlb1Racm+DFXHBra6sEJJDrgGrWdbPqvk6MAe5FjQnuNmm8P9o+afT0RPZtXSFN2WYxjs6&#10;4E3xaD3x6UM6IEIBHxjBEPRrdGGLsIM5+mkV3NGn4s/Ca4yV7gO2QrYDCyTn7PZldhvOkXDcXDU3&#10;m2ZNCcej16u3682bdaKvCk/icz7E92A1SZOWhuiZ7IeI+orAkoOdPoZYgFdAAitDxpY261VdZynB&#10;KtndS6XSYe4vOChPTgw7g3EOJjZT+ieRkUn1znQkXhxaE71kpldAE7fqKVGAbY+Tkl8Z1J/8KY7k&#10;WbwoKHq+gECnsfKi+48aljMTRieYQMUzcKokPY7n4q/AKT5BIff/34BnRM5sTZzBWhrri49Ps8fz&#10;nLnEXx0odScLHmx3yb2SrcFGzpc8Pbr0Un5dZ/jjr2H/EwAA//8DAFBLAwQUAAYACAAAACEAtKR6&#10;s+AAAAALAQAADwAAAGRycy9kb3ducmV2LnhtbEyPT0+EMBTE7yZ+h+aZeHOLDeiClI3R3ZOJ0dWL&#10;twKPP5G+Iu0CfnufJz1OZjLzm3y32kHMOPnekYbrTQQCqXJ1T62G97fD1RaED4ZqMzhCDd/oYVec&#10;n+Umq91CrzgfQyu4hHxmNHQhjJmUvurQGr9xIxJ7jZusCSynVtaTWbjcDlJF0Y20pide6MyIDx1W&#10;n8eT1bA0H+7wsv+y8b55VvP4WKbV/KT15cV6fwci4Br+wvCLz+hQMFPpTlR7MWjYJgl/CRpUGisQ&#10;nEiVSkCUbMXxLcgil/8/FD8AAAD//wMAUEsBAi0AFAAGAAgAAAAhALaDOJL+AAAA4QEAABMAAAAA&#10;AAAAAAAAAAAAAAAAAFtDb250ZW50X1R5cGVzXS54bWxQSwECLQAUAAYACAAAACEAOP0h/9YAAACU&#10;AQAACwAAAAAAAAAAAAAAAAAvAQAAX3JlbHMvLnJlbHNQSwECLQAUAAYACAAAACEA3gkUWQkCAABi&#10;BAAADgAAAAAAAAAAAAAAAAAuAgAAZHJzL2Uyb0RvYy54bWxQSwECLQAUAAYACAAAACEAtKR6s+AA&#10;AAALAQAADwAAAAAAAAAAAAAAAABjBAAAZHJzL2Rvd25yZXYueG1sUEsFBgAAAAAEAAQA8wAAAHAF&#10;AAAAAA==&#10;" strokecolor="#c0504d [3205]" strokeweight="2pt">
                <v:stroke endarrow="block" endarrowwidth="wide" endarrowlength="long"/>
                <w10:wrap anchorx="margin"/>
              </v:shape>
            </w:pict>
          </mc:Fallback>
        </mc:AlternateContent>
      </w:r>
      <w:r>
        <w:rPr>
          <w:noProof/>
          <w:lang w:val="es-ES" w:eastAsia="es-ES"/>
        </w:rPr>
        <mc:AlternateContent>
          <mc:Choice Requires="wps">
            <w:drawing>
              <wp:anchor distT="0" distB="0" distL="114300" distR="114300" simplePos="0" relativeHeight="252120064" behindDoc="0" locked="0" layoutInCell="1" allowOverlap="1" wp14:anchorId="74B9C1DC" wp14:editId="645EB377">
                <wp:simplePos x="0" y="0"/>
                <wp:positionH relativeFrom="column">
                  <wp:posOffset>923925</wp:posOffset>
                </wp:positionH>
                <wp:positionV relativeFrom="paragraph">
                  <wp:posOffset>2077720</wp:posOffset>
                </wp:positionV>
                <wp:extent cx="257175" cy="1076325"/>
                <wp:effectExtent l="0" t="0" r="66675" b="47625"/>
                <wp:wrapNone/>
                <wp:docPr id="17" name="Conector recto de flecha 17"/>
                <wp:cNvGraphicFramePr/>
                <a:graphic xmlns:a="http://schemas.openxmlformats.org/drawingml/2006/main">
                  <a:graphicData uri="http://schemas.microsoft.com/office/word/2010/wordprocessingShape">
                    <wps:wsp>
                      <wps:cNvCnPr/>
                      <wps:spPr>
                        <a:xfrm>
                          <a:off x="0" y="0"/>
                          <a:ext cx="257175" cy="1076325"/>
                        </a:xfrm>
                        <a:prstGeom prst="straightConnector1">
                          <a:avLst/>
                        </a:prstGeom>
                        <a:ln w="25400">
                          <a:solidFill>
                            <a:schemeClr val="accent2"/>
                          </a:solidFill>
                          <a:tailEnd type="triangle" w="lg" len="lg"/>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DE19B6E" id="Conector recto de flecha 17" o:spid="_x0000_s1026" type="#_x0000_t32" style="position:absolute;margin-left:72.75pt;margin-top:163.6pt;width:20.25pt;height:84.75pt;z-index:25212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RKziAQIAAFgEAAAOAAAAZHJzL2Uyb0RvYy54bWysVE2P0zAQvSPxHyzfaZJCtyhquocuywVB&#10;xcIP8DrjxJJjW2PTtP+esZNm2YULiIs/4nlv3jyPs7s9D4adAIN2tuHVquQMrHSttl3Dv3+7f/Oe&#10;sxCFbYVxFhp+gcBv969f7UZfw9r1zrSAjEhsqEff8D5GXxdFkD0MIqycB0uHyuEgIm2xK1oUI7EP&#10;pliX5U0xOmw9Ogkh0Ne76ZDvM79SIOMXpQJEZhpO2mIeMY+PaSz2O1F3KHyv5SxD/IOKQWhLSReq&#10;OxEF+4H6N6pBS3TBqbiSbiicUlpCroGqqcoX1Tz0wkOuhcwJfrEp/D9a+fl0RKZburstZ1YMdEcH&#10;uikZHTJME2uBKQOyF4xCyK/Rh5pgB3vEeRf8EVPxZ4VDmqksds4eXxaP4RyZpI/rzbbabjiTdFSV&#10;25u3600iLZ7QHkP8CG5gadHwEFHoro+kapJVZaPF6VOIE/AKSKmNZWNK8q4sc1hwRrf32ph0mLsK&#10;DgbZSVA/CCnBxvWc/llkFNp8sC2LF0+GRNTCdgZ44jYdZwao2Wkx5TeW9CdXJh/yKl4MTHq+giJ/&#10;qfJJ9x81VAsTRSeYIsULcK4kPYmX4q/AOT5BIXf934AXRM7sbFzAg7YOJx+fZ4/nJfMUf3VgqjtZ&#10;8OjaS+6QbA21b77k+aml9/HrPsOffgj7nwAAAP//AwBQSwMEFAAGAAgAAAAhAEqvvB/hAAAACwEA&#10;AA8AAABkcnMvZG93bnJldi54bWxMj0FLw0AQhe+C/2EZwZvdGNOkjdkUKRTBg9Qq9rrNTpNgdjZk&#10;t036752e9PiYjzffK1aT7cQZB986UvA4i0AgVc60VCv4+tw8LED4oMnozhEquKCHVXl7U+jcuJE+&#10;8LwLteAS8rlW0ITQ51L6qkGr/cz1SHw7usHqwHGopRn0yOW2k3EUpdLqlvhDo3tcN1j97E5Wwfv4&#10;VmXtfvu9uSTH9bhd7vs2eVXq/m56eQYRcAp/MFz1WR1Kdjq4ExkvOs7JfM6ogqc4i0FciUXK6w4K&#10;kmWagSwL+X9D+QsAAP//AwBQSwECLQAUAAYACAAAACEAtoM4kv4AAADhAQAAEwAAAAAAAAAAAAAA&#10;AAAAAAAAW0NvbnRlbnRfVHlwZXNdLnhtbFBLAQItABQABgAIAAAAIQA4/SH/1gAAAJQBAAALAAAA&#10;AAAAAAAAAAAAAC8BAABfcmVscy8ucmVsc1BLAQItABQABgAIAAAAIQA0RKziAQIAAFgEAAAOAAAA&#10;AAAAAAAAAAAAAC4CAABkcnMvZTJvRG9jLnhtbFBLAQItABQABgAIAAAAIQBKr7wf4QAAAAsBAAAP&#10;AAAAAAAAAAAAAAAAAFsEAABkcnMvZG93bnJldi54bWxQSwUGAAAAAAQABADzAAAAaQUAAAAA&#10;" strokecolor="#c0504d [3205]" strokeweight="2pt">
                <v:stroke endarrow="block" endarrowwidth="wide" endarrowlength="long"/>
              </v:shape>
            </w:pict>
          </mc:Fallback>
        </mc:AlternateContent>
      </w:r>
      <w:r w:rsidR="007120DF">
        <w:rPr>
          <w:noProof/>
          <w:lang w:val="es-ES" w:eastAsia="es-ES"/>
        </w:rPr>
        <mc:AlternateContent>
          <mc:Choice Requires="wps">
            <w:drawing>
              <wp:anchor distT="0" distB="0" distL="114300" distR="114300" simplePos="0" relativeHeight="252122112" behindDoc="0" locked="0" layoutInCell="1" allowOverlap="1" wp14:anchorId="7C31A0D1" wp14:editId="2017D23F">
                <wp:simplePos x="0" y="0"/>
                <wp:positionH relativeFrom="column">
                  <wp:posOffset>1904999</wp:posOffset>
                </wp:positionH>
                <wp:positionV relativeFrom="paragraph">
                  <wp:posOffset>1706246</wp:posOffset>
                </wp:positionV>
                <wp:extent cx="895350" cy="2952750"/>
                <wp:effectExtent l="57150" t="0" r="19050" b="57150"/>
                <wp:wrapNone/>
                <wp:docPr id="28" name="Conector recto de flecha 28"/>
                <wp:cNvGraphicFramePr/>
                <a:graphic xmlns:a="http://schemas.openxmlformats.org/drawingml/2006/main">
                  <a:graphicData uri="http://schemas.microsoft.com/office/word/2010/wordprocessingShape">
                    <wps:wsp>
                      <wps:cNvCnPr/>
                      <wps:spPr>
                        <a:xfrm flipH="1">
                          <a:off x="0" y="0"/>
                          <a:ext cx="895350" cy="2952750"/>
                        </a:xfrm>
                        <a:prstGeom prst="straightConnector1">
                          <a:avLst/>
                        </a:prstGeom>
                        <a:ln w="25400">
                          <a:solidFill>
                            <a:schemeClr val="accent2"/>
                          </a:solidFill>
                          <a:tailEnd type="triangle" w="lg" len="lg"/>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9A2C675" id="Conector recto de flecha 28" o:spid="_x0000_s1026" type="#_x0000_t32" style="position:absolute;margin-left:150pt;margin-top:134.35pt;width:70.5pt;height:232.5pt;flip:x;z-index:25212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hk5GCAIAAGIEAAAOAAAAZHJzL2Uyb0RvYy54bWysVE2P0zAQvSPxHyzf2aSBwm7VdA9dFg4I&#10;Kj5+gNcZJ5Yc27KHpv33jO00sAsXEBfXjue9efNm3O3taTTsCCFqZ1u+uqo5Aytdp23f8m9f719c&#10;cxZR2E4YZ6HlZ4j8dvf82XbyG2jc4EwHgRGJjZvJt3xA9JuqinKAUcQr58HSpXJhFEjH0FddEBOx&#10;j6Zq6vp1NbnQ+eAkxEhf78ol32V+pUDiJ6UiIDMtJ22Y15DXh7RWu63Y9EH4QctZhvgHFaPQlpIu&#10;VHcCBfse9G9Uo5bBRafwSrqxckppCbkGqmZVP6nmyyA85FrInOgXm+L/o5Ufj4fAdNfyhjplxUg9&#10;2lOnJLrAQvphHTBlQA6CUQj5Nfm4IdjeHsJ8iv4QUvEnFUaK1f49jUK2gwpkp+z2eXEbTsgkfby+&#10;Wb9cU08kXTU36+YNHYiwKjyJz4eI78CNLG1aHjEI3Q9I+orAkkMcP0QswAsggY1lExGvX9V1lhKd&#10;0d29NiZd5vmCvQnsKGgyhJRgsZnTP4pEoc1b2zE8e7IGgxa2N8ATt+k5M0BjT5uS31jSn/wpjuQd&#10;ng0UPZ9BkdNUedH9Rw2rhYmiE0yR4gU4V5Iex1PxF+Acn6CQ5/9vwAsiZ3YWF/CorQvFx8fZ8bRk&#10;LvEXB0rdyYIH153zrGRraJBzk+dHl17Kr+cM//nXsPsBAAD//wMAUEsDBBQABgAIAAAAIQCJ+a+Q&#10;4QAAAAsBAAAPAAAAZHJzL2Rvd25yZXYueG1sTI/NTsMwEITvSLyDtUjcqN0kakrIpkKlPSEhKFy4&#10;ObHzI2I7jd0kvD3LCY6zM5r9Jt8tpmeTHn3nLMJ6JYBpWznV2Qbh4/14twXmg7RK9s5qhG/tYVdc&#10;X+UyU262b3o6hYZRifWZRGhDGDLOfdVqI/3KDdqSV7vRyEBybLga5UzlpueREBtuZGfpQysHvW91&#10;9XW6GIS5/nTH18PZJIf6JZqGp/K+mp4Rb2+WxwdgQS/hLwy/+IQOBTGV7mKVZz1CLARtCQjRZpsC&#10;o0SSrOlSIqRxnAIvcv5/Q/EDAAD//wMAUEsBAi0AFAAGAAgAAAAhALaDOJL+AAAA4QEAABMAAAAA&#10;AAAAAAAAAAAAAAAAAFtDb250ZW50X1R5cGVzXS54bWxQSwECLQAUAAYACAAAACEAOP0h/9YAAACU&#10;AQAACwAAAAAAAAAAAAAAAAAvAQAAX3JlbHMvLnJlbHNQSwECLQAUAAYACAAAACEA+4ZORggCAABi&#10;BAAADgAAAAAAAAAAAAAAAAAuAgAAZHJzL2Uyb0RvYy54bWxQSwECLQAUAAYACAAAACEAifmvkOEA&#10;AAALAQAADwAAAAAAAAAAAAAAAABiBAAAZHJzL2Rvd25yZXYueG1sUEsFBgAAAAAEAAQA8wAAAHAF&#10;AAAAAA==&#10;" strokecolor="#c0504d [3205]" strokeweight="2pt">
                <v:stroke endarrow="block" endarrowwidth="wide" endarrowlength="long"/>
              </v:shape>
            </w:pict>
          </mc:Fallback>
        </mc:AlternateContent>
      </w:r>
      <w:r w:rsidR="00ED3E99">
        <w:object w:dxaOrig="18195" w:dyaOrig="7800" w14:anchorId="10BAB739">
          <v:shape id="_x0000_i1029" type="#_x0000_t75" style="width:552pt;height:237pt" o:ole="">
            <v:imagedata r:id="rId25" o:title=""/>
          </v:shape>
          <o:OLEObject Type="Embed" ProgID="Visio.Drawing.15" ShapeID="_x0000_i1029" DrawAspect="Content" ObjectID="_1733838251" r:id="rId26"/>
        </w:object>
      </w:r>
    </w:p>
    <w:p w14:paraId="25233616" w14:textId="40FBA4A8" w:rsidR="00B66A48" w:rsidRDefault="00B66A48" w:rsidP="004D58EC">
      <w:pPr>
        <w:ind w:left="-993"/>
        <w:jc w:val="center"/>
      </w:pPr>
    </w:p>
    <w:p w14:paraId="10E8897D" w14:textId="50C331D6" w:rsidR="00B66A48" w:rsidRDefault="00B66A48" w:rsidP="007120DF">
      <w:r>
        <w:rPr>
          <w:noProof/>
          <w:lang w:val="es-ES" w:eastAsia="es-ES"/>
        </w:rPr>
        <w:drawing>
          <wp:inline distT="0" distB="0" distL="0" distR="0" wp14:anchorId="6CE3DA49" wp14:editId="0262C2E7">
            <wp:extent cx="5295900" cy="1185798"/>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307474" cy="1188390"/>
                    </a:xfrm>
                    <a:prstGeom prst="rect">
                      <a:avLst/>
                    </a:prstGeom>
                  </pic:spPr>
                </pic:pic>
              </a:graphicData>
            </a:graphic>
          </wp:inline>
        </w:drawing>
      </w:r>
    </w:p>
    <w:p w14:paraId="6B5BC6AA" w14:textId="34B347D7" w:rsidR="008263D9" w:rsidRDefault="008263D9" w:rsidP="00B66A48">
      <w:pPr>
        <w:jc w:val="center"/>
      </w:pPr>
      <w:r>
        <w:t xml:space="preserve">(Módulo </w:t>
      </w:r>
      <w:r w:rsidRPr="001E2620">
        <w:rPr>
          <w:b/>
        </w:rPr>
        <w:t xml:space="preserve">dec_decode_ctl </w:t>
      </w:r>
      <w:r>
        <w:t>)</w:t>
      </w:r>
    </w:p>
    <w:p w14:paraId="2742E3B6" w14:textId="77777777" w:rsidR="00B66A48" w:rsidRDefault="00B66A48" w:rsidP="004D58EC">
      <w:pPr>
        <w:ind w:left="-993"/>
        <w:jc w:val="center"/>
      </w:pPr>
    </w:p>
    <w:p w14:paraId="70915DCF" w14:textId="78CA0FAA" w:rsidR="00B66A48" w:rsidRDefault="00B66A48" w:rsidP="007120DF">
      <w:r>
        <w:rPr>
          <w:noProof/>
          <w:lang w:val="es-ES" w:eastAsia="es-ES"/>
        </w:rPr>
        <w:drawing>
          <wp:inline distT="0" distB="0" distL="0" distR="0" wp14:anchorId="44E3A043" wp14:editId="28E7B204">
            <wp:extent cx="5353050" cy="383716"/>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01509" cy="387190"/>
                    </a:xfrm>
                    <a:prstGeom prst="rect">
                      <a:avLst/>
                    </a:prstGeom>
                  </pic:spPr>
                </pic:pic>
              </a:graphicData>
            </a:graphic>
          </wp:inline>
        </w:drawing>
      </w:r>
    </w:p>
    <w:p w14:paraId="7AC7DE92" w14:textId="615700D2" w:rsidR="008263D9" w:rsidRDefault="008263D9" w:rsidP="00B66A48">
      <w:pPr>
        <w:jc w:val="center"/>
      </w:pPr>
      <w:r>
        <w:t xml:space="preserve">(Módulo </w:t>
      </w:r>
      <w:r w:rsidRPr="008263D9">
        <w:rPr>
          <w:b/>
        </w:rPr>
        <w:t xml:space="preserve">exu </w:t>
      </w:r>
      <w:r>
        <w:t>)</w:t>
      </w:r>
    </w:p>
    <w:p w14:paraId="433F8B95" w14:textId="27028AEF" w:rsidR="00B66A48" w:rsidRDefault="00B66A48" w:rsidP="00B66A48">
      <w:pPr>
        <w:jc w:val="center"/>
      </w:pPr>
    </w:p>
    <w:p w14:paraId="2798BFC7" w14:textId="28791DFC" w:rsidR="00B66A48" w:rsidRDefault="00987A68" w:rsidP="00B66A48">
      <w:pPr>
        <w:jc w:val="center"/>
      </w:pPr>
      <w:r>
        <w:rPr>
          <w:noProof/>
          <w:lang w:val="es-ES" w:eastAsia="es-ES"/>
        </w:rPr>
        <mc:AlternateContent>
          <mc:Choice Requires="wps">
            <w:drawing>
              <wp:anchor distT="0" distB="0" distL="114300" distR="114300" simplePos="0" relativeHeight="251687936" behindDoc="0" locked="0" layoutInCell="1" allowOverlap="1" wp14:anchorId="56B3B733" wp14:editId="765CF5DD">
                <wp:simplePos x="0" y="0"/>
                <wp:positionH relativeFrom="column">
                  <wp:posOffset>2183130</wp:posOffset>
                </wp:positionH>
                <wp:positionV relativeFrom="paragraph">
                  <wp:posOffset>903605</wp:posOffset>
                </wp:positionV>
                <wp:extent cx="2574112" cy="152400"/>
                <wp:effectExtent l="0" t="0" r="17145" b="19050"/>
                <wp:wrapNone/>
                <wp:docPr id="21" name="Rectángulo 21"/>
                <wp:cNvGraphicFramePr/>
                <a:graphic xmlns:a="http://schemas.openxmlformats.org/drawingml/2006/main">
                  <a:graphicData uri="http://schemas.microsoft.com/office/word/2010/wordprocessingShape">
                    <wps:wsp>
                      <wps:cNvSpPr/>
                      <wps:spPr>
                        <a:xfrm>
                          <a:off x="0" y="0"/>
                          <a:ext cx="2574112" cy="15240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D9D66B" id="Rectángulo 21" o:spid="_x0000_s1026" style="position:absolute;margin-left:171.9pt;margin-top:71.15pt;width:202.7pt;height:12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ukqogIAAJMFAAAOAAAAZHJzL2Uyb0RvYy54bWysVEtuGzEM3RfoHQTtm/nAbhoj48BI4KJA&#10;kAZJiqxljeQZQBJVSfbYvU3P0ouV0nxipEEXRb0YiyL5SD6RvLw6aEX2wvkWTEWLs5wSYTjUrdlW&#10;9NvT+sMnSnxgpmYKjKjoUXh6tXz/7rKzC1FCA6oWjiCI8YvOVrQJwS6yzPNGaObPwAqDSglOs4Ci&#10;22a1Yx2ia5WVef4x68DV1gEX3uPtTa+ky4QvpeDhq5ReBKIqirmF9HXpu4nfbHnJFlvHbNPyIQ32&#10;D1lo1hoMOkHdsMDIzrV/QOmWO/AgwxkHnYGULRepBqymyF9V89gwK1ItSI63E03+/8Hyu/29I21d&#10;0bKgxDCNb/SArP36abY7BQRvkaLO+gVaPtp7N0gej7Heg3Q6/mMl5JBoPU60ikMgHC/L+fmsKEpK&#10;OOqKeTnLE+/Zi7d1PnwWoEk8VNRhAolNtr/1ASOi6WgSgxlYt0qlp1OGdAh6kc/z5OFBtXXURjvv&#10;tptr5cie4euv1zn+YjWIdmKGkjJ4GWvsq0qncFQiYijzICQSFOvoI8TWFBMs41yYUPSqhtWijzY/&#10;DTZ6pNAJMCJLzHLCHgBGyx5kxO5zHuyjq0idPTkPpf/NefJIkcGEyVm3BtxblSmsaojc248k9dRE&#10;ljZQH7F9HPRz5S1ft/iCt8yHe+ZwkHDkcDmEr/iRCvClYDhR0oD78dZ9tMf+Ri0lHQ5mRf33HXOC&#10;EvXFYOdfFLNZnOQkzObnJQruVLM51ZidvgZ8fWxuzC4do31Q41E60M+4Q1YxKqqY4Ri7ojy4UbgO&#10;/cLALcTFapXMcHotC7fm0fIIHlmNHfp0eGbODm0ccADuYBxitnjVzb1t9DSw2gWQbWr1F14HvnHy&#10;U+MMWyqullM5Wb3s0uVvAAAA//8DAFBLAwQUAAYACAAAACEAeXj7guAAAAALAQAADwAAAGRycy9k&#10;b3ducmV2LnhtbEyPwU7DMBBE70j8g7VI3KiDEyVtiFMBEkIgDlDo3Y3dJKq9jmI3CX/PcoLj7Ixm&#10;3lbbxVk2mTH0HiXcrhJgBhuve2wlfH0+3ayBhahQK+vRSPg2Abb15UWlSu1n/DDTLraMSjCUSkIX&#10;41ByHprOOBVWfjBI3tGPTkWSY8v1qGYqd5aLJMm5Uz3SQqcG89iZ5rQ7Ownv/nTkdi/Ea/HwLIoX&#10;t57b6U3K66vl/g5YNEv8C8MvPqFDTUwHf0YdmJWQZimhRzIykQKjRJFtBLADXfI8BV5X/P8P9Q8A&#10;AAD//wMAUEsBAi0AFAAGAAgAAAAhALaDOJL+AAAA4QEAABMAAAAAAAAAAAAAAAAAAAAAAFtDb250&#10;ZW50X1R5cGVzXS54bWxQSwECLQAUAAYACAAAACEAOP0h/9YAAACUAQAACwAAAAAAAAAAAAAAAAAv&#10;AQAAX3JlbHMvLnJlbHNQSwECLQAUAAYACAAAACEAxubpKqICAACTBQAADgAAAAAAAAAAAAAAAAAu&#10;AgAAZHJzL2Uyb0RvYy54bWxQSwECLQAUAAYACAAAACEAeXj7guAAAAALAQAADwAAAAAAAAAAAAAA&#10;AAD8BAAAZHJzL2Rvd25yZXYueG1sUEsFBgAAAAAEAAQA8wAAAAkGAAAAAA==&#10;" filled="f" strokecolor="red" strokeweight="1.5pt"/>
            </w:pict>
          </mc:Fallback>
        </mc:AlternateContent>
      </w:r>
      <w:r w:rsidR="00E27850">
        <w:rPr>
          <w:noProof/>
          <w:lang w:val="es-ES" w:eastAsia="es-ES"/>
        </w:rPr>
        <w:drawing>
          <wp:inline distT="0" distB="0" distL="0" distR="0" wp14:anchorId="4A2F4A5F" wp14:editId="7A2B99E3">
            <wp:extent cx="5238750" cy="2363996"/>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47290" cy="2367850"/>
                    </a:xfrm>
                    <a:prstGeom prst="rect">
                      <a:avLst/>
                    </a:prstGeom>
                  </pic:spPr>
                </pic:pic>
              </a:graphicData>
            </a:graphic>
          </wp:inline>
        </w:drawing>
      </w:r>
    </w:p>
    <w:p w14:paraId="49801DB2" w14:textId="0D62D44D" w:rsidR="008263D9" w:rsidRDefault="008263D9" w:rsidP="008263D9">
      <w:pPr>
        <w:jc w:val="center"/>
      </w:pPr>
      <w:r>
        <w:t xml:space="preserve">(Módulo </w:t>
      </w:r>
      <w:r w:rsidRPr="008263D9">
        <w:rPr>
          <w:b/>
        </w:rPr>
        <w:t xml:space="preserve">exu </w:t>
      </w:r>
      <w:r>
        <w:t>)</w:t>
      </w:r>
    </w:p>
    <w:p w14:paraId="299B6175" w14:textId="77777777" w:rsidR="00B66A48" w:rsidRDefault="00B66A48" w:rsidP="004D58EC">
      <w:pPr>
        <w:ind w:left="-993"/>
        <w:jc w:val="center"/>
      </w:pPr>
    </w:p>
    <w:p w14:paraId="509A50DC" w14:textId="12C1778A" w:rsidR="004D58EC" w:rsidRDefault="004D58EC" w:rsidP="004D58EC">
      <w:pPr>
        <w:pStyle w:val="Caption"/>
        <w:jc w:val="center"/>
        <w:rPr>
          <w:rFonts w:eastAsia="Arial" w:cs="Arial"/>
        </w:rPr>
      </w:pPr>
      <w:bookmarkStart w:id="9" w:name="_Ref69448073"/>
      <w:r>
        <w:t xml:space="preserve">Figura </w:t>
      </w:r>
      <w:r>
        <w:fldChar w:fldCharType="begin"/>
      </w:r>
      <w:r>
        <w:instrText>SEQ Figure \* ARABIC</w:instrText>
      </w:r>
      <w:r>
        <w:fldChar w:fldCharType="separate"/>
      </w:r>
      <w:r w:rsidR="00FB2FF0">
        <w:rPr>
          <w:noProof/>
        </w:rPr>
        <w:t xml:space="preserve">7 </w:t>
      </w:r>
      <w:r>
        <w:fldChar w:fldCharType="end"/>
      </w:r>
      <w:bookmarkEnd w:id="9"/>
      <w:r>
        <w:t xml:space="preserve">. Multiplexores 10:1 y 3:1 resaltados en la </w:t>
      </w:r>
      <w:r w:rsidR="0083160C">
        <w:fldChar w:fldCharType="begin"/>
      </w:r>
      <w:r w:rsidR="0083160C">
        <w:instrText xml:space="preserve"> REF _Ref69725634 \h </w:instrText>
      </w:r>
      <w:r w:rsidR="0083160C">
        <w:fldChar w:fldCharType="separate"/>
      </w:r>
      <w:r w:rsidR="00FB2FF0">
        <w:t xml:space="preserve">Figura </w:t>
      </w:r>
      <w:r w:rsidR="00FB2FF0">
        <w:rPr>
          <w:noProof/>
        </w:rPr>
        <w:t>6</w:t>
      </w:r>
      <w:r w:rsidR="0083160C">
        <w:fldChar w:fldCharType="end"/>
      </w:r>
    </w:p>
    <w:p w14:paraId="75BB8728" w14:textId="77777777" w:rsidR="00E50DEA" w:rsidRDefault="00E50DEA" w:rsidP="00E50DEA">
      <w:r>
        <w:lastRenderedPageBreak/>
        <w:fldChar w:fldCharType="begin"/>
      </w:r>
      <w:r>
        <w:instrText xml:space="preserve"> REF _Ref69448073 \h </w:instrText>
      </w:r>
      <w:r>
        <w:fldChar w:fldCharType="separate"/>
      </w:r>
      <w:r>
        <w:t xml:space="preserve">La figura </w:t>
      </w:r>
      <w:r>
        <w:rPr>
          <w:noProof/>
        </w:rPr>
        <w:t xml:space="preserve">7 </w:t>
      </w:r>
      <w:r>
        <w:fldChar w:fldCharType="end"/>
      </w:r>
      <w:r>
        <w:t xml:space="preserve">amplía los dos multiplexores (multiplexores 10:1 y 3:1) de la </w:t>
      </w:r>
      <w:r>
        <w:fldChar w:fldCharType="begin"/>
      </w:r>
      <w:r>
        <w:instrText xml:space="preserve"> REF _Ref69725634 \h </w:instrText>
      </w:r>
      <w:r>
        <w:fldChar w:fldCharType="separate"/>
      </w:r>
      <w:r>
        <w:t xml:space="preserve">figura </w:t>
      </w:r>
      <w:r>
        <w:rPr>
          <w:noProof/>
        </w:rPr>
        <w:t xml:space="preserve">6 </w:t>
      </w:r>
      <w:r>
        <w:fldChar w:fldCharType="end"/>
      </w:r>
      <w:r>
        <w:t xml:space="preserve">que calculan el segundo operando de entrada para la ALU de tubería I0 ( </w:t>
      </w:r>
      <w:r w:rsidRPr="004D58EC">
        <w:rPr>
          <w:rFonts w:ascii="Courier New" w:hAnsi="Courier New" w:cs="Courier New"/>
        </w:rPr>
        <w:t xml:space="preserve">b </w:t>
      </w:r>
      <w:r>
        <w:t xml:space="preserve">). La figura muestra tanto un diagrama de bloques como el código Verilog donde se implementan estos multiplexores en los módulos </w:t>
      </w:r>
      <w:r w:rsidRPr="001E2620">
        <w:rPr>
          <w:b/>
        </w:rPr>
        <w:t xml:space="preserve">dec_decode_ctl </w:t>
      </w:r>
      <w:r>
        <w:t xml:space="preserve">y </w:t>
      </w:r>
      <w:r w:rsidRPr="00E27850">
        <w:rPr>
          <w:b/>
        </w:rPr>
        <w:t xml:space="preserve">exu </w:t>
      </w:r>
      <w:r>
        <w:t>.</w:t>
      </w:r>
    </w:p>
    <w:p w14:paraId="363D06BD" w14:textId="77777777" w:rsidR="00E50DEA" w:rsidRDefault="00E50DEA" w:rsidP="00E50DEA"/>
    <w:p w14:paraId="5E384837" w14:textId="77777777" w:rsidR="00E50DEA" w:rsidRPr="00221F85" w:rsidRDefault="00E50DEA" w:rsidP="00E50DEA">
      <w:pPr>
        <w:pStyle w:val="ListParagraph"/>
        <w:pBdr>
          <w:top w:val="single" w:sz="4" w:space="1" w:color="auto"/>
          <w:left w:val="single" w:sz="4" w:space="4" w:color="auto"/>
          <w:bottom w:val="single" w:sz="4" w:space="1" w:color="auto"/>
          <w:right w:val="single" w:sz="4" w:space="4" w:color="auto"/>
        </w:pBdr>
        <w:rPr>
          <w:rFonts w:cs="Arial"/>
          <w:bCs/>
          <w:color w:val="00000A"/>
        </w:rPr>
      </w:pPr>
      <w:r w:rsidRPr="00A97B89">
        <w:rPr>
          <w:b/>
        </w:rPr>
        <w:t xml:space="preserve">NOTA: </w:t>
      </w:r>
      <w:r>
        <w:t xml:space="preserve">Los dos multiplexores de la </w:t>
      </w:r>
      <w:r>
        <w:fldChar w:fldCharType="begin"/>
      </w:r>
      <w:r>
        <w:instrText xml:space="preserve"> REF _Ref69448073 \h </w:instrText>
      </w:r>
      <w:r>
        <w:fldChar w:fldCharType="separate"/>
      </w:r>
      <w:r>
        <w:t xml:space="preserve">Figura </w:t>
      </w:r>
      <w:r>
        <w:rPr>
          <w:noProof/>
        </w:rPr>
        <w:t xml:space="preserve">7 </w:t>
      </w:r>
      <w:r>
        <w:fldChar w:fldCharType="end"/>
      </w:r>
      <w:r>
        <w:t xml:space="preserve">también existen en el procesador de </w:t>
      </w:r>
      <w:r>
        <w:rPr>
          <w:rFonts w:cs="Arial"/>
        </w:rPr>
        <w:t>DDCARV. Los datos se reenvían a la etapa de ejecución en ese procesador y existen menos rutas de reenvío porque no es superescalar y tiene una canalización más corta. Puede analizar las rutas de reenvío en la Figura 7.55 de DDCARV.</w:t>
      </w:r>
    </w:p>
    <w:p w14:paraId="303751BB" w14:textId="77777777" w:rsidR="00E50DEA" w:rsidRDefault="00E50DEA" w:rsidP="00E50DEA">
      <w:r>
        <w:t xml:space="preserve"> </w:t>
      </w:r>
    </w:p>
    <w:p w14:paraId="6EA169CF" w14:textId="3B7DDE33" w:rsidR="00FE146C" w:rsidRDefault="00FE146C" w:rsidP="00223535">
      <w:r>
        <w:t xml:space="preserve">A continuación, analizamos las entradas, las salidas y la señal de control de los dos multiplexores que se muestran en la </w:t>
      </w:r>
      <w:r w:rsidR="00817B56">
        <w:fldChar w:fldCharType="begin"/>
      </w:r>
      <w:r w:rsidR="00817B56">
        <w:instrText xml:space="preserve"> REF _Ref69448073 \h </w:instrText>
      </w:r>
      <w:r w:rsidR="00817B56">
        <w:fldChar w:fldCharType="separate"/>
      </w:r>
      <w:r w:rsidR="00FB2FF0">
        <w:t xml:space="preserve">Figura </w:t>
      </w:r>
      <w:r w:rsidR="00FB2FF0">
        <w:rPr>
          <w:noProof/>
        </w:rPr>
        <w:t xml:space="preserve">7 </w:t>
      </w:r>
      <w:r w:rsidR="00817B56">
        <w:fldChar w:fldCharType="end"/>
      </w:r>
      <w:r w:rsidR="00434E9C">
        <w:t>.</w:t>
      </w:r>
    </w:p>
    <w:p w14:paraId="13E5BC2D" w14:textId="7058895B" w:rsidR="00FE146C" w:rsidRDefault="00FE146C" w:rsidP="00223535"/>
    <w:p w14:paraId="237A89FC" w14:textId="5C0DD98C" w:rsidR="00641713" w:rsidRPr="00960CE3" w:rsidRDefault="00641713" w:rsidP="00223535">
      <w:pPr>
        <w:rPr>
          <w:sz w:val="24"/>
        </w:rPr>
      </w:pPr>
      <w:r w:rsidRPr="00960CE3">
        <w:rPr>
          <w:b/>
          <w:sz w:val="24"/>
          <w:u w:val="single"/>
        </w:rPr>
        <w:t xml:space="preserve">Multiplexor 10:1 </w:t>
      </w:r>
      <w:r w:rsidRPr="00960CE3">
        <w:rPr>
          <w:sz w:val="24"/>
        </w:rPr>
        <w:t>:</w:t>
      </w:r>
    </w:p>
    <w:p w14:paraId="2580E795" w14:textId="77777777" w:rsidR="00641713" w:rsidRDefault="00641713" w:rsidP="00223535"/>
    <w:p w14:paraId="6869E9FD" w14:textId="0F597735" w:rsidR="00D2327F" w:rsidRDefault="00047294" w:rsidP="00223535">
      <w:r w:rsidRPr="00047294">
        <w:rPr>
          <w:b/>
          <w:u w:val="single"/>
        </w:rPr>
        <w:t xml:space="preserve">Salida: </w:t>
      </w:r>
      <w:r>
        <w:t xml:space="preserve">La salida del multiplexor 10:1 es </w:t>
      </w:r>
      <w:r w:rsidR="00641713" w:rsidRPr="008412D6">
        <w:rPr>
          <w:rFonts w:ascii="Courier New" w:hAnsi="Courier New" w:cs="Courier New"/>
        </w:rPr>
        <w:t xml:space="preserve">i0_rs2_bypass_data_d[31:0] </w:t>
      </w:r>
      <w:r w:rsidR="00D2327F">
        <w:t>. Esta señal contiene el valor que se debe reenviar (omitir) a la instrucción en la etapa de decodificación.</w:t>
      </w:r>
    </w:p>
    <w:p w14:paraId="24014618" w14:textId="77777777" w:rsidR="00D2327F" w:rsidRDefault="00D2327F" w:rsidP="00223535"/>
    <w:p w14:paraId="3B0CE7A5" w14:textId="294D96F4" w:rsidR="00D2327F" w:rsidRDefault="00047294" w:rsidP="00223535">
      <w:r>
        <w:rPr>
          <w:b/>
          <w:u w:val="single"/>
        </w:rPr>
        <w:t xml:space="preserve">Entradas: </w:t>
      </w:r>
      <w:r>
        <w:t xml:space="preserve">Las entradas al multiplexor 10:1 son el resultado de instrucciones previas en el programa que se ejecutan en etapas posteriores (EX1, EX2, EX3, Commit o Writeback). Cinco de estas señales provienen de la tubería I0 (como se muestra en la </w:t>
      </w:r>
      <w:r w:rsidR="0042362C">
        <w:fldChar w:fldCharType="begin"/>
      </w:r>
      <w:r w:rsidR="0042362C">
        <w:instrText xml:space="preserve"> REF _Ref69725634 \h </w:instrText>
      </w:r>
      <w:r w:rsidR="0042362C">
        <w:fldChar w:fldCharType="separate"/>
      </w:r>
      <w:r w:rsidR="00FB2FF0">
        <w:t xml:space="preserve">Figura </w:t>
      </w:r>
      <w:r w:rsidR="00FB2FF0">
        <w:rPr>
          <w:noProof/>
        </w:rPr>
        <w:t xml:space="preserve">6 </w:t>
      </w:r>
      <w:r w:rsidR="0042362C">
        <w:fldChar w:fldCharType="end"/>
      </w:r>
      <w:r w:rsidR="0042362C">
        <w:t xml:space="preserve">) y las otras cinco señales provienen de la tubería I1 (no se muestra en la </w:t>
      </w:r>
      <w:r w:rsidR="0042362C">
        <w:fldChar w:fldCharType="begin"/>
      </w:r>
      <w:r w:rsidR="0042362C">
        <w:instrText xml:space="preserve"> REF _Ref69725634 \h </w:instrText>
      </w:r>
      <w:r w:rsidR="0042362C">
        <w:fldChar w:fldCharType="separate"/>
      </w:r>
      <w:r w:rsidR="00FB2FF0">
        <w:t xml:space="preserve">Figura </w:t>
      </w:r>
      <w:r w:rsidR="00FB2FF0">
        <w:rPr>
          <w:noProof/>
        </w:rPr>
        <w:t xml:space="preserve">6 </w:t>
      </w:r>
      <w:r w:rsidR="0042362C">
        <w:fldChar w:fldCharType="end"/>
      </w:r>
      <w:r w:rsidR="0042362C">
        <w:t>), ya que la instrucción en la etapa de decodificación podría depender potencialmente de una instrucción que se ejecuta en cualquier de los dos caminos.</w:t>
      </w:r>
    </w:p>
    <w:p w14:paraId="226346C5" w14:textId="77777777" w:rsidR="00D2327F" w:rsidRDefault="00D2327F" w:rsidP="00223535"/>
    <w:p w14:paraId="09B44A06" w14:textId="6022177B" w:rsidR="00223535" w:rsidRDefault="00047294" w:rsidP="00223535">
      <w:r>
        <w:rPr>
          <w:b/>
          <w:u w:val="single"/>
        </w:rPr>
        <w:t xml:space="preserve">Señal de control: </w:t>
      </w:r>
      <w:r>
        <w:t xml:space="preserve">La señal de control ( </w:t>
      </w:r>
      <w:r w:rsidR="00223535" w:rsidRPr="00E61E67">
        <w:rPr>
          <w:rFonts w:ascii="Courier New" w:hAnsi="Courier New" w:cs="Courier New"/>
        </w:rPr>
        <w:t xml:space="preserve">i0_rs2bypass[9:0] </w:t>
      </w:r>
      <w:r w:rsidR="00223535">
        <w:t>) selecciona qué entrada se conecta con la salida del multiplexor. Está formado por 10 bits, siendo como máximo uno de ellos alto al mismo tiempo (todos pueden ser cero si no hay riesgo de datos). El multiplexor funciona de la siguiente manera:</w:t>
      </w:r>
    </w:p>
    <w:p w14:paraId="54C33654" w14:textId="77777777" w:rsidR="00FE146C" w:rsidRDefault="00FE146C" w:rsidP="00223535"/>
    <w:p w14:paraId="6488858B" w14:textId="54072844" w:rsidR="00223535" w:rsidRPr="00300060" w:rsidRDefault="0042362C" w:rsidP="0042362C">
      <w:pPr>
        <w:pStyle w:val="ListParagraph"/>
        <w:numPr>
          <w:ilvl w:val="0"/>
          <w:numId w:val="34"/>
        </w:numPr>
        <w:ind w:left="567"/>
        <w:rPr>
          <w:lang w:val="en-US"/>
        </w:rPr>
      </w:pPr>
      <w:r w:rsidRPr="00300060">
        <w:rPr>
          <w:rFonts w:cs="Arial"/>
          <w:lang w:val="en-US"/>
        </w:rPr>
        <w:t xml:space="preserve">Si </w:t>
      </w:r>
      <w:r w:rsidR="00223535" w:rsidRPr="00300060">
        <w:rPr>
          <w:rFonts w:ascii="Courier New" w:hAnsi="Courier New" w:cs="Courier New"/>
          <w:lang w:val="en-US"/>
        </w:rPr>
        <w:t xml:space="preserve">i0_rs2bypass[9] </w:t>
      </w:r>
      <w:r w:rsidR="00223535" w:rsidRPr="00300060">
        <w:rPr>
          <w:lang w:val="en-US"/>
        </w:rPr>
        <w:t>== 1</w:t>
      </w:r>
      <w:r w:rsidR="00223535">
        <w:sym w:font="Wingdings" w:char="F0E0"/>
      </w:r>
      <w:r w:rsidR="00223535" w:rsidRPr="00300060">
        <w:rPr>
          <w:lang w:val="en-US"/>
        </w:rPr>
        <w:t xml:space="preserve">  </w:t>
      </w:r>
      <w:r w:rsidR="00223535" w:rsidRPr="00300060">
        <w:rPr>
          <w:rFonts w:ascii="Courier New" w:hAnsi="Courier New" w:cs="Courier New"/>
          <w:lang w:val="en-US"/>
        </w:rPr>
        <w:t xml:space="preserve">i0_rs2_bypass_data_d </w:t>
      </w:r>
      <w:r w:rsidR="00223535" w:rsidRPr="00300060">
        <w:rPr>
          <w:lang w:val="en-US"/>
        </w:rPr>
        <w:t xml:space="preserve">= </w:t>
      </w:r>
      <w:r w:rsidR="00223535" w:rsidRPr="00300060">
        <w:rPr>
          <w:rFonts w:ascii="Courier New" w:hAnsi="Courier New" w:cs="Courier New"/>
          <w:lang w:val="en-US"/>
        </w:rPr>
        <w:t>i1_resultado_e1</w:t>
      </w:r>
    </w:p>
    <w:p w14:paraId="64781CA1" w14:textId="52193E46" w:rsidR="00223535" w:rsidRPr="00300060" w:rsidRDefault="0042362C" w:rsidP="0042362C">
      <w:pPr>
        <w:pStyle w:val="ListParagraph"/>
        <w:numPr>
          <w:ilvl w:val="0"/>
          <w:numId w:val="34"/>
        </w:numPr>
        <w:ind w:left="567"/>
        <w:rPr>
          <w:lang w:val="en-US"/>
        </w:rPr>
      </w:pPr>
      <w:r w:rsidRPr="00300060">
        <w:rPr>
          <w:rFonts w:cs="Arial"/>
          <w:lang w:val="en-US"/>
        </w:rPr>
        <w:t xml:space="preserve">Si </w:t>
      </w:r>
      <w:r w:rsidR="00223535" w:rsidRPr="00300060">
        <w:rPr>
          <w:rFonts w:ascii="Courier New" w:hAnsi="Courier New" w:cs="Courier New"/>
          <w:lang w:val="en-US"/>
        </w:rPr>
        <w:t xml:space="preserve">i0_rs2bypass[8] </w:t>
      </w:r>
      <w:r w:rsidR="00223535" w:rsidRPr="00300060">
        <w:rPr>
          <w:lang w:val="en-US"/>
        </w:rPr>
        <w:t>== 1</w:t>
      </w:r>
      <w:r w:rsidR="00223535">
        <w:sym w:font="Wingdings" w:char="F0E0"/>
      </w:r>
      <w:r w:rsidR="00223535" w:rsidRPr="00300060">
        <w:rPr>
          <w:lang w:val="en-US"/>
        </w:rPr>
        <w:t xml:space="preserve">  </w:t>
      </w:r>
      <w:r w:rsidR="00223535" w:rsidRPr="00300060">
        <w:rPr>
          <w:rFonts w:ascii="Courier New" w:hAnsi="Courier New" w:cs="Courier New"/>
          <w:lang w:val="en-US"/>
        </w:rPr>
        <w:t xml:space="preserve">i0_rs2_bypass_data_d </w:t>
      </w:r>
      <w:r w:rsidR="00223535" w:rsidRPr="00300060">
        <w:rPr>
          <w:lang w:val="en-US"/>
        </w:rPr>
        <w:t xml:space="preserve">= </w:t>
      </w:r>
      <w:r w:rsidR="00223535" w:rsidRPr="00300060">
        <w:rPr>
          <w:rFonts w:ascii="Courier New" w:hAnsi="Courier New" w:cs="Courier New"/>
          <w:lang w:val="en-US"/>
        </w:rPr>
        <w:t>i0_resultado_e1</w:t>
      </w:r>
    </w:p>
    <w:p w14:paraId="6EEF4558" w14:textId="368E7DAA" w:rsidR="00223535" w:rsidRPr="00300060" w:rsidRDefault="0042362C" w:rsidP="0042362C">
      <w:pPr>
        <w:pStyle w:val="ListParagraph"/>
        <w:numPr>
          <w:ilvl w:val="0"/>
          <w:numId w:val="34"/>
        </w:numPr>
        <w:ind w:left="567"/>
        <w:rPr>
          <w:lang w:val="en-US"/>
        </w:rPr>
      </w:pPr>
      <w:r w:rsidRPr="00300060">
        <w:rPr>
          <w:rFonts w:cs="Arial"/>
          <w:lang w:val="en-US"/>
        </w:rPr>
        <w:t xml:space="preserve">Si </w:t>
      </w:r>
      <w:r w:rsidR="00223535" w:rsidRPr="00300060">
        <w:rPr>
          <w:rFonts w:ascii="Courier New" w:hAnsi="Courier New" w:cs="Courier New"/>
          <w:lang w:val="en-US"/>
        </w:rPr>
        <w:t xml:space="preserve">i0_rs2bypass[7] </w:t>
      </w:r>
      <w:r w:rsidR="00223535" w:rsidRPr="00300060">
        <w:rPr>
          <w:lang w:val="en-US"/>
        </w:rPr>
        <w:t>== 1</w:t>
      </w:r>
      <w:r w:rsidR="00223535">
        <w:sym w:font="Wingdings" w:char="F0E0"/>
      </w:r>
      <w:r w:rsidR="00223535" w:rsidRPr="00300060">
        <w:rPr>
          <w:lang w:val="en-US"/>
        </w:rPr>
        <w:t xml:space="preserve">  </w:t>
      </w:r>
      <w:r w:rsidR="00223535" w:rsidRPr="00300060">
        <w:rPr>
          <w:rFonts w:ascii="Courier New" w:hAnsi="Courier New" w:cs="Courier New"/>
          <w:lang w:val="en-US"/>
        </w:rPr>
        <w:t xml:space="preserve">i0_rs2_bypass_data_d </w:t>
      </w:r>
      <w:r w:rsidR="00223535" w:rsidRPr="00300060">
        <w:rPr>
          <w:lang w:val="en-US"/>
        </w:rPr>
        <w:t xml:space="preserve">= </w:t>
      </w:r>
      <w:r w:rsidR="00223535" w:rsidRPr="00300060">
        <w:rPr>
          <w:rFonts w:ascii="Courier New" w:hAnsi="Courier New" w:cs="Courier New"/>
          <w:lang w:val="en-US"/>
        </w:rPr>
        <w:t>i1_resultado_e2</w:t>
      </w:r>
    </w:p>
    <w:p w14:paraId="6C4440A5" w14:textId="0C8FA9A9" w:rsidR="00223535" w:rsidRPr="00300060" w:rsidRDefault="0042362C" w:rsidP="0042362C">
      <w:pPr>
        <w:pStyle w:val="ListParagraph"/>
        <w:numPr>
          <w:ilvl w:val="0"/>
          <w:numId w:val="34"/>
        </w:numPr>
        <w:ind w:left="567"/>
        <w:rPr>
          <w:lang w:val="en-US"/>
        </w:rPr>
      </w:pPr>
      <w:r w:rsidRPr="00300060">
        <w:rPr>
          <w:rFonts w:cs="Arial"/>
          <w:lang w:val="en-US"/>
        </w:rPr>
        <w:t xml:space="preserve">Si </w:t>
      </w:r>
      <w:r w:rsidR="00223535" w:rsidRPr="00300060">
        <w:rPr>
          <w:rFonts w:ascii="Courier New" w:hAnsi="Courier New" w:cs="Courier New"/>
          <w:lang w:val="en-US"/>
        </w:rPr>
        <w:t xml:space="preserve">i0_rs2bypass[6] </w:t>
      </w:r>
      <w:r w:rsidR="00223535" w:rsidRPr="00300060">
        <w:rPr>
          <w:lang w:val="en-US"/>
        </w:rPr>
        <w:t>== 1</w:t>
      </w:r>
      <w:r w:rsidR="00223535">
        <w:sym w:font="Wingdings" w:char="F0E0"/>
      </w:r>
      <w:r w:rsidR="00223535" w:rsidRPr="00300060">
        <w:rPr>
          <w:lang w:val="en-US"/>
        </w:rPr>
        <w:t xml:space="preserve">  </w:t>
      </w:r>
      <w:r w:rsidR="00223535" w:rsidRPr="00300060">
        <w:rPr>
          <w:rFonts w:ascii="Courier New" w:hAnsi="Courier New" w:cs="Courier New"/>
          <w:lang w:val="en-US"/>
        </w:rPr>
        <w:t xml:space="preserve">i0_rs2_bypass_data_d </w:t>
      </w:r>
      <w:r w:rsidR="00223535" w:rsidRPr="00300060">
        <w:rPr>
          <w:lang w:val="en-US"/>
        </w:rPr>
        <w:t xml:space="preserve">= </w:t>
      </w:r>
      <w:r w:rsidR="00223535" w:rsidRPr="00300060">
        <w:rPr>
          <w:rFonts w:ascii="Courier New" w:hAnsi="Courier New" w:cs="Courier New"/>
          <w:lang w:val="en-US"/>
        </w:rPr>
        <w:t>i0_resultado_e2</w:t>
      </w:r>
    </w:p>
    <w:p w14:paraId="1170E791" w14:textId="48AC9EF4" w:rsidR="00223535" w:rsidRPr="00300060" w:rsidRDefault="0042362C" w:rsidP="0042362C">
      <w:pPr>
        <w:pStyle w:val="ListParagraph"/>
        <w:numPr>
          <w:ilvl w:val="0"/>
          <w:numId w:val="34"/>
        </w:numPr>
        <w:ind w:left="567"/>
        <w:rPr>
          <w:lang w:val="en-US"/>
        </w:rPr>
      </w:pPr>
      <w:r w:rsidRPr="00300060">
        <w:rPr>
          <w:rFonts w:cs="Arial"/>
          <w:lang w:val="en-US"/>
        </w:rPr>
        <w:t xml:space="preserve">Si </w:t>
      </w:r>
      <w:r w:rsidR="00223535" w:rsidRPr="00300060">
        <w:rPr>
          <w:rFonts w:ascii="Courier New" w:hAnsi="Courier New" w:cs="Courier New"/>
          <w:lang w:val="en-US"/>
        </w:rPr>
        <w:t xml:space="preserve">i0_rs2bypass[5] </w:t>
      </w:r>
      <w:r w:rsidR="00223535" w:rsidRPr="00300060">
        <w:rPr>
          <w:lang w:val="en-US"/>
        </w:rPr>
        <w:t>== 1</w:t>
      </w:r>
      <w:r w:rsidR="00223535">
        <w:sym w:font="Wingdings" w:char="F0E0"/>
      </w:r>
      <w:r w:rsidR="00223535" w:rsidRPr="00300060">
        <w:rPr>
          <w:lang w:val="en-US"/>
        </w:rPr>
        <w:t xml:space="preserve">  </w:t>
      </w:r>
      <w:r w:rsidR="00223535" w:rsidRPr="00300060">
        <w:rPr>
          <w:rFonts w:ascii="Courier New" w:hAnsi="Courier New" w:cs="Courier New"/>
          <w:lang w:val="en-US"/>
        </w:rPr>
        <w:t xml:space="preserve">i0_rs2_bypass_data_d </w:t>
      </w:r>
      <w:r w:rsidR="00223535" w:rsidRPr="00300060">
        <w:rPr>
          <w:lang w:val="en-US"/>
        </w:rPr>
        <w:t xml:space="preserve">= </w:t>
      </w:r>
      <w:r w:rsidR="00223535" w:rsidRPr="00300060">
        <w:rPr>
          <w:rFonts w:ascii="Courier New" w:hAnsi="Courier New" w:cs="Courier New"/>
          <w:lang w:val="en-US"/>
        </w:rPr>
        <w:t>i1_resultado_e3_final</w:t>
      </w:r>
    </w:p>
    <w:p w14:paraId="33704F43" w14:textId="6E70865D" w:rsidR="00223535" w:rsidRPr="00300060" w:rsidRDefault="0042362C" w:rsidP="0042362C">
      <w:pPr>
        <w:pStyle w:val="ListParagraph"/>
        <w:numPr>
          <w:ilvl w:val="0"/>
          <w:numId w:val="34"/>
        </w:numPr>
        <w:ind w:left="567"/>
        <w:rPr>
          <w:lang w:val="en-US"/>
        </w:rPr>
      </w:pPr>
      <w:r w:rsidRPr="00300060">
        <w:rPr>
          <w:rFonts w:cs="Arial"/>
          <w:lang w:val="en-US"/>
        </w:rPr>
        <w:t xml:space="preserve">Si </w:t>
      </w:r>
      <w:r w:rsidR="00223535" w:rsidRPr="00300060">
        <w:rPr>
          <w:rFonts w:ascii="Courier New" w:hAnsi="Courier New" w:cs="Courier New"/>
          <w:lang w:val="en-US"/>
        </w:rPr>
        <w:t xml:space="preserve">i0_rs2bypass[4] </w:t>
      </w:r>
      <w:r w:rsidR="00223535" w:rsidRPr="00300060">
        <w:rPr>
          <w:lang w:val="en-US"/>
        </w:rPr>
        <w:t>== 1</w:t>
      </w:r>
      <w:r w:rsidR="00223535">
        <w:sym w:font="Wingdings" w:char="F0E0"/>
      </w:r>
      <w:r w:rsidR="00223535" w:rsidRPr="00300060">
        <w:rPr>
          <w:lang w:val="en-US"/>
        </w:rPr>
        <w:t xml:space="preserve">  </w:t>
      </w:r>
      <w:r w:rsidR="00223535" w:rsidRPr="00300060">
        <w:rPr>
          <w:rFonts w:ascii="Courier New" w:hAnsi="Courier New" w:cs="Courier New"/>
          <w:lang w:val="en-US"/>
        </w:rPr>
        <w:t xml:space="preserve">i0_rs2_bypass_data_d </w:t>
      </w:r>
      <w:r w:rsidR="00223535" w:rsidRPr="00300060">
        <w:rPr>
          <w:lang w:val="en-US"/>
        </w:rPr>
        <w:t xml:space="preserve">= </w:t>
      </w:r>
      <w:r w:rsidR="00223535" w:rsidRPr="00300060">
        <w:rPr>
          <w:rFonts w:ascii="Courier New" w:hAnsi="Courier New" w:cs="Courier New"/>
          <w:lang w:val="en-US"/>
        </w:rPr>
        <w:t>i0_resultado_e3_final</w:t>
      </w:r>
    </w:p>
    <w:p w14:paraId="769D8FE8" w14:textId="5BF3EE8B" w:rsidR="00223535" w:rsidRPr="00300060" w:rsidRDefault="0042362C" w:rsidP="0042362C">
      <w:pPr>
        <w:pStyle w:val="ListParagraph"/>
        <w:numPr>
          <w:ilvl w:val="0"/>
          <w:numId w:val="34"/>
        </w:numPr>
        <w:ind w:left="567"/>
        <w:rPr>
          <w:lang w:val="en-US"/>
        </w:rPr>
      </w:pPr>
      <w:r w:rsidRPr="00300060">
        <w:rPr>
          <w:rFonts w:cs="Arial"/>
          <w:lang w:val="en-US"/>
        </w:rPr>
        <w:t xml:space="preserve">Si </w:t>
      </w:r>
      <w:r w:rsidR="00223535" w:rsidRPr="00300060">
        <w:rPr>
          <w:rFonts w:ascii="Courier New" w:hAnsi="Courier New" w:cs="Courier New"/>
          <w:lang w:val="en-US"/>
        </w:rPr>
        <w:t xml:space="preserve">i0_rs2bypass[3] </w:t>
      </w:r>
      <w:r w:rsidR="00223535" w:rsidRPr="00300060">
        <w:rPr>
          <w:lang w:val="en-US"/>
        </w:rPr>
        <w:t>== 1</w:t>
      </w:r>
      <w:r w:rsidR="00223535">
        <w:sym w:font="Wingdings" w:char="F0E0"/>
      </w:r>
      <w:r w:rsidR="00223535" w:rsidRPr="00300060">
        <w:rPr>
          <w:lang w:val="en-US"/>
        </w:rPr>
        <w:t xml:space="preserve">  </w:t>
      </w:r>
      <w:r w:rsidR="00223535" w:rsidRPr="00300060">
        <w:rPr>
          <w:rFonts w:ascii="Courier New" w:hAnsi="Courier New" w:cs="Courier New"/>
          <w:lang w:val="en-US"/>
        </w:rPr>
        <w:t xml:space="preserve">i0_rs2_bypass_data_d </w:t>
      </w:r>
      <w:r w:rsidR="00223535" w:rsidRPr="00300060">
        <w:rPr>
          <w:lang w:val="en-US"/>
        </w:rPr>
        <w:t xml:space="preserve">= </w:t>
      </w:r>
      <w:r w:rsidR="00223535" w:rsidRPr="00300060">
        <w:rPr>
          <w:rFonts w:ascii="Courier New" w:hAnsi="Courier New" w:cs="Courier New"/>
          <w:lang w:val="en-US"/>
        </w:rPr>
        <w:t>i1_resultado_e4_final</w:t>
      </w:r>
    </w:p>
    <w:p w14:paraId="15A6BDEE" w14:textId="640F5D6C" w:rsidR="00223535" w:rsidRPr="00300060" w:rsidRDefault="0042362C" w:rsidP="0042362C">
      <w:pPr>
        <w:pStyle w:val="ListParagraph"/>
        <w:numPr>
          <w:ilvl w:val="0"/>
          <w:numId w:val="34"/>
        </w:numPr>
        <w:ind w:left="567"/>
        <w:rPr>
          <w:lang w:val="en-US"/>
        </w:rPr>
      </w:pPr>
      <w:r w:rsidRPr="00300060">
        <w:rPr>
          <w:rFonts w:cs="Arial"/>
          <w:lang w:val="en-US"/>
        </w:rPr>
        <w:t xml:space="preserve">Si </w:t>
      </w:r>
      <w:r w:rsidR="00223535" w:rsidRPr="00300060">
        <w:rPr>
          <w:rFonts w:ascii="Courier New" w:hAnsi="Courier New" w:cs="Courier New"/>
          <w:lang w:val="en-US"/>
        </w:rPr>
        <w:t xml:space="preserve">i0_rs2bypass[2] </w:t>
      </w:r>
      <w:r w:rsidR="00223535" w:rsidRPr="00300060">
        <w:rPr>
          <w:lang w:val="en-US"/>
        </w:rPr>
        <w:t>== 1</w:t>
      </w:r>
      <w:r w:rsidR="00223535">
        <w:sym w:font="Wingdings" w:char="F0E0"/>
      </w:r>
      <w:r w:rsidR="00223535" w:rsidRPr="00300060">
        <w:rPr>
          <w:lang w:val="en-US"/>
        </w:rPr>
        <w:t xml:space="preserve">  </w:t>
      </w:r>
      <w:r w:rsidR="00223535" w:rsidRPr="00300060">
        <w:rPr>
          <w:rFonts w:ascii="Courier New" w:hAnsi="Courier New" w:cs="Courier New"/>
          <w:lang w:val="en-US"/>
        </w:rPr>
        <w:t xml:space="preserve">i0_rs2_bypass_data_d </w:t>
      </w:r>
      <w:r w:rsidR="00223535" w:rsidRPr="00300060">
        <w:rPr>
          <w:lang w:val="en-US"/>
        </w:rPr>
        <w:t xml:space="preserve">= </w:t>
      </w:r>
      <w:r w:rsidR="00223535" w:rsidRPr="00300060">
        <w:rPr>
          <w:rFonts w:ascii="Courier New" w:hAnsi="Courier New" w:cs="Courier New"/>
          <w:lang w:val="en-US"/>
        </w:rPr>
        <w:t>i0_resultado_e4_final</w:t>
      </w:r>
    </w:p>
    <w:p w14:paraId="38D116AC" w14:textId="25DCDE9E" w:rsidR="00223535" w:rsidRPr="00300060" w:rsidRDefault="0042362C" w:rsidP="0042362C">
      <w:pPr>
        <w:pStyle w:val="ListParagraph"/>
        <w:numPr>
          <w:ilvl w:val="0"/>
          <w:numId w:val="34"/>
        </w:numPr>
        <w:ind w:left="567"/>
        <w:rPr>
          <w:lang w:val="en-US"/>
        </w:rPr>
      </w:pPr>
      <w:r w:rsidRPr="00300060">
        <w:rPr>
          <w:rFonts w:cs="Arial"/>
          <w:lang w:val="en-US"/>
        </w:rPr>
        <w:t xml:space="preserve">Si </w:t>
      </w:r>
      <w:r w:rsidR="00223535" w:rsidRPr="00300060">
        <w:rPr>
          <w:rFonts w:ascii="Courier New" w:hAnsi="Courier New" w:cs="Courier New"/>
          <w:lang w:val="en-US"/>
        </w:rPr>
        <w:t xml:space="preserve">i0_rs2bypass[1] </w:t>
      </w:r>
      <w:r w:rsidR="00223535" w:rsidRPr="00300060">
        <w:rPr>
          <w:lang w:val="en-US"/>
        </w:rPr>
        <w:t>== 1</w:t>
      </w:r>
      <w:r w:rsidR="00223535">
        <w:sym w:font="Wingdings" w:char="F0E0"/>
      </w:r>
      <w:r w:rsidR="00223535" w:rsidRPr="00300060">
        <w:rPr>
          <w:lang w:val="en-US"/>
        </w:rPr>
        <w:t xml:space="preserve">  </w:t>
      </w:r>
      <w:r w:rsidR="00223535" w:rsidRPr="00300060">
        <w:rPr>
          <w:rFonts w:ascii="Courier New" w:hAnsi="Courier New" w:cs="Courier New"/>
          <w:lang w:val="en-US"/>
        </w:rPr>
        <w:t xml:space="preserve">i0_rs2_bypass_data_d </w:t>
      </w:r>
      <w:r w:rsidR="00223535" w:rsidRPr="00300060">
        <w:rPr>
          <w:lang w:val="en-US"/>
        </w:rPr>
        <w:t xml:space="preserve">= </w:t>
      </w:r>
      <w:r w:rsidR="00223535" w:rsidRPr="00300060">
        <w:rPr>
          <w:rFonts w:ascii="Courier New" w:hAnsi="Courier New" w:cs="Courier New"/>
          <w:lang w:val="en-US"/>
        </w:rPr>
        <w:t>i1_resultado_wb</w:t>
      </w:r>
    </w:p>
    <w:p w14:paraId="485F9BB3" w14:textId="6CCBCE0F" w:rsidR="00223535" w:rsidRPr="00300060" w:rsidRDefault="0042362C" w:rsidP="0042362C">
      <w:pPr>
        <w:pStyle w:val="ListParagraph"/>
        <w:numPr>
          <w:ilvl w:val="0"/>
          <w:numId w:val="34"/>
        </w:numPr>
        <w:ind w:left="567"/>
        <w:rPr>
          <w:lang w:val="en-US"/>
        </w:rPr>
      </w:pPr>
      <w:r w:rsidRPr="00300060">
        <w:rPr>
          <w:rFonts w:cs="Arial"/>
          <w:lang w:val="en-US"/>
        </w:rPr>
        <w:t xml:space="preserve">Si </w:t>
      </w:r>
      <w:r w:rsidR="00223535" w:rsidRPr="00300060">
        <w:rPr>
          <w:rFonts w:ascii="Courier New" w:hAnsi="Courier New" w:cs="Courier New"/>
          <w:lang w:val="en-US"/>
        </w:rPr>
        <w:t xml:space="preserve">i0_rs2bypass[0] </w:t>
      </w:r>
      <w:r w:rsidR="00223535" w:rsidRPr="00300060">
        <w:rPr>
          <w:lang w:val="en-US"/>
        </w:rPr>
        <w:t>== 1</w:t>
      </w:r>
      <w:r w:rsidR="00223535">
        <w:sym w:font="Wingdings" w:char="F0E0"/>
      </w:r>
      <w:r w:rsidR="00223535" w:rsidRPr="00300060">
        <w:rPr>
          <w:lang w:val="en-US"/>
        </w:rPr>
        <w:t xml:space="preserve">  </w:t>
      </w:r>
      <w:r w:rsidR="00223535" w:rsidRPr="00300060">
        <w:rPr>
          <w:rFonts w:ascii="Courier New" w:hAnsi="Courier New" w:cs="Courier New"/>
          <w:lang w:val="en-US"/>
        </w:rPr>
        <w:t xml:space="preserve">i0_rs2_bypass_data_d </w:t>
      </w:r>
      <w:r w:rsidR="00223535" w:rsidRPr="00300060">
        <w:rPr>
          <w:lang w:val="en-US"/>
        </w:rPr>
        <w:t xml:space="preserve">= </w:t>
      </w:r>
      <w:r w:rsidR="00223535" w:rsidRPr="00300060">
        <w:rPr>
          <w:rFonts w:ascii="Courier New" w:hAnsi="Courier New" w:cs="Courier New"/>
          <w:lang w:val="en-US"/>
        </w:rPr>
        <w:t>i0_resultado_wb</w:t>
      </w:r>
    </w:p>
    <w:p w14:paraId="16E50C5A" w14:textId="77777777" w:rsidR="00223535" w:rsidRPr="00300060" w:rsidRDefault="00223535" w:rsidP="00223535">
      <w:pPr>
        <w:rPr>
          <w:lang w:val="en-US"/>
        </w:rPr>
      </w:pPr>
    </w:p>
    <w:p w14:paraId="6CAD8F6A" w14:textId="78B16B86" w:rsidR="001D1336" w:rsidRDefault="00401488" w:rsidP="001D1336">
      <w:r>
        <w:t xml:space="preserve">Para entender cómo se calcula esta señal de control de 10 bits, explicamos el cálculo de la señal </w:t>
      </w:r>
      <w:r w:rsidR="00223535" w:rsidRPr="00E61E67">
        <w:rPr>
          <w:rFonts w:ascii="Courier New" w:hAnsi="Courier New" w:cs="Courier New"/>
        </w:rPr>
        <w:t xml:space="preserve">i0_rs2bypass[8] </w:t>
      </w:r>
      <w:r w:rsidR="00047294">
        <w:t xml:space="preserve">, que es la que sube en nuestro ejemplo de la </w:t>
      </w:r>
      <w:r w:rsidR="00047294">
        <w:rPr>
          <w:iCs/>
        </w:rPr>
        <w:fldChar w:fldCharType="begin"/>
      </w:r>
      <w:r w:rsidR="00047294">
        <w:rPr>
          <w:iCs/>
        </w:rPr>
        <w:instrText xml:space="preserve"> REF _Ref69698788 \h </w:instrText>
      </w:r>
      <w:r w:rsidR="00047294">
        <w:rPr>
          <w:iCs/>
        </w:rPr>
      </w:r>
      <w:r w:rsidR="00047294">
        <w:rPr>
          <w:iCs/>
        </w:rPr>
        <w:fldChar w:fldCharType="separate"/>
      </w:r>
      <w:r w:rsidR="00047294">
        <w:t xml:space="preserve">Figura </w:t>
      </w:r>
      <w:r w:rsidR="00047294">
        <w:rPr>
          <w:noProof/>
        </w:rPr>
        <w:t xml:space="preserve">2 </w:t>
      </w:r>
      <w:r w:rsidR="00047294">
        <w:rPr>
          <w:iCs/>
        </w:rPr>
        <w:fldChar w:fldCharType="end"/>
      </w:r>
      <w:r w:rsidR="00B4653A">
        <w:rPr>
          <w:iCs/>
        </w:rPr>
        <w:t xml:space="preserve">para el bypass </w:t>
      </w:r>
      <w:r w:rsidR="00B4653A" w:rsidRPr="00B4653A">
        <w:rPr>
          <w:rFonts w:ascii="Courier New" w:hAnsi="Courier New" w:cs="Courier New"/>
          <w:iCs/>
        </w:rPr>
        <w:t xml:space="preserve">add </w:t>
      </w:r>
      <w:r w:rsidR="00B4653A">
        <w:rPr>
          <w:iCs/>
        </w:rPr>
        <w:t xml:space="preserve">- </w:t>
      </w:r>
      <w:r w:rsidR="00B4653A" w:rsidRPr="00B4653A">
        <w:rPr>
          <w:rFonts w:ascii="Courier New" w:hAnsi="Courier New" w:cs="Courier New"/>
          <w:iCs/>
        </w:rPr>
        <w:t>add .</w:t>
      </w:r>
    </w:p>
    <w:p w14:paraId="41E9B1DF" w14:textId="77777777" w:rsidR="001D1336" w:rsidRDefault="001D1336" w:rsidP="001D1336">
      <w:pPr>
        <w:pStyle w:val="ListParagraph"/>
        <w:ind w:left="720"/>
      </w:pPr>
    </w:p>
    <w:p w14:paraId="008CF2EA" w14:textId="4B1C56AC" w:rsidR="001D1336" w:rsidRDefault="00401488" w:rsidP="001D1336">
      <w:pPr>
        <w:pStyle w:val="ListParagraph"/>
        <w:numPr>
          <w:ilvl w:val="0"/>
          <w:numId w:val="34"/>
        </w:numPr>
      </w:pPr>
      <w:r>
        <w:t xml:space="preserve">Si </w:t>
      </w:r>
      <w:r w:rsidR="001D1336" w:rsidRPr="001D1336">
        <w:rPr>
          <w:rFonts w:ascii="Courier New" w:hAnsi="Courier New" w:cs="Courier New"/>
        </w:rPr>
        <w:t xml:space="preserve">i0_rs2bypass[8] </w:t>
      </w:r>
      <w:r w:rsidR="00C3103B">
        <w:t xml:space="preserve">es 1, el valor anulado seleccionado es </w:t>
      </w:r>
      <w:r w:rsidRPr="001D1336">
        <w:rPr>
          <w:rFonts w:ascii="Courier New" w:hAnsi="Courier New" w:cs="Courier New"/>
        </w:rPr>
        <w:t xml:space="preserve">i0_result_e1 </w:t>
      </w:r>
      <w:r w:rsidR="001D1336">
        <w:t xml:space="preserve">, que es el resultado de la ejecución de la instrucción en la etapa EX1 de la tubería I0 (consulte la </w:t>
      </w:r>
      <w:r>
        <w:fldChar w:fldCharType="begin"/>
      </w:r>
      <w:r>
        <w:instrText xml:space="preserve"> REF _Ref69725634 \h </w:instrText>
      </w:r>
      <w:r>
        <w:fldChar w:fldCharType="separate"/>
      </w:r>
      <w:r w:rsidR="00FB2FF0">
        <w:t xml:space="preserve">Figura </w:t>
      </w:r>
      <w:r w:rsidR="00FB2FF0">
        <w:rPr>
          <w:noProof/>
        </w:rPr>
        <w:t xml:space="preserve">6 </w:t>
      </w:r>
      <w:r>
        <w:fldChar w:fldCharType="end"/>
      </w:r>
      <w:r>
        <w:t>).</w:t>
      </w:r>
    </w:p>
    <w:p w14:paraId="6F4913A0" w14:textId="77777777" w:rsidR="001D1336" w:rsidRDefault="001D1336" w:rsidP="001D1336">
      <w:pPr>
        <w:pStyle w:val="ListParagraph"/>
        <w:ind w:left="720"/>
      </w:pPr>
    </w:p>
    <w:p w14:paraId="332E3746" w14:textId="21F4FCD8" w:rsidR="001D1336" w:rsidRDefault="001D1336" w:rsidP="001D1336">
      <w:pPr>
        <w:pStyle w:val="ListParagraph"/>
        <w:numPr>
          <w:ilvl w:val="0"/>
          <w:numId w:val="34"/>
        </w:numPr>
      </w:pPr>
      <w:r>
        <w:t>Para que EX1 envíe datos a la etapa de decodificación (ambos en la tubería I0), deben ocurrir las siguientes condiciones (consulte la Sección 4 del documento SweRVref para revisar las señales de control):</w:t>
      </w:r>
    </w:p>
    <w:p w14:paraId="0F0B50D9" w14:textId="77777777" w:rsidR="001D1336" w:rsidRDefault="001D1336" w:rsidP="001D1336"/>
    <w:p w14:paraId="0FB95822" w14:textId="21897C9D" w:rsidR="008E0B7F" w:rsidRDefault="00132AA6" w:rsidP="008E0B7F">
      <w:pPr>
        <w:pStyle w:val="ListParagraph"/>
        <w:numPr>
          <w:ilvl w:val="0"/>
          <w:numId w:val="44"/>
        </w:numPr>
        <w:ind w:left="1080"/>
      </w:pPr>
      <w:r>
        <w:t xml:space="preserve">El segundo operando de entrada de la instrucción en la etapa de decodificación se lee del </w:t>
      </w:r>
      <w:r w:rsidR="001D1336">
        <w:t xml:space="preserve">archivo de registro y no se lee del registro cero. En la Unidad de Control SweRV EH1 </w:t>
      </w:r>
      <w:r w:rsidR="00685017">
        <w:t xml:space="preserve">, esto ocurre cuando </w:t>
      </w:r>
      <w:r w:rsidR="001D1336" w:rsidRPr="00BD2090">
        <w:rPr>
          <w:rFonts w:ascii="Courier New" w:hAnsi="Courier New" w:cs="Courier New"/>
        </w:rPr>
        <w:t>dec_i0_rs2_en_d</w:t>
      </w:r>
      <w:r w:rsidR="001D1336" w:rsidRPr="00BD2090">
        <w:rPr>
          <w:rFonts w:cs="Arial"/>
        </w:rPr>
        <w:t xml:space="preserve"> </w:t>
      </w:r>
      <w:r w:rsidR="00206F85">
        <w:t>es 1. El código Verilog correspondiente es:</w:t>
      </w:r>
    </w:p>
    <w:p w14:paraId="40295532" w14:textId="1097197C" w:rsidR="001D1336" w:rsidRDefault="008E0B7F" w:rsidP="008E0B7F">
      <w:pPr>
        <w:pStyle w:val="ListParagraph"/>
        <w:ind w:left="1080" w:firstLine="360"/>
      </w:pPr>
      <w:r w:rsidRPr="00300060">
        <w:rPr>
          <w:rFonts w:ascii="Courier New" w:hAnsi="Courier New" w:cs="Courier New"/>
          <w:lang w:val="en-US"/>
        </w:rPr>
        <w:t xml:space="preserve">dec_i0_rs2_en_d = i0_dp.rs2 &amp; (i0r.rs2[4:0] != </w:t>
      </w:r>
      <w:r w:rsidRPr="00BD2090">
        <w:rPr>
          <w:rFonts w:ascii="Courier New" w:hAnsi="Courier New" w:cs="Courier New"/>
        </w:rPr>
        <w:t>5'd0);</w:t>
      </w:r>
    </w:p>
    <w:p w14:paraId="0CB63A21" w14:textId="77777777" w:rsidR="001D1336" w:rsidRDefault="001D1336" w:rsidP="001D1336"/>
    <w:p w14:paraId="3821B030" w14:textId="5FC5A0BA" w:rsidR="008E0B7F" w:rsidRDefault="001D1336" w:rsidP="001D1336">
      <w:pPr>
        <w:pStyle w:val="ListParagraph"/>
        <w:numPr>
          <w:ilvl w:val="0"/>
          <w:numId w:val="44"/>
        </w:numPr>
        <w:ind w:left="1080"/>
      </w:pPr>
      <w:r>
        <w:t>La instrucción en la etapa EX1 de la Tubería I0 es válida:</w:t>
      </w:r>
    </w:p>
    <w:p w14:paraId="45E0CB18" w14:textId="7ACA2606" w:rsidR="001D1336" w:rsidRDefault="001D1336" w:rsidP="008E0B7F">
      <w:pPr>
        <w:pStyle w:val="ListParagraph"/>
        <w:ind w:left="1080" w:firstLine="360"/>
      </w:pPr>
      <w:r w:rsidRPr="00BD2090">
        <w:rPr>
          <w:rFonts w:ascii="Courier New" w:hAnsi="Courier New" w:cs="Courier New"/>
        </w:rPr>
        <w:t xml:space="preserve">e1d.i0v </w:t>
      </w:r>
      <w:r>
        <w:t>== 1</w:t>
      </w:r>
    </w:p>
    <w:p w14:paraId="5BDC4004" w14:textId="77777777" w:rsidR="001D1336" w:rsidRDefault="001D1336" w:rsidP="001D1336"/>
    <w:p w14:paraId="54CC1AFA" w14:textId="47AA9FD9" w:rsidR="008E0B7F" w:rsidRDefault="001D1336" w:rsidP="001D1336">
      <w:pPr>
        <w:pStyle w:val="ListParagraph"/>
        <w:numPr>
          <w:ilvl w:val="0"/>
          <w:numId w:val="44"/>
        </w:numPr>
        <w:ind w:left="1080"/>
      </w:pPr>
      <w:r w:rsidRPr="00497F3D">
        <w:t>El registro destino de la instrucción en la etapa EX1 (del tubo I0) y el segundo registro fuente de la instrucción en la etapa Decode (de la Vía 0) son iguales:</w:t>
      </w:r>
    </w:p>
    <w:p w14:paraId="2B90D3AA" w14:textId="11285EDE" w:rsidR="001D1336" w:rsidRPr="0056677F" w:rsidRDefault="001D1336" w:rsidP="008E0B7F">
      <w:pPr>
        <w:pStyle w:val="ListParagraph"/>
        <w:ind w:left="1080" w:firstLine="360"/>
      </w:pPr>
      <w:r w:rsidRPr="00BD2090">
        <w:rPr>
          <w:rFonts w:ascii="Courier New" w:hAnsi="Courier New" w:cs="Courier New"/>
        </w:rPr>
        <w:t xml:space="preserve">e1d.i0rd[4:0] </w:t>
      </w:r>
      <w:r w:rsidRPr="00BD2090">
        <w:rPr>
          <w:rFonts w:cs="Arial"/>
        </w:rPr>
        <w:t xml:space="preserve">== </w:t>
      </w:r>
      <w:r w:rsidRPr="00BD2090">
        <w:rPr>
          <w:rFonts w:ascii="Courier New" w:hAnsi="Courier New" w:cs="Courier New"/>
        </w:rPr>
        <w:t>i0r.rs2[4:0]</w:t>
      </w:r>
    </w:p>
    <w:p w14:paraId="6E14DE0C" w14:textId="77777777" w:rsidR="001D1336" w:rsidRDefault="001D1336" w:rsidP="001D1336"/>
    <w:p w14:paraId="0D9E28E4" w14:textId="4495FB2F" w:rsidR="008E0B7F" w:rsidRDefault="001D1336" w:rsidP="001D1336">
      <w:pPr>
        <w:pStyle w:val="ListParagraph"/>
        <w:numPr>
          <w:ilvl w:val="0"/>
          <w:numId w:val="44"/>
        </w:numPr>
        <w:ind w:left="1080"/>
      </w:pPr>
      <w:r w:rsidRPr="00497F3D">
        <w:t>La instrucción en la etapa EX1 (de la Tubería I0) es una operación ALU:</w:t>
      </w:r>
    </w:p>
    <w:p w14:paraId="31976287" w14:textId="19E8A8BD" w:rsidR="001D1336" w:rsidRPr="00300060" w:rsidRDefault="001D1336" w:rsidP="008E0B7F">
      <w:pPr>
        <w:pStyle w:val="ListParagraph"/>
        <w:ind w:left="1080" w:firstLine="360"/>
        <w:rPr>
          <w:lang w:val="en-US"/>
        </w:rPr>
      </w:pPr>
      <w:r w:rsidRPr="00300060">
        <w:rPr>
          <w:rFonts w:ascii="Courier New" w:hAnsi="Courier New" w:cs="Courier New"/>
          <w:lang w:val="en-US"/>
        </w:rPr>
        <w:t xml:space="preserve">i0_rs2_class_d.alu </w:t>
      </w:r>
      <w:r w:rsidRPr="00300060">
        <w:rPr>
          <w:lang w:val="en-US"/>
        </w:rPr>
        <w:t>== 1</w:t>
      </w:r>
    </w:p>
    <w:p w14:paraId="2B010C39" w14:textId="77777777" w:rsidR="00AC6E0B" w:rsidRPr="00300060" w:rsidRDefault="00AC6E0B" w:rsidP="00AC6E0B">
      <w:pPr>
        <w:pStyle w:val="ListParagraph"/>
        <w:rPr>
          <w:lang w:val="en-US"/>
        </w:rPr>
      </w:pPr>
    </w:p>
    <w:p w14:paraId="72095386" w14:textId="4F824E8B" w:rsidR="00AC6E0B" w:rsidRDefault="00AC6E0B" w:rsidP="00AC6E0B">
      <w:pPr>
        <w:pStyle w:val="ListParagraph"/>
        <w:numPr>
          <w:ilvl w:val="0"/>
          <w:numId w:val="34"/>
        </w:numPr>
      </w:pPr>
      <w:r>
        <w:t>Teniendo todo esto en cuenta, podemos concluir que:</w:t>
      </w:r>
    </w:p>
    <w:p w14:paraId="719058BB" w14:textId="7EF22D8C" w:rsidR="008E0B7F" w:rsidRPr="00300060" w:rsidRDefault="00AC6E0B" w:rsidP="00AC6E0B">
      <w:pPr>
        <w:ind w:left="1440"/>
        <w:rPr>
          <w:rFonts w:cs="Arial"/>
          <w:b/>
          <w:lang w:val="en-US"/>
        </w:rPr>
      </w:pPr>
      <w:r w:rsidRPr="00300060">
        <w:rPr>
          <w:rFonts w:ascii="Courier New" w:hAnsi="Courier New" w:cs="Courier New"/>
          <w:b/>
          <w:lang w:val="en-US"/>
        </w:rPr>
        <w:t>i0_rs2bypass[8]</w:t>
      </w:r>
      <w:r w:rsidR="008E0B7F" w:rsidRPr="00300060">
        <w:rPr>
          <w:rFonts w:cs="Arial"/>
          <w:b/>
          <w:lang w:val="en-US"/>
        </w:rPr>
        <w:t xml:space="preserve"> </w:t>
      </w:r>
      <w:r w:rsidRPr="00300060">
        <w:rPr>
          <w:rFonts w:ascii="Courier New" w:hAnsi="Courier New" w:cs="Courier New"/>
          <w:b/>
          <w:sz w:val="28"/>
          <w:lang w:val="en-US"/>
        </w:rPr>
        <w:t>=</w:t>
      </w:r>
    </w:p>
    <w:p w14:paraId="578C0038" w14:textId="4778D4EE" w:rsidR="008E0B7F" w:rsidRPr="00972819" w:rsidRDefault="008E0B7F" w:rsidP="008E0B7F">
      <w:pPr>
        <w:ind w:left="1440" w:firstLine="720"/>
        <w:rPr>
          <w:rFonts w:cs="Arial"/>
          <w:b/>
          <w:lang w:val="es-ES"/>
        </w:rPr>
      </w:pPr>
      <w:r w:rsidRPr="00300060">
        <w:rPr>
          <w:rFonts w:ascii="Courier New" w:hAnsi="Courier New" w:cs="Courier New"/>
          <w:b/>
          <w:lang w:val="en-US"/>
        </w:rPr>
        <w:t xml:space="preserve">(i0_dp.rs2 &amp; (i0r.rs2[4:0] != </w:t>
      </w:r>
      <w:r w:rsidRPr="00972819">
        <w:rPr>
          <w:rFonts w:ascii="Courier New" w:hAnsi="Courier New" w:cs="Courier New"/>
          <w:b/>
          <w:lang w:val="es-ES"/>
        </w:rPr>
        <w:t xml:space="preserve">5'd0)) </w:t>
      </w:r>
      <w:r w:rsidRPr="00972819">
        <w:rPr>
          <w:rFonts w:cs="Arial"/>
          <w:b/>
          <w:lang w:val="es-ES"/>
        </w:rPr>
        <w:tab/>
      </w:r>
      <w:r w:rsidRPr="00972819">
        <w:rPr>
          <w:rFonts w:ascii="Courier New" w:hAnsi="Courier New" w:cs="Courier New"/>
          <w:b/>
          <w:sz w:val="28"/>
          <w:lang w:val="es-ES"/>
        </w:rPr>
        <w:t>&amp;</w:t>
      </w:r>
    </w:p>
    <w:p w14:paraId="6E3EAB93" w14:textId="45EF3D8E" w:rsidR="008E0B7F" w:rsidRPr="00972819" w:rsidRDefault="00AC6E0B" w:rsidP="008E0B7F">
      <w:pPr>
        <w:ind w:left="1440" w:firstLine="720"/>
        <w:rPr>
          <w:rFonts w:cs="Arial"/>
          <w:b/>
          <w:lang w:val="es-ES"/>
        </w:rPr>
      </w:pPr>
      <w:r w:rsidRPr="00972819">
        <w:rPr>
          <w:rFonts w:ascii="Courier New" w:hAnsi="Courier New" w:cs="Courier New"/>
          <w:b/>
          <w:lang w:val="es-ES"/>
        </w:rPr>
        <w:t xml:space="preserve">e1d.i0v </w:t>
      </w:r>
      <w:r w:rsidR="008E0B7F" w:rsidRPr="00972819">
        <w:rPr>
          <w:rFonts w:cs="Arial"/>
          <w:b/>
          <w:lang w:val="es-ES"/>
        </w:rPr>
        <w:tab/>
      </w:r>
      <w:r w:rsidR="008E0B7F" w:rsidRPr="00972819">
        <w:rPr>
          <w:rFonts w:cs="Arial"/>
          <w:b/>
          <w:lang w:val="es-ES"/>
        </w:rPr>
        <w:tab/>
      </w:r>
      <w:r w:rsidR="008E0B7F" w:rsidRPr="00972819">
        <w:rPr>
          <w:rFonts w:cs="Arial"/>
          <w:b/>
          <w:lang w:val="es-ES"/>
        </w:rPr>
        <w:tab/>
      </w:r>
      <w:r w:rsidR="008E0B7F" w:rsidRPr="00972819">
        <w:rPr>
          <w:rFonts w:cs="Arial"/>
          <w:b/>
          <w:lang w:val="es-ES"/>
        </w:rPr>
        <w:tab/>
      </w:r>
      <w:r w:rsidR="008E0B7F" w:rsidRPr="00972819">
        <w:rPr>
          <w:rFonts w:cs="Arial"/>
          <w:b/>
          <w:lang w:val="es-ES"/>
        </w:rPr>
        <w:tab/>
      </w:r>
      <w:r w:rsidR="008E0B7F" w:rsidRPr="00972819">
        <w:rPr>
          <w:rFonts w:cs="Arial"/>
          <w:b/>
          <w:lang w:val="es-ES"/>
        </w:rPr>
        <w:tab/>
      </w:r>
      <w:r w:rsidRPr="00972819">
        <w:rPr>
          <w:rFonts w:ascii="Courier New" w:hAnsi="Courier New" w:cs="Courier New"/>
          <w:b/>
          <w:sz w:val="28"/>
          <w:szCs w:val="28"/>
          <w:lang w:val="es-ES"/>
        </w:rPr>
        <w:t>&amp;</w:t>
      </w:r>
    </w:p>
    <w:p w14:paraId="6AE0394F" w14:textId="09333080" w:rsidR="008E0B7F" w:rsidRPr="00A85D39" w:rsidRDefault="00AC6E0B" w:rsidP="008E0B7F">
      <w:pPr>
        <w:ind w:left="1440" w:firstLine="720"/>
        <w:rPr>
          <w:rFonts w:cs="Arial"/>
          <w:b/>
          <w:lang w:val="es-ES"/>
        </w:rPr>
      </w:pPr>
      <w:r w:rsidRPr="00A85D39">
        <w:rPr>
          <w:rFonts w:cs="Arial"/>
          <w:b/>
          <w:lang w:val="es-ES"/>
        </w:rPr>
        <w:t xml:space="preserve">( </w:t>
      </w:r>
      <w:r w:rsidRPr="00A85D39">
        <w:rPr>
          <w:rFonts w:ascii="Courier New" w:hAnsi="Courier New" w:cs="Courier New"/>
          <w:b/>
          <w:lang w:val="es-ES"/>
        </w:rPr>
        <w:t xml:space="preserve">e1d.i0rd[4:0] </w:t>
      </w:r>
      <w:r w:rsidRPr="00A85D39">
        <w:rPr>
          <w:rFonts w:cs="Arial"/>
          <w:b/>
          <w:lang w:val="es-ES"/>
        </w:rPr>
        <w:t xml:space="preserve">== </w:t>
      </w:r>
      <w:r w:rsidRPr="00A85D39">
        <w:rPr>
          <w:rFonts w:ascii="Courier New" w:hAnsi="Courier New" w:cs="Courier New"/>
          <w:b/>
          <w:lang w:val="es-ES"/>
        </w:rPr>
        <w:t xml:space="preserve">i0r.rs2[4:0] </w:t>
      </w:r>
      <w:r w:rsidR="008E0B7F" w:rsidRPr="00A85D39">
        <w:rPr>
          <w:rFonts w:cs="Arial"/>
          <w:b/>
          <w:lang w:val="es-ES"/>
        </w:rPr>
        <w:t xml:space="preserve">) </w:t>
      </w:r>
      <w:r w:rsidR="008E0B7F" w:rsidRPr="00A85D39">
        <w:rPr>
          <w:rFonts w:cs="Arial"/>
          <w:b/>
          <w:lang w:val="es-ES"/>
        </w:rPr>
        <w:tab/>
      </w:r>
      <w:r w:rsidR="008E0B7F" w:rsidRPr="00A85D39">
        <w:rPr>
          <w:rFonts w:cs="Arial"/>
          <w:b/>
          <w:lang w:val="es-ES"/>
        </w:rPr>
        <w:tab/>
      </w:r>
      <w:r w:rsidRPr="00A85D39">
        <w:rPr>
          <w:rFonts w:ascii="Courier New" w:hAnsi="Courier New" w:cs="Courier New"/>
          <w:b/>
          <w:sz w:val="28"/>
          <w:lang w:val="es-ES"/>
        </w:rPr>
        <w:t>&amp;</w:t>
      </w:r>
    </w:p>
    <w:p w14:paraId="7F4AF221" w14:textId="68B31B94" w:rsidR="00AC6E0B" w:rsidRPr="00773AAE" w:rsidRDefault="00AC6E0B" w:rsidP="008E0B7F">
      <w:pPr>
        <w:ind w:left="1440" w:firstLine="720"/>
        <w:rPr>
          <w:rFonts w:ascii="Courier New" w:hAnsi="Courier New" w:cs="Courier New"/>
          <w:b/>
        </w:rPr>
      </w:pPr>
      <w:r w:rsidRPr="00773AAE">
        <w:rPr>
          <w:rFonts w:ascii="Courier New" w:hAnsi="Courier New" w:cs="Courier New"/>
          <w:b/>
        </w:rPr>
        <w:t xml:space="preserve">i0_rs2_clase_d.alu </w:t>
      </w:r>
      <w:r w:rsidR="008E0B7F" w:rsidRPr="00773AAE">
        <w:rPr>
          <w:rFonts w:ascii="Courier New" w:hAnsi="Courier New" w:cs="Courier New"/>
          <w:b/>
        </w:rPr>
        <w:tab/>
      </w:r>
      <w:r w:rsidR="008E0B7F" w:rsidRPr="00773AAE">
        <w:rPr>
          <w:rFonts w:ascii="Courier New" w:hAnsi="Courier New" w:cs="Courier New"/>
          <w:b/>
        </w:rPr>
        <w:tab/>
      </w:r>
      <w:r w:rsidR="008E0B7F" w:rsidRPr="00773AAE">
        <w:rPr>
          <w:rFonts w:ascii="Courier New" w:hAnsi="Courier New" w:cs="Courier New"/>
          <w:b/>
        </w:rPr>
        <w:tab/>
      </w:r>
      <w:r w:rsidR="008E0B7F" w:rsidRPr="00773AAE">
        <w:rPr>
          <w:rFonts w:ascii="Courier New" w:hAnsi="Courier New" w:cs="Courier New"/>
          <w:b/>
        </w:rPr>
        <w:tab/>
      </w:r>
      <w:r w:rsidR="008E0B7F" w:rsidRPr="00773AAE">
        <w:rPr>
          <w:rFonts w:ascii="Courier New" w:hAnsi="Courier New" w:cs="Courier New"/>
          <w:b/>
          <w:sz w:val="28"/>
        </w:rPr>
        <w:t>;</w:t>
      </w:r>
    </w:p>
    <w:p w14:paraId="72DCE7F0" w14:textId="65B96394" w:rsidR="00AC6E0B" w:rsidRDefault="00AC6E0B" w:rsidP="001D1336"/>
    <w:p w14:paraId="68BE8CA9" w14:textId="12A3EE77" w:rsidR="00F95C15" w:rsidRDefault="00F95C15" w:rsidP="00F95C15">
      <w:pPr>
        <w:rPr>
          <w:rFonts w:cs="Arial"/>
          <w:bCs/>
          <w:color w:val="00000A"/>
        </w:rPr>
      </w:pPr>
    </w:p>
    <w:p w14:paraId="073BADCB" w14:textId="437FC12F" w:rsidR="00F95C15" w:rsidRPr="00221F85" w:rsidRDefault="00F95C15" w:rsidP="00F95C15">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 xml:space="preserve">TAREA </w:t>
      </w:r>
      <w:r w:rsidRPr="006E7A79">
        <w:rPr>
          <w:rFonts w:cs="Arial"/>
          <w:b/>
          <w:bCs/>
          <w:color w:val="00000A"/>
        </w:rPr>
        <w:t xml:space="preserve">: </w:t>
      </w:r>
      <w:r w:rsidR="00164D8D">
        <w:rPr>
          <w:rFonts w:cs="Arial"/>
          <w:bCs/>
          <w:color w:val="00000A"/>
        </w:rPr>
        <w:t xml:space="preserve">Compare las ecuaciones anteriores con las explicadas para el procesador segmentado de </w:t>
      </w:r>
      <w:r w:rsidR="00164D8D">
        <w:rPr>
          <w:rFonts w:cs="Arial"/>
        </w:rPr>
        <w:t xml:space="preserve">DDCARV </w:t>
      </w:r>
      <w:r w:rsidR="00164D8D">
        <w:rPr>
          <w:rFonts w:cs="Arial"/>
          <w:bCs/>
          <w:color w:val="00000A"/>
        </w:rPr>
        <w:t>.</w:t>
      </w:r>
    </w:p>
    <w:p w14:paraId="1786FC58" w14:textId="77777777" w:rsidR="00F95C15" w:rsidRDefault="00F95C15" w:rsidP="00F95C15"/>
    <w:p w14:paraId="1708CE6C" w14:textId="77777777" w:rsidR="00607567" w:rsidRDefault="00607567" w:rsidP="00F95C15"/>
    <w:p w14:paraId="13498314" w14:textId="3D0B186C" w:rsidR="006333CE" w:rsidRPr="00221F85" w:rsidRDefault="006333CE" w:rsidP="006333CE">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 xml:space="preserve">TAREA </w:t>
      </w:r>
      <w:r w:rsidRPr="006E7A79">
        <w:rPr>
          <w:rFonts w:cs="Arial"/>
          <w:b/>
          <w:bCs/>
          <w:color w:val="00000A"/>
        </w:rPr>
        <w:t xml:space="preserve">: </w:t>
      </w:r>
      <w:r>
        <w:rPr>
          <w:rFonts w:cs="Arial"/>
          <w:bCs/>
          <w:color w:val="00000A"/>
        </w:rPr>
        <w:t xml:space="preserve">Analizar el código Verilog para explicar cómo se realiza el cálculo de la ecuación anterior. Debe inspeccionar las siguientes líneas del módulo </w:t>
      </w:r>
      <w:r w:rsidRPr="001E2620">
        <w:rPr>
          <w:b/>
        </w:rPr>
        <w:t xml:space="preserve">dec_decode_ctl </w:t>
      </w:r>
      <w:r w:rsidRPr="006333CE">
        <w:t>.</w:t>
      </w:r>
    </w:p>
    <w:p w14:paraId="2E8177DE" w14:textId="3641CEA9" w:rsidR="00607567" w:rsidRDefault="00607567" w:rsidP="008C55D4"/>
    <w:p w14:paraId="2E1B1239" w14:textId="547DB56B" w:rsidR="008C55D4" w:rsidRDefault="008C55D4" w:rsidP="008C55D4">
      <w:r>
        <w:rPr>
          <w:noProof/>
          <w:lang w:val="es-ES" w:eastAsia="es-ES"/>
        </w:rPr>
        <w:drawing>
          <wp:inline distT="0" distB="0" distL="0" distR="0" wp14:anchorId="75A5A116" wp14:editId="39790822">
            <wp:extent cx="5731510" cy="423545"/>
            <wp:effectExtent l="0" t="0" r="254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31510" cy="423545"/>
                    </a:xfrm>
                    <a:prstGeom prst="rect">
                      <a:avLst/>
                    </a:prstGeom>
                  </pic:spPr>
                </pic:pic>
              </a:graphicData>
            </a:graphic>
          </wp:inline>
        </w:drawing>
      </w:r>
    </w:p>
    <w:p w14:paraId="0735879E" w14:textId="59806490" w:rsidR="008C55D4" w:rsidRDefault="008C55D4" w:rsidP="008C55D4"/>
    <w:p w14:paraId="2D9ECFA4" w14:textId="15965804" w:rsidR="008C55D4" w:rsidRDefault="008C55D4" w:rsidP="008C55D4">
      <w:r>
        <w:rPr>
          <w:noProof/>
          <w:lang w:val="es-ES" w:eastAsia="es-ES"/>
        </w:rPr>
        <w:drawing>
          <wp:inline distT="0" distB="0" distL="0" distR="0" wp14:anchorId="5DA906A2" wp14:editId="202B993E">
            <wp:extent cx="5731510" cy="520065"/>
            <wp:effectExtent l="0" t="0" r="254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31510" cy="520065"/>
                    </a:xfrm>
                    <a:prstGeom prst="rect">
                      <a:avLst/>
                    </a:prstGeom>
                  </pic:spPr>
                </pic:pic>
              </a:graphicData>
            </a:graphic>
          </wp:inline>
        </w:drawing>
      </w:r>
    </w:p>
    <w:p w14:paraId="43BB4AC6" w14:textId="745A9984" w:rsidR="008C55D4" w:rsidRDefault="008C55D4" w:rsidP="008C55D4"/>
    <w:p w14:paraId="52C04301" w14:textId="30A7CBBA" w:rsidR="008C55D4" w:rsidRDefault="008C55D4" w:rsidP="008C55D4">
      <w:r>
        <w:rPr>
          <w:noProof/>
          <w:lang w:val="es-ES" w:eastAsia="es-ES"/>
        </w:rPr>
        <w:drawing>
          <wp:inline distT="0" distB="0" distL="0" distR="0" wp14:anchorId="303F6873" wp14:editId="2364A9D4">
            <wp:extent cx="5731510" cy="171450"/>
            <wp:effectExtent l="0" t="0" r="254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31510" cy="171450"/>
                    </a:xfrm>
                    <a:prstGeom prst="rect">
                      <a:avLst/>
                    </a:prstGeom>
                  </pic:spPr>
                </pic:pic>
              </a:graphicData>
            </a:graphic>
          </wp:inline>
        </w:drawing>
      </w:r>
    </w:p>
    <w:p w14:paraId="0678B0BF" w14:textId="39ED2D28" w:rsidR="008C55D4" w:rsidRDefault="008C55D4" w:rsidP="008C55D4"/>
    <w:p w14:paraId="5AEA3078" w14:textId="36C673E9" w:rsidR="008E0B7F" w:rsidRDefault="008E0B7F" w:rsidP="008C55D4">
      <w:r>
        <w:rPr>
          <w:noProof/>
          <w:lang w:val="es-ES" w:eastAsia="es-ES"/>
        </w:rPr>
        <w:drawing>
          <wp:inline distT="0" distB="0" distL="0" distR="0" wp14:anchorId="76598DBA" wp14:editId="5AE75000">
            <wp:extent cx="5731510" cy="207645"/>
            <wp:effectExtent l="0" t="0" r="2540" b="190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31510" cy="207645"/>
                    </a:xfrm>
                    <a:prstGeom prst="rect">
                      <a:avLst/>
                    </a:prstGeom>
                  </pic:spPr>
                </pic:pic>
              </a:graphicData>
            </a:graphic>
          </wp:inline>
        </w:drawing>
      </w:r>
    </w:p>
    <w:p w14:paraId="5F9835FD" w14:textId="77777777" w:rsidR="00223535" w:rsidRDefault="00223535" w:rsidP="00223535"/>
    <w:p w14:paraId="673BA2CC" w14:textId="77777777" w:rsidR="00817B56" w:rsidRDefault="00817B56" w:rsidP="00817B56">
      <w:pPr>
        <w:rPr>
          <w:rFonts w:cs="Arial"/>
          <w:bCs/>
          <w:color w:val="00000A"/>
        </w:rPr>
      </w:pPr>
    </w:p>
    <w:p w14:paraId="75E150F6" w14:textId="4400310B" w:rsidR="00817B56" w:rsidRPr="00221F85" w:rsidRDefault="00817B56" w:rsidP="00817B56">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 xml:space="preserve">TAREA </w:t>
      </w:r>
      <w:r w:rsidRPr="006E7A79">
        <w:rPr>
          <w:rFonts w:cs="Arial"/>
          <w:b/>
          <w:bCs/>
          <w:color w:val="00000A"/>
        </w:rPr>
        <w:t xml:space="preserve">: </w:t>
      </w:r>
      <w:r w:rsidR="00206F85">
        <w:rPr>
          <w:rFonts w:cs="Arial"/>
          <w:bCs/>
          <w:color w:val="00000A"/>
        </w:rPr>
        <w:t xml:space="preserve">escriba ecuaciones (similares a la anterior) para otros bits de control de </w:t>
      </w:r>
      <w:r w:rsidRPr="00E61E67">
        <w:rPr>
          <w:rFonts w:ascii="Courier New" w:hAnsi="Courier New" w:cs="Courier New"/>
        </w:rPr>
        <w:t xml:space="preserve">i0_rs2bypass[9:0] </w:t>
      </w:r>
      <w:r>
        <w:rPr>
          <w:rFonts w:cs="Arial"/>
          <w:bCs/>
          <w:color w:val="00000A"/>
        </w:rPr>
        <w:t xml:space="preserve">, </w:t>
      </w:r>
      <w:r>
        <w:rPr>
          <w:rFonts w:ascii="Courier New" w:hAnsi="Courier New" w:cs="Courier New"/>
        </w:rPr>
        <w:t xml:space="preserve">i0_rs1bypass[9:0] </w:t>
      </w:r>
      <w:r>
        <w:rPr>
          <w:rFonts w:cs="Arial"/>
          <w:bCs/>
          <w:color w:val="00000A"/>
        </w:rPr>
        <w:t xml:space="preserve">, </w:t>
      </w:r>
      <w:r w:rsidRPr="00E61E67">
        <w:rPr>
          <w:rFonts w:ascii="Courier New" w:hAnsi="Courier New" w:cs="Courier New"/>
        </w:rPr>
        <w:t xml:space="preserve">i1_rs2bypass[9:0] </w:t>
      </w:r>
      <w:r w:rsidR="00206F85">
        <w:rPr>
          <w:rFonts w:cs="Arial"/>
          <w:bCs/>
          <w:color w:val="00000A"/>
        </w:rPr>
        <w:t xml:space="preserve">e </w:t>
      </w:r>
      <w:r w:rsidRPr="00E61E67">
        <w:rPr>
          <w:rFonts w:ascii="Courier New" w:hAnsi="Courier New" w:cs="Courier New"/>
        </w:rPr>
        <w:lastRenderedPageBreak/>
        <w:t xml:space="preserve">i1_rs1bypass[9:0] </w:t>
      </w:r>
      <w:r>
        <w:rPr>
          <w:rFonts w:cs="Arial"/>
          <w:bCs/>
          <w:color w:val="00000A"/>
        </w:rPr>
        <w:t>.</w:t>
      </w:r>
    </w:p>
    <w:p w14:paraId="5FEBD9F0" w14:textId="77777777" w:rsidR="00817B56" w:rsidRDefault="00817B56" w:rsidP="00817B56"/>
    <w:p w14:paraId="37DA4E6B" w14:textId="77777777" w:rsidR="00A63C64" w:rsidRDefault="00A63C64" w:rsidP="00641713">
      <w:pPr>
        <w:rPr>
          <w:b/>
          <w:u w:val="single"/>
        </w:rPr>
      </w:pPr>
    </w:p>
    <w:p w14:paraId="7B12A3E7" w14:textId="56665C45" w:rsidR="00641713" w:rsidRPr="00960CE3" w:rsidRDefault="00641713" w:rsidP="00641713">
      <w:pPr>
        <w:rPr>
          <w:sz w:val="24"/>
        </w:rPr>
      </w:pPr>
      <w:r w:rsidRPr="00960CE3">
        <w:rPr>
          <w:b/>
          <w:sz w:val="24"/>
          <w:u w:val="single"/>
        </w:rPr>
        <w:t xml:space="preserve">Multiplexor 3:1 </w:t>
      </w:r>
      <w:r w:rsidRPr="00960CE3">
        <w:rPr>
          <w:sz w:val="24"/>
        </w:rPr>
        <w:t>:</w:t>
      </w:r>
    </w:p>
    <w:p w14:paraId="481D1F64" w14:textId="77777777" w:rsidR="00641713" w:rsidRDefault="00641713" w:rsidP="00223535"/>
    <w:p w14:paraId="56C0FF5C" w14:textId="113C5888" w:rsidR="00D2327F" w:rsidRDefault="00047294" w:rsidP="004D58EC">
      <w:r w:rsidRPr="00047294">
        <w:rPr>
          <w:b/>
          <w:u w:val="single"/>
        </w:rPr>
        <w:t xml:space="preserve">Salida: </w:t>
      </w:r>
      <w:r>
        <w:t xml:space="preserve">La salida del multiplexor 3:1 es </w:t>
      </w:r>
      <w:r w:rsidR="00641713" w:rsidRPr="008412D6">
        <w:rPr>
          <w:rFonts w:ascii="Courier New" w:hAnsi="Courier New" w:cs="Courier New"/>
        </w:rPr>
        <w:t xml:space="preserve">i0_rs2_d[31:0] </w:t>
      </w:r>
      <w:r w:rsidR="00641713">
        <w:t xml:space="preserve">. Esta señal se envía a la segunda entrada ( </w:t>
      </w:r>
      <w:r w:rsidR="001A1373" w:rsidRPr="001A1373">
        <w:rPr>
          <w:rFonts w:ascii="Courier New" w:hAnsi="Courier New" w:cs="Courier New"/>
        </w:rPr>
        <w:t xml:space="preserve">b </w:t>
      </w:r>
      <w:r w:rsidR="001A1373">
        <w:t>) de la ALU en la Vía 0.</w:t>
      </w:r>
    </w:p>
    <w:p w14:paraId="19239A1E" w14:textId="77777777" w:rsidR="00D2327F" w:rsidRDefault="00D2327F" w:rsidP="004D58EC"/>
    <w:p w14:paraId="2F893671" w14:textId="312F318B" w:rsidR="004D58EC" w:rsidRDefault="00047294" w:rsidP="004D58EC">
      <w:r>
        <w:rPr>
          <w:b/>
          <w:u w:val="single"/>
        </w:rPr>
        <w:t xml:space="preserve">Entradas: </w:t>
      </w:r>
      <w:r>
        <w:t>Las entradas al multiplexor 3:1 son:</w:t>
      </w:r>
    </w:p>
    <w:p w14:paraId="3DFA5F8C" w14:textId="77777777" w:rsidR="004D58EC" w:rsidRDefault="004D58EC" w:rsidP="004D58EC"/>
    <w:p w14:paraId="4930572C" w14:textId="77777777" w:rsidR="004D58EC" w:rsidRDefault="004D58EC" w:rsidP="004D58EC">
      <w:pPr>
        <w:pStyle w:val="ListParagraph"/>
        <w:numPr>
          <w:ilvl w:val="0"/>
          <w:numId w:val="34"/>
        </w:numPr>
      </w:pPr>
      <w:r>
        <w:t xml:space="preserve">El valor leído del archivo de registro ( </w:t>
      </w:r>
      <w:r w:rsidRPr="001E2620">
        <w:rPr>
          <w:rFonts w:ascii="Courier New" w:hAnsi="Courier New" w:cs="Courier New"/>
        </w:rPr>
        <w:t xml:space="preserve">gpr_i0_rs2_d </w:t>
      </w:r>
      <w:r>
        <w:t>).</w:t>
      </w:r>
    </w:p>
    <w:p w14:paraId="5E8D209A" w14:textId="77777777" w:rsidR="004D58EC" w:rsidRDefault="004D58EC" w:rsidP="004D58EC">
      <w:pPr>
        <w:pStyle w:val="ListParagraph"/>
        <w:ind w:left="720"/>
      </w:pPr>
    </w:p>
    <w:p w14:paraId="6728AA2E" w14:textId="0E86B56B" w:rsidR="004D58EC" w:rsidRDefault="004D58EC" w:rsidP="004D58EC">
      <w:pPr>
        <w:pStyle w:val="ListParagraph"/>
        <w:numPr>
          <w:ilvl w:val="0"/>
          <w:numId w:val="34"/>
        </w:numPr>
      </w:pPr>
      <w:r>
        <w:t xml:space="preserve">El valor Inmediato ( </w:t>
      </w:r>
      <w:r w:rsidRPr="001E2620">
        <w:rPr>
          <w:rFonts w:ascii="Courier New" w:hAnsi="Courier New" w:cs="Courier New"/>
        </w:rPr>
        <w:t xml:space="preserve">dec_i0_immed_d </w:t>
      </w:r>
      <w:r>
        <w:t>), obtenido de la instrucción.</w:t>
      </w:r>
    </w:p>
    <w:p w14:paraId="1E1598AE" w14:textId="77777777" w:rsidR="004D58EC" w:rsidRDefault="004D58EC" w:rsidP="004D58EC">
      <w:pPr>
        <w:pStyle w:val="ListParagraph"/>
        <w:ind w:left="720"/>
      </w:pPr>
    </w:p>
    <w:p w14:paraId="3D8F0941" w14:textId="4A795317" w:rsidR="004D58EC" w:rsidRDefault="004D58EC" w:rsidP="004D58EC">
      <w:pPr>
        <w:pStyle w:val="ListParagraph"/>
        <w:numPr>
          <w:ilvl w:val="0"/>
          <w:numId w:val="34"/>
        </w:numPr>
      </w:pPr>
      <w:r>
        <w:t xml:space="preserve">El valor desviado de etapas posteriores ( </w:t>
      </w:r>
      <w:r w:rsidRPr="001E2620">
        <w:rPr>
          <w:rFonts w:ascii="Courier New" w:hAnsi="Courier New" w:cs="Courier New"/>
        </w:rPr>
        <w:t xml:space="preserve">i0_rs2_bypass_data_d </w:t>
      </w:r>
      <w:r>
        <w:t>) obtenido del multiplexor 10:1 descrito anteriormente.</w:t>
      </w:r>
    </w:p>
    <w:p w14:paraId="6A9989B1" w14:textId="4C4492BF" w:rsidR="00D50B62" w:rsidRDefault="00D50B62" w:rsidP="004D58EC"/>
    <w:p w14:paraId="037B7652" w14:textId="484BDF73" w:rsidR="00C77EC6" w:rsidRDefault="00047294" w:rsidP="004D58EC">
      <w:r>
        <w:rPr>
          <w:b/>
          <w:u w:val="single"/>
        </w:rPr>
        <w:t xml:space="preserve">Señal de control: </w:t>
      </w:r>
      <w:r>
        <w:t xml:space="preserve">la señal de control al multiplexor 3:1 ( </w:t>
      </w:r>
      <w:r w:rsidR="002F596E" w:rsidRPr="0014241E">
        <w:rPr>
          <w:rFonts w:ascii="Courier New" w:hAnsi="Courier New" w:cs="Courier New"/>
        </w:rPr>
        <w:t xml:space="preserve">dec_i0_rs2_bypass_en_d </w:t>
      </w:r>
      <w:r w:rsidR="002F596E">
        <w:t>) selecciona:</w:t>
      </w:r>
    </w:p>
    <w:p w14:paraId="48B3E1F2" w14:textId="77777777" w:rsidR="00C77EC6" w:rsidRDefault="00C77EC6" w:rsidP="004D58EC"/>
    <w:p w14:paraId="735C49A3" w14:textId="45F2E33E" w:rsidR="00C77EC6" w:rsidRDefault="00C77EC6" w:rsidP="00C77EC6">
      <w:pPr>
        <w:pStyle w:val="ListParagraph"/>
        <w:numPr>
          <w:ilvl w:val="0"/>
          <w:numId w:val="34"/>
        </w:numPr>
      </w:pPr>
      <w:r>
        <w:t xml:space="preserve">El valor omitido de etapas posteriores ( </w:t>
      </w:r>
      <w:r w:rsidR="002F596E" w:rsidRPr="00C77EC6">
        <w:rPr>
          <w:rFonts w:ascii="Courier New" w:hAnsi="Courier New" w:cs="Courier New"/>
        </w:rPr>
        <w:t xml:space="preserve">i0_rs2_bypass_data_d </w:t>
      </w:r>
      <w:r w:rsidR="002F596E">
        <w:t xml:space="preserve">), si </w:t>
      </w:r>
      <w:r w:rsidR="0020231D" w:rsidRPr="00C77EC6">
        <w:rPr>
          <w:rFonts w:ascii="Courier New" w:hAnsi="Courier New" w:cs="Courier New"/>
        </w:rPr>
        <w:t xml:space="preserve">dec_i0_rs2_bypass_en_d </w:t>
      </w:r>
      <w:r w:rsidR="0020231D">
        <w:t>==1</w:t>
      </w:r>
    </w:p>
    <w:p w14:paraId="5AA6C452" w14:textId="77777777" w:rsidR="00C77EC6" w:rsidRDefault="00C77EC6" w:rsidP="00C77EC6">
      <w:pPr>
        <w:pStyle w:val="ListParagraph"/>
        <w:ind w:left="720"/>
      </w:pPr>
    </w:p>
    <w:p w14:paraId="7DBE9848" w14:textId="634F4315" w:rsidR="002F596E" w:rsidRDefault="009B41E6" w:rsidP="00C77EC6">
      <w:pPr>
        <w:pStyle w:val="ListParagraph"/>
        <w:numPr>
          <w:ilvl w:val="0"/>
          <w:numId w:val="34"/>
        </w:numPr>
      </w:pPr>
      <w:r>
        <w:t xml:space="preserve">O el valor proveniente del Archivo de Registro o el Inmediato ( </w:t>
      </w:r>
      <w:r w:rsidR="002F596E" w:rsidRPr="00C77EC6">
        <w:rPr>
          <w:rFonts w:ascii="Courier New" w:hAnsi="Courier New" w:cs="Courier New"/>
        </w:rPr>
        <w:t xml:space="preserve">gpr_i0_rs2_d </w:t>
      </w:r>
      <w:r w:rsidR="002F596E">
        <w:t xml:space="preserve">y </w:t>
      </w:r>
      <w:r w:rsidR="002F596E" w:rsidRPr="00C77EC6">
        <w:rPr>
          <w:rFonts w:ascii="Courier New" w:hAnsi="Courier New" w:cs="Courier New"/>
        </w:rPr>
        <w:t xml:space="preserve">dec_i0_immed_d </w:t>
      </w:r>
      <w:r w:rsidR="001012CA">
        <w:rPr>
          <w:rFonts w:cs="Arial"/>
        </w:rPr>
        <w:t xml:space="preserve">, respectivamente </w:t>
      </w:r>
      <w:r w:rsidR="002F596E">
        <w:t xml:space="preserve">), si </w:t>
      </w:r>
      <w:r w:rsidR="005640F1" w:rsidRPr="00C77EC6">
        <w:rPr>
          <w:rFonts w:ascii="Courier New" w:hAnsi="Courier New" w:cs="Courier New"/>
        </w:rPr>
        <w:t xml:space="preserve">dec_i0_rs2_bypass_en_d </w:t>
      </w:r>
      <w:r w:rsidR="005640F1">
        <w:t xml:space="preserve">== 0. Puede parecer extraño que la misma señal seleccione dos entradas; sin embargo, la señal que no debe seleccionarse (ya sea </w:t>
      </w:r>
      <w:r w:rsidR="002F596E" w:rsidRPr="00C77EC6">
        <w:rPr>
          <w:rFonts w:ascii="Courier New" w:hAnsi="Courier New" w:cs="Courier New"/>
        </w:rPr>
        <w:t xml:space="preserve">gpr_i0_rs2_d </w:t>
      </w:r>
      <w:r w:rsidR="002F596E">
        <w:t xml:space="preserve">o </w:t>
      </w:r>
      <w:r w:rsidR="002F596E" w:rsidRPr="00C77EC6">
        <w:rPr>
          <w:rFonts w:ascii="Courier New" w:hAnsi="Courier New" w:cs="Courier New"/>
        </w:rPr>
        <w:t xml:space="preserve">dec_i0_immed_d </w:t>
      </w:r>
      <w:r w:rsidR="00065EA5">
        <w:rPr>
          <w:rFonts w:cs="Arial"/>
        </w:rPr>
        <w:t>) se fuerza a cero en el código Verilog.</w:t>
      </w:r>
    </w:p>
    <w:p w14:paraId="535252B9" w14:textId="45DE4C40" w:rsidR="00641713" w:rsidRDefault="00641713" w:rsidP="00D41845"/>
    <w:p w14:paraId="08C9A2DA" w14:textId="7B6325E4" w:rsidR="00641713" w:rsidRDefault="005640F1" w:rsidP="005640F1">
      <w:r>
        <w:t xml:space="preserve">La señal de selección del multiplexor 3:1 ( </w:t>
      </w:r>
      <w:r w:rsidRPr="0014241E">
        <w:rPr>
          <w:rFonts w:ascii="Courier New" w:hAnsi="Courier New" w:cs="Courier New"/>
        </w:rPr>
        <w:t xml:space="preserve">dec_i0_rs2_bypass_en_d </w:t>
      </w:r>
      <w:r>
        <w:t>) se calcula simplemente como el OR lógico de la señal de control de 10 bits del multiplexor 10:1:</w:t>
      </w:r>
    </w:p>
    <w:p w14:paraId="4D71DEA1" w14:textId="77777777" w:rsidR="00641713" w:rsidRDefault="00641713" w:rsidP="005640F1"/>
    <w:p w14:paraId="6DEFAC95" w14:textId="4C8571BB" w:rsidR="00641713" w:rsidRPr="00300060" w:rsidRDefault="005640F1" w:rsidP="00641713">
      <w:pPr>
        <w:ind w:firstLine="720"/>
        <w:rPr>
          <w:lang w:val="en-US"/>
        </w:rPr>
      </w:pPr>
      <w:r w:rsidRPr="00300060">
        <w:rPr>
          <w:rFonts w:ascii="Courier New" w:hAnsi="Courier New" w:cs="Courier New"/>
          <w:lang w:val="en-US"/>
        </w:rPr>
        <w:t>asignar dec_i0_rs2_bypass_en_d = |i0_rs2bypass[9:0];</w:t>
      </w:r>
    </w:p>
    <w:p w14:paraId="6D61D653" w14:textId="77777777" w:rsidR="00641713" w:rsidRPr="00300060" w:rsidRDefault="00641713" w:rsidP="005640F1">
      <w:pPr>
        <w:rPr>
          <w:lang w:val="en-US"/>
        </w:rPr>
      </w:pPr>
    </w:p>
    <w:p w14:paraId="0FD10826" w14:textId="2959F50D" w:rsidR="005640F1" w:rsidRPr="00AD355C" w:rsidRDefault="009B41E6" w:rsidP="005640F1">
      <w:pPr>
        <w:rPr>
          <w:rFonts w:ascii="Courier New" w:hAnsi="Courier New" w:cs="Courier New"/>
        </w:rPr>
      </w:pPr>
      <w:r>
        <w:t xml:space="preserve">Así, siempre que el segundo operando de entrada de una instrucción dependa del resultado de una instrucción anterior que aún se está ejecutando (es decir, cualquiera de los 10 bits de la señal </w:t>
      </w:r>
      <w:r w:rsidR="00472F03" w:rsidRPr="0014241E">
        <w:rPr>
          <w:rFonts w:ascii="Courier New" w:hAnsi="Courier New" w:cs="Courier New"/>
        </w:rPr>
        <w:t xml:space="preserve">i0_rs2bypass[9:0] </w:t>
      </w:r>
      <w:r w:rsidR="00472F03">
        <w:t xml:space="preserve">es 1), </w:t>
      </w:r>
      <w:r w:rsidRPr="00C77EC6">
        <w:rPr>
          <w:rFonts w:ascii="Courier New" w:hAnsi="Courier New" w:cs="Courier New"/>
        </w:rPr>
        <w:t xml:space="preserve">dec_i0_rs2_bypass_en_d </w:t>
      </w:r>
      <w:r>
        <w:t xml:space="preserve">== 1 y se obtiene el operando a través del reenvío. Por el contrario, si no depende de ninguna instrucción anterior, </w:t>
      </w:r>
      <w:r w:rsidRPr="00C77EC6">
        <w:rPr>
          <w:rFonts w:ascii="Courier New" w:hAnsi="Courier New" w:cs="Courier New"/>
        </w:rPr>
        <w:t xml:space="preserve">dec_i0_rs2_bypass_en_d </w:t>
      </w:r>
      <w:r>
        <w:t>== 0 y el operando proviene del Archivo de registro o del Inmediato.</w:t>
      </w:r>
    </w:p>
    <w:p w14:paraId="5065A47A" w14:textId="36F0E751" w:rsidR="005640F1" w:rsidRDefault="005640F1" w:rsidP="00D41845"/>
    <w:p w14:paraId="52E6DFF0" w14:textId="77777777" w:rsidR="00861FD9" w:rsidRDefault="00861FD9" w:rsidP="00D41845"/>
    <w:p w14:paraId="551AF1DD" w14:textId="5EE10D80" w:rsidR="00821910" w:rsidRDefault="00821910" w:rsidP="00821910">
      <w:pPr>
        <w:pStyle w:val="ListParagraph"/>
        <w:numPr>
          <w:ilvl w:val="0"/>
          <w:numId w:val="36"/>
        </w:numPr>
        <w:rPr>
          <w:rFonts w:cs="Arial"/>
          <w:b/>
          <w:bCs/>
          <w:sz w:val="24"/>
        </w:rPr>
      </w:pPr>
      <w:r>
        <w:rPr>
          <w:rFonts w:cs="Arial"/>
          <w:b/>
          <w:bCs/>
          <w:sz w:val="24"/>
        </w:rPr>
        <w:t>Experimento</w:t>
      </w:r>
    </w:p>
    <w:p w14:paraId="44F059C0" w14:textId="77777777" w:rsidR="00B10052" w:rsidRDefault="00B10052" w:rsidP="00B10052"/>
    <w:p w14:paraId="132CD50C" w14:textId="3EE48575" w:rsidR="000074A7" w:rsidRDefault="00671B34" w:rsidP="00671B34">
      <w:pPr>
        <w:rPr>
          <w:rFonts w:cs="Arial"/>
        </w:rPr>
      </w:pPr>
      <w:r>
        <w:fldChar w:fldCharType="begin"/>
      </w:r>
      <w:r>
        <w:instrText xml:space="preserve"> REF _Ref69699652 \h </w:instrText>
      </w:r>
      <w:r>
        <w:fldChar w:fldCharType="separate"/>
      </w:r>
      <w:r w:rsidR="00FB2FF0">
        <w:t xml:space="preserve">La Figura </w:t>
      </w:r>
      <w:r w:rsidR="00FB2FF0">
        <w:rPr>
          <w:noProof/>
        </w:rPr>
        <w:t xml:space="preserve">8 </w:t>
      </w:r>
      <w:r>
        <w:fldChar w:fldCharType="end"/>
      </w:r>
      <w:r>
        <w:t xml:space="preserve">muestra la simulación del </w:t>
      </w:r>
      <w:r>
        <w:rPr>
          <w:rFonts w:cs="Arial"/>
        </w:rPr>
        <w:t xml:space="preserve">programa de la </w:t>
      </w:r>
      <w:r>
        <w:rPr>
          <w:rFonts w:cs="Arial"/>
        </w:rPr>
        <w:fldChar w:fldCharType="begin"/>
      </w:r>
      <w:r>
        <w:rPr>
          <w:rFonts w:cs="Arial"/>
        </w:rPr>
        <w:instrText xml:space="preserve"> REF _Ref69698788 \h </w:instrText>
      </w:r>
      <w:r>
        <w:rPr>
          <w:rFonts w:cs="Arial"/>
        </w:rPr>
      </w:r>
      <w:r>
        <w:rPr>
          <w:rFonts w:cs="Arial"/>
        </w:rPr>
        <w:fldChar w:fldCharType="separate"/>
      </w:r>
      <w:r w:rsidR="00FB2FF0">
        <w:t xml:space="preserve">Figura </w:t>
      </w:r>
      <w:r w:rsidR="00FB2FF0">
        <w:rPr>
          <w:noProof/>
        </w:rPr>
        <w:t xml:space="preserve">2 </w:t>
      </w:r>
      <w:r>
        <w:rPr>
          <w:rFonts w:cs="Arial"/>
        </w:rPr>
        <w:fldChar w:fldCharType="end"/>
      </w:r>
      <w:r>
        <w:rPr>
          <w:rFonts w:cs="Arial"/>
        </w:rPr>
        <w:t xml:space="preserve">en una iteración aleatoria del bucle. El ciclo </w:t>
      </w:r>
      <w:r w:rsidR="00251A57" w:rsidRPr="00251A57">
        <w:rPr>
          <w:rFonts w:cs="Arial"/>
          <w:i/>
        </w:rPr>
        <w:t xml:space="preserve">i </w:t>
      </w:r>
      <w:r w:rsidR="00251A57">
        <w:rPr>
          <w:rFonts w:cs="Arial"/>
        </w:rPr>
        <w:t xml:space="preserve">de la </w:t>
      </w:r>
      <w:r w:rsidR="00251A57">
        <w:rPr>
          <w:rFonts w:cs="Arial"/>
        </w:rPr>
        <w:fldChar w:fldCharType="begin"/>
      </w:r>
      <w:r w:rsidR="00251A57">
        <w:rPr>
          <w:rFonts w:cs="Arial"/>
        </w:rPr>
        <w:instrText xml:space="preserve"> REF _Ref80445340 \h </w:instrText>
      </w:r>
      <w:r w:rsidR="00251A57">
        <w:rPr>
          <w:rFonts w:cs="Arial"/>
        </w:rPr>
      </w:r>
      <w:r w:rsidR="00251A57">
        <w:rPr>
          <w:rFonts w:cs="Arial"/>
        </w:rPr>
        <w:fldChar w:fldCharType="separate"/>
      </w:r>
      <w:r w:rsidR="00FB2FF0">
        <w:t xml:space="preserve">figura </w:t>
      </w:r>
      <w:r w:rsidR="00FB2FF0">
        <w:rPr>
          <w:noProof/>
        </w:rPr>
        <w:t xml:space="preserve">3 </w:t>
      </w:r>
      <w:r w:rsidR="00251A57">
        <w:rPr>
          <w:rFonts w:cs="Arial"/>
        </w:rPr>
        <w:fldChar w:fldCharType="end"/>
      </w:r>
      <w:r w:rsidR="00251A57">
        <w:rPr>
          <w:rFonts w:cs="Arial"/>
        </w:rPr>
        <w:t>se indica en la parte superior de la figura.</w:t>
      </w:r>
    </w:p>
    <w:p w14:paraId="6CB22965" w14:textId="77777777" w:rsidR="000074A7" w:rsidRDefault="000074A7" w:rsidP="00671B34">
      <w:pPr>
        <w:rPr>
          <w:rFonts w:cs="Arial"/>
        </w:rPr>
      </w:pPr>
    </w:p>
    <w:p w14:paraId="5FC417D6" w14:textId="14BA6731" w:rsidR="000074A7" w:rsidRDefault="000074A7" w:rsidP="000074A7">
      <w:pPr>
        <w:rPr>
          <w:rFonts w:cs="Arial"/>
        </w:rPr>
      </w:pPr>
      <w:r>
        <w:rPr>
          <w:rFonts w:cs="Arial"/>
        </w:rPr>
        <w:t xml:space="preserve">Las señales en la parte superior (Trace Signals) se incluyen para ayudar a rastrear las instrucciones a medida que avanzan a través de la canalización. Tenga en cuenta que estas señales ya se utilizaron en laboratorios anteriores. El significado de cada señal en la Vía 0 es el siguiente (lo mismo se aplica a la Vía 1 simplemente sustituyendo </w:t>
      </w:r>
      <w:r w:rsidRPr="007569AF">
        <w:rPr>
          <w:rFonts w:ascii="Courier New" w:hAnsi="Courier New" w:cs="Courier New"/>
        </w:rPr>
        <w:t xml:space="preserve">i0 </w:t>
      </w:r>
      <w:r>
        <w:rPr>
          <w:rFonts w:cs="Arial"/>
        </w:rPr>
        <w:t xml:space="preserve">por </w:t>
      </w:r>
      <w:r w:rsidRPr="007569AF">
        <w:rPr>
          <w:rFonts w:ascii="Courier New" w:hAnsi="Courier New" w:cs="Courier New"/>
        </w:rPr>
        <w:t xml:space="preserve">i1 </w:t>
      </w:r>
      <w:r>
        <w:rPr>
          <w:rFonts w:cs="Arial"/>
        </w:rPr>
        <w:t>en los nombres de las señales):</w:t>
      </w:r>
    </w:p>
    <w:p w14:paraId="00D352E0" w14:textId="77777777" w:rsidR="000074A7" w:rsidRDefault="000074A7" w:rsidP="000074A7">
      <w:pPr>
        <w:rPr>
          <w:rFonts w:cs="Arial"/>
        </w:rPr>
      </w:pPr>
    </w:p>
    <w:p w14:paraId="461EFE97" w14:textId="3737E828" w:rsidR="000074A7" w:rsidRPr="007569AF" w:rsidRDefault="000074A7" w:rsidP="000074A7">
      <w:pPr>
        <w:pStyle w:val="ListParagraph"/>
        <w:numPr>
          <w:ilvl w:val="0"/>
          <w:numId w:val="44"/>
        </w:numPr>
        <w:rPr>
          <w:rFonts w:cs="Arial"/>
        </w:rPr>
      </w:pPr>
      <w:r w:rsidRPr="007569AF">
        <w:rPr>
          <w:rFonts w:ascii="Courier New" w:hAnsi="Courier New" w:cs="Courier New"/>
        </w:rPr>
        <w:t>dec_i0_instr_d</w:t>
      </w:r>
      <w:r w:rsidRPr="007569AF">
        <w:rPr>
          <w:rFonts w:cs="Arial"/>
        </w:rPr>
        <w:t xml:space="preserve"> </w:t>
      </w:r>
      <w:r w:rsidR="00C6717B">
        <w:rPr>
          <w:rFonts w:cs="Arial"/>
        </w:rPr>
        <w:tab/>
      </w:r>
      <w:r w:rsidRPr="007569AF">
        <w:sym w:font="Wingdings" w:char="F0E0"/>
      </w:r>
      <w:r w:rsidRPr="007569AF">
        <w:rPr>
          <w:rFonts w:cs="Arial"/>
        </w:rPr>
        <w:t>instrucción en la etapa de decodificación</w:t>
      </w:r>
    </w:p>
    <w:p w14:paraId="2E19CEEF" w14:textId="2DD5B252" w:rsidR="000074A7" w:rsidRPr="007569AF" w:rsidRDefault="000074A7" w:rsidP="000074A7">
      <w:pPr>
        <w:pStyle w:val="ListParagraph"/>
        <w:numPr>
          <w:ilvl w:val="0"/>
          <w:numId w:val="44"/>
        </w:numPr>
        <w:rPr>
          <w:rFonts w:cs="Arial"/>
        </w:rPr>
      </w:pPr>
      <w:r w:rsidRPr="007569AF">
        <w:rPr>
          <w:rFonts w:ascii="Courier New" w:hAnsi="Courier New" w:cs="Courier New"/>
        </w:rPr>
        <w:t>i0_inst_e1</w:t>
      </w:r>
      <w:r w:rsidRPr="007569AF">
        <w:rPr>
          <w:rFonts w:cs="Arial"/>
        </w:rPr>
        <w:t xml:space="preserve"> </w:t>
      </w:r>
      <w:r w:rsidR="00C6717B">
        <w:rPr>
          <w:rFonts w:cs="Arial"/>
        </w:rPr>
        <w:tab/>
      </w:r>
      <w:r w:rsidR="00C6717B">
        <w:rPr>
          <w:rFonts w:cs="Arial"/>
        </w:rPr>
        <w:tab/>
      </w:r>
      <w:r w:rsidRPr="007569AF">
        <w:sym w:font="Wingdings" w:char="F0E0"/>
      </w:r>
      <w:r w:rsidRPr="007569AF">
        <w:rPr>
          <w:rFonts w:cs="Arial"/>
        </w:rPr>
        <w:t>instrucción en la etapa EX1</w:t>
      </w:r>
    </w:p>
    <w:p w14:paraId="2F24713B" w14:textId="72ADD0AA" w:rsidR="000074A7" w:rsidRPr="007569AF" w:rsidRDefault="000074A7" w:rsidP="000074A7">
      <w:pPr>
        <w:pStyle w:val="ListParagraph"/>
        <w:numPr>
          <w:ilvl w:val="0"/>
          <w:numId w:val="44"/>
        </w:numPr>
        <w:rPr>
          <w:rFonts w:cs="Arial"/>
        </w:rPr>
      </w:pPr>
      <w:r w:rsidRPr="007569AF">
        <w:rPr>
          <w:rFonts w:ascii="Courier New" w:hAnsi="Courier New" w:cs="Courier New"/>
        </w:rPr>
        <w:t>i0_inst_e2</w:t>
      </w:r>
      <w:r w:rsidRPr="007569AF">
        <w:rPr>
          <w:rFonts w:cs="Arial"/>
        </w:rPr>
        <w:t xml:space="preserve"> </w:t>
      </w:r>
      <w:r w:rsidR="00C6717B">
        <w:rPr>
          <w:rFonts w:cs="Arial"/>
        </w:rPr>
        <w:tab/>
      </w:r>
      <w:r w:rsidR="00C6717B">
        <w:rPr>
          <w:rFonts w:cs="Arial"/>
        </w:rPr>
        <w:tab/>
      </w:r>
      <w:r w:rsidRPr="007569AF">
        <w:sym w:font="Wingdings" w:char="F0E0"/>
      </w:r>
      <w:r w:rsidRPr="007569AF">
        <w:rPr>
          <w:rFonts w:cs="Arial"/>
        </w:rPr>
        <w:t>instrucción en la etapa EX2</w:t>
      </w:r>
    </w:p>
    <w:p w14:paraId="2418A613" w14:textId="67BE8931" w:rsidR="000074A7" w:rsidRPr="007569AF" w:rsidRDefault="000074A7" w:rsidP="000074A7">
      <w:pPr>
        <w:pStyle w:val="ListParagraph"/>
        <w:numPr>
          <w:ilvl w:val="0"/>
          <w:numId w:val="44"/>
        </w:numPr>
        <w:rPr>
          <w:rFonts w:cs="Arial"/>
        </w:rPr>
      </w:pPr>
      <w:r w:rsidRPr="007569AF">
        <w:rPr>
          <w:rFonts w:ascii="Courier New" w:hAnsi="Courier New" w:cs="Courier New"/>
        </w:rPr>
        <w:t>i0_inst_e3</w:t>
      </w:r>
      <w:r w:rsidRPr="007569AF">
        <w:rPr>
          <w:rFonts w:cs="Arial"/>
        </w:rPr>
        <w:t xml:space="preserve"> </w:t>
      </w:r>
      <w:r w:rsidR="00C6717B">
        <w:rPr>
          <w:rFonts w:cs="Arial"/>
        </w:rPr>
        <w:tab/>
      </w:r>
      <w:r w:rsidR="00C6717B">
        <w:rPr>
          <w:rFonts w:cs="Arial"/>
        </w:rPr>
        <w:tab/>
      </w:r>
      <w:r w:rsidRPr="007569AF">
        <w:sym w:font="Wingdings" w:char="F0E0"/>
      </w:r>
      <w:r w:rsidRPr="007569AF">
        <w:rPr>
          <w:rFonts w:cs="Arial"/>
        </w:rPr>
        <w:t>instrucción en la etapa EX3</w:t>
      </w:r>
    </w:p>
    <w:p w14:paraId="60A7DEDF" w14:textId="0EA3C3E6" w:rsidR="000074A7" w:rsidRPr="007569AF" w:rsidRDefault="000074A7" w:rsidP="000074A7">
      <w:pPr>
        <w:pStyle w:val="ListParagraph"/>
        <w:numPr>
          <w:ilvl w:val="0"/>
          <w:numId w:val="44"/>
        </w:numPr>
        <w:rPr>
          <w:rFonts w:cs="Arial"/>
        </w:rPr>
      </w:pPr>
      <w:r w:rsidRPr="007569AF">
        <w:rPr>
          <w:rFonts w:ascii="Courier New" w:hAnsi="Courier New" w:cs="Courier New"/>
        </w:rPr>
        <w:t>i0_inst_e4</w:t>
      </w:r>
      <w:r w:rsidRPr="007569AF">
        <w:rPr>
          <w:rFonts w:cs="Arial"/>
        </w:rPr>
        <w:t xml:space="preserve"> </w:t>
      </w:r>
      <w:r w:rsidR="00C6717B">
        <w:rPr>
          <w:rFonts w:cs="Arial"/>
        </w:rPr>
        <w:tab/>
      </w:r>
      <w:r w:rsidR="00C6717B">
        <w:rPr>
          <w:rFonts w:cs="Arial"/>
        </w:rPr>
        <w:tab/>
      </w:r>
      <w:r w:rsidRPr="007569AF">
        <w:sym w:font="Wingdings" w:char="F0E0"/>
      </w:r>
      <w:r w:rsidRPr="007569AF">
        <w:rPr>
          <w:rFonts w:cs="Arial"/>
        </w:rPr>
        <w:t>instrucción en la etapa Commit</w:t>
      </w:r>
    </w:p>
    <w:p w14:paraId="231E0527" w14:textId="293CC767" w:rsidR="000074A7" w:rsidRPr="007569AF" w:rsidRDefault="000074A7" w:rsidP="000074A7">
      <w:pPr>
        <w:pStyle w:val="ListParagraph"/>
        <w:numPr>
          <w:ilvl w:val="0"/>
          <w:numId w:val="44"/>
        </w:numPr>
        <w:rPr>
          <w:rFonts w:cs="Arial"/>
        </w:rPr>
      </w:pPr>
      <w:r w:rsidRPr="007569AF">
        <w:rPr>
          <w:rFonts w:ascii="Courier New" w:hAnsi="Courier New" w:cs="Courier New"/>
        </w:rPr>
        <w:t>i0_inst_wb</w:t>
      </w:r>
      <w:r w:rsidRPr="007569AF">
        <w:rPr>
          <w:rFonts w:cs="Arial"/>
        </w:rPr>
        <w:t xml:space="preserve"> </w:t>
      </w:r>
      <w:r w:rsidR="00C6717B">
        <w:rPr>
          <w:rFonts w:cs="Arial"/>
        </w:rPr>
        <w:tab/>
      </w:r>
      <w:r w:rsidR="00C6717B">
        <w:rPr>
          <w:rFonts w:cs="Arial"/>
        </w:rPr>
        <w:tab/>
      </w:r>
      <w:r w:rsidRPr="007569AF">
        <w:sym w:font="Wingdings" w:char="F0E0"/>
      </w:r>
      <w:r w:rsidRPr="007569AF">
        <w:rPr>
          <w:rFonts w:cs="Arial"/>
        </w:rPr>
        <w:t>instrucción en la etapa Writeback</w:t>
      </w:r>
    </w:p>
    <w:p w14:paraId="10490C76" w14:textId="77777777" w:rsidR="000074A7" w:rsidRDefault="000074A7" w:rsidP="00671B34">
      <w:pPr>
        <w:rPr>
          <w:rFonts w:cs="Arial"/>
        </w:rPr>
      </w:pPr>
    </w:p>
    <w:p w14:paraId="5442DA09" w14:textId="305010EB" w:rsidR="000074A7" w:rsidRDefault="000074A7" w:rsidP="00671B34">
      <w:pPr>
        <w:rPr>
          <w:rFonts w:cs="Arial"/>
        </w:rPr>
      </w:pPr>
      <w:r>
        <w:rPr>
          <w:rFonts w:cs="Arial"/>
        </w:rPr>
        <w:t>Debajo de Trace Signals, se muestran las principales señales de cada multiplexor analizado anteriormente. Cada multiplexor está rodeado por dos líneas azules, mientras que la señal de control, las entradas y la salida de cada multiplexor están separadas por líneas rojas.</w:t>
      </w:r>
    </w:p>
    <w:p w14:paraId="179EE649" w14:textId="29EF69C5" w:rsidR="00AA67A0" w:rsidRDefault="00AA67A0">
      <w:pPr>
        <w:rPr>
          <w:rFonts w:cs="Arial"/>
        </w:rPr>
      </w:pPr>
      <w:r>
        <w:rPr>
          <w:rFonts w:cs="Arial"/>
        </w:rPr>
        <w:br w:type="page"/>
      </w:r>
    </w:p>
    <w:p w14:paraId="60B9723C" w14:textId="77777777" w:rsidR="00EA7911" w:rsidRPr="000074A7" w:rsidRDefault="00EA7911" w:rsidP="00D41845">
      <w:pPr>
        <w:rPr>
          <w:rFonts w:cs="Arial"/>
        </w:rPr>
      </w:pPr>
    </w:p>
    <w:p w14:paraId="7D8CF008" w14:textId="634276E1" w:rsidR="00EA7911" w:rsidRDefault="00EA7911" w:rsidP="00D41845"/>
    <w:p w14:paraId="07D77AD2" w14:textId="7C448C75" w:rsidR="00EA7911" w:rsidRDefault="00AE3724" w:rsidP="00D41845">
      <w:r w:rsidRPr="00A319BB">
        <w:rPr>
          <w:rFonts w:cs="Arial"/>
          <w:noProof/>
          <w:lang w:val="es-ES" w:eastAsia="es-ES"/>
        </w:rPr>
        <mc:AlternateContent>
          <mc:Choice Requires="wps">
            <w:drawing>
              <wp:anchor distT="0" distB="0" distL="114300" distR="114300" simplePos="0" relativeHeight="251909120" behindDoc="0" locked="0" layoutInCell="1" allowOverlap="1" wp14:anchorId="250647B0" wp14:editId="135E1AC3">
                <wp:simplePos x="0" y="0"/>
                <wp:positionH relativeFrom="column">
                  <wp:posOffset>1658924</wp:posOffset>
                </wp:positionH>
                <wp:positionV relativeFrom="paragraph">
                  <wp:posOffset>25400</wp:posOffset>
                </wp:positionV>
                <wp:extent cx="717550" cy="1260475"/>
                <wp:effectExtent l="38100" t="38100" r="25400" b="15875"/>
                <wp:wrapNone/>
                <wp:docPr id="112" name="Conector recto de flecha 112"/>
                <wp:cNvGraphicFramePr/>
                <a:graphic xmlns:a="http://schemas.openxmlformats.org/drawingml/2006/main">
                  <a:graphicData uri="http://schemas.microsoft.com/office/word/2010/wordprocessingShape">
                    <wps:wsp>
                      <wps:cNvCnPr/>
                      <wps:spPr>
                        <a:xfrm flipH="1" flipV="1">
                          <a:off x="0" y="0"/>
                          <a:ext cx="717550" cy="1260475"/>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F7CB6D7" id="Conector recto de flecha 112" o:spid="_x0000_s1026" type="#_x0000_t32" style="position:absolute;margin-left:130.6pt;margin-top:2pt;width:56.5pt;height:99.25pt;flip:x y;z-index:25190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WDtCQIAAFsEAAAOAAAAZHJzL2Uyb0RvYy54bWysVE2P0zAQvSPxHyzfaZJqu0VV0z10KRwQ&#10;VCxwdx07seQvjU3T/nvGdhpYEAcQF9fOzHvz5nnc7cPFaHIWEJSzLW0WNSXCctcp27f0y+fDq9eU&#10;hMhsx7SzoqVXEejD7uWL7eg3YukGpzsBBEls2Iy+pUOMflNVgQ/CsLBwXlgMSgeGRTxCX3XARmQ3&#10;ulrW9X01Oug8OC5CwK+PJUh3mV9KweNHKYOIRLcUtcW8Ql5Paa12W7bpgflB8UkG+wcVhimLRWeq&#10;RxYZ+QbqNyqjOLjgZFxwZyonpeIi94DdNPUv3TwNzIvcC5oT/GxT+H+0/MP5CER1eHfNkhLLDF7S&#10;Hq+KRwcE0g/pBJFa8IGRlIOOjT5sELi3R5hOwR8htX+RYDBZ+XdISPPua9qlGDZLLtn56+y8uETC&#10;8eO6Wa9WeD8cQ83yvr5br1KhqjAmtIcQ3wpnSNq0NERgqh8iSi1aSw12fh9iAd4ACawtGVu6XN3V&#10;dZYSnFbdQWmdggH6014DOTOckcNhX2NSoXiWFpnSb2xH4tWjRREUs70WU6a2KDbZUozIu3jVohT/&#10;JCRajG0WkXm4xVyScS5sbGYmzE4wifJm4CQ7vYo/Aaf8BBV58P8GPCNyZWfjDDbKOiimPa8eLzfJ&#10;suTfHCh9JwtOrrvmEcnW4ATnG51eW3oiP58z/Md/wu47AAAA//8DAFBLAwQUAAYACAAAACEAqT89&#10;t9wAAAAJAQAADwAAAGRycy9kb3ducmV2LnhtbEyPzUrEMBSF94LvEK7gzkmm1iq16TAICiLCWEVw&#10;lzYxLTY3Jcm09e29rnR5+A7np9qtbmSzCXHwKGG7EcAMdl4PaCW8vd5f3ACLSaFWo0cj4dtE2NWn&#10;J5UqtV/wxcxNsoxCMJZKQp/SVHIeu944FTd+Mkjs0wenEslguQ5qoXA38kyIgjs1IDX0ajJ3vem+&#10;mqOTMNhCtP4jNPPT8vieH57t8uD2Up6frftbYMms6c8Mv/NpOtS0qfVH1JGNErJim5FVQk6XiF9e&#10;56RbAiK7Al5X/P+D+gcAAP//AwBQSwECLQAUAAYACAAAACEAtoM4kv4AAADhAQAAEwAAAAAAAAAA&#10;AAAAAAAAAAAAW0NvbnRlbnRfVHlwZXNdLnhtbFBLAQItABQABgAIAAAAIQA4/SH/1gAAAJQBAAAL&#10;AAAAAAAAAAAAAAAAAC8BAABfcmVscy8ucmVsc1BLAQItABQABgAIAAAAIQAJOWDtCQIAAFsEAAAO&#10;AAAAAAAAAAAAAAAAAC4CAABkcnMvZTJvRG9jLnhtbFBLAQItABQABgAIAAAAIQCpPz233AAAAAkB&#10;AAAPAAAAAAAAAAAAAAAAAGMEAABkcnMvZG93bnJldi54bWxQSwUGAAAAAAQABADzAAAAbAUAAAAA&#10;" strokecolor="#ffc000" strokeweight="2pt">
                <v:stroke endarrow="block"/>
              </v:shape>
            </w:pict>
          </mc:Fallback>
        </mc:AlternateContent>
      </w:r>
    </w:p>
    <w:p w14:paraId="24A45632" w14:textId="1970178F" w:rsidR="00EA7911" w:rsidRDefault="003D6C4E" w:rsidP="00D41845">
      <w:r w:rsidRPr="00A319BB">
        <w:rPr>
          <w:rFonts w:cs="Arial"/>
          <w:noProof/>
          <w:lang w:val="es-ES" w:eastAsia="es-ES"/>
        </w:rPr>
        <mc:AlternateContent>
          <mc:Choice Requires="wps">
            <w:drawing>
              <wp:anchor distT="0" distB="0" distL="114300" distR="114300" simplePos="0" relativeHeight="251905024" behindDoc="0" locked="0" layoutInCell="1" allowOverlap="1" wp14:anchorId="148FE056" wp14:editId="794E7FED">
                <wp:simplePos x="0" y="0"/>
                <wp:positionH relativeFrom="column">
                  <wp:posOffset>1294765</wp:posOffset>
                </wp:positionH>
                <wp:positionV relativeFrom="paragraph">
                  <wp:posOffset>-348311</wp:posOffset>
                </wp:positionV>
                <wp:extent cx="1403985" cy="254000"/>
                <wp:effectExtent l="0" t="0" r="0" b="0"/>
                <wp:wrapNone/>
                <wp:docPr id="55" name="Cuadro de texto 55"/>
                <wp:cNvGraphicFramePr/>
                <a:graphic xmlns:a="http://schemas.openxmlformats.org/drawingml/2006/main">
                  <a:graphicData uri="http://schemas.microsoft.com/office/word/2010/wordprocessingShape">
                    <wps:wsp>
                      <wps:cNvSpPr txBox="1"/>
                      <wps:spPr>
                        <a:xfrm>
                          <a:off x="0" y="0"/>
                          <a:ext cx="1403985" cy="254000"/>
                        </a:xfrm>
                        <a:prstGeom prst="rect">
                          <a:avLst/>
                        </a:prstGeom>
                        <a:noFill/>
                        <a:ln w="6350">
                          <a:noFill/>
                        </a:ln>
                      </wps:spPr>
                      <wps:txbx>
                        <w:txbxContent>
                          <w:p w14:paraId="7469C338" w14:textId="1583C92A" w:rsidR="00A949A0" w:rsidRPr="00A319BB" w:rsidRDefault="00A949A0" w:rsidP="00743D21">
                            <w:pPr>
                              <w:rPr>
                                <w:b/>
                                <w:color w:val="FF0000"/>
                                <w:sz w:val="20"/>
                                <w:lang w:val="es-ES"/>
                              </w:rPr>
                            </w:pPr>
                            <w:r>
                              <w:rPr>
                                <w:rFonts w:ascii="Courier New" w:hAnsi="Courier New" w:cs="Courier New"/>
                                <w:b/>
                                <w:color w:val="FF0000"/>
                                <w:sz w:val="20"/>
                                <w:lang w:val="es-ES"/>
                              </w:rPr>
                              <w:t xml:space="preserve">add </w:t>
                            </w:r>
                            <w:r w:rsidRPr="00743D21">
                              <w:rPr>
                                <w:rFonts w:ascii="Courier New" w:hAnsi="Courier New" w:cs="Courier New"/>
                                <w:b/>
                                <w:color w:val="FF0000"/>
                                <w:sz w:val="20"/>
                                <w:lang w:val="es-ES"/>
                              </w:rPr>
                              <w:t>t4,t4,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8FE056" id="Cuadro de texto 55" o:spid="_x0000_s1032" type="#_x0000_t202" style="position:absolute;margin-left:101.95pt;margin-top:-27.45pt;width:110.55pt;height:20pt;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g5PGQIAADMEAAAOAAAAZHJzL2Uyb0RvYy54bWysU11v2yAUfZ/U/4B4X+ykSddacaq0VaZJ&#10;UVsprfpMMMSWgMuAxM5+/S44X+r2NO0FX3y/zzlM7zutyE4434Ap6XCQUyIMh6oxm5K+vy2+3lLi&#10;AzMVU2BESffC0/vZ1ZdpawsxghpUJRzBIsYXrS1pHYItsszzWmjmB2CFQacEp1nAq9tklWMtVtcq&#10;G+X5TdaCq6wDLrzHv0+9k85SfSkFDy9SehGIKinOFtLp0rmOZzabsmLjmK0bfhiD/cMUmjUGm55K&#10;PbHAyNY1f5TSDXfgQYYBB52BlA0XaQfcZph/2mZVMyvSLgiOtyeY/P8ry593K/vqSOgeoEMCIyCt&#10;9YXHn3GfTjodvzgpQT9CuD/BJrpAeEwa59d3txNKOPpGk3GeJ1yzc7Z1PnwXoEk0SuqQloQW2y19&#10;wI4YegyJzQwsGqUSNcqQtqQ315M8JZw8mKEMJp5njVbo1h1pKkw47rGGao/rOeiZ95YvGpxhyXx4&#10;ZQ6pxo1QvuEFD6kAe8HBoqQG9+tv/2M8MoBeSlqUTkn9zy1zghL1wyA3d8PxOGotXcaTbyO8uEvP&#10;+tJjtvoRUJ1DfCiWJzPGB3U0pQP9gSqfx67oYoZj75KGo/kYekHjK+FiPk9BqC7LwtKsLI+lI6oR&#10;4bfugzl7oCEggc9wFBkrPrHRx/Z8zLcBZJOoijj3qB7gR2UmBg+vKEr/8p6izm999hsAAP//AwBQ&#10;SwMEFAAGAAgAAAAhACQ+iFDhAAAACwEAAA8AAABkcnMvZG93bnJldi54bWxMj81Ow0AMhO9IvMPK&#10;SNzaTUODSsimqiJVSAgOLb1wc7JuErE/IbttA0+POcHNHo/G3xTryRpxpjH03ilYzBMQ5Bqve9cq&#10;OLxtZysQIaLTaLwjBV8UYF1eXxWYa39xOzrvYys4xIUcFXQxDrmUoenIYpj7gRzfjn60GHkdW6lH&#10;vHC4NTJNkntpsXf8ocOBqo6aj/3JKniutq+4q1O7+jbV08txM3we3jOlbm+mzSOISFP8M8MvPqND&#10;yUy1PzkdhFGQJncPbFUwy5Y8sGOZZtyuZmXBiiwL+b9D+QMAAP//AwBQSwECLQAUAAYACAAAACEA&#10;toM4kv4AAADhAQAAEwAAAAAAAAAAAAAAAAAAAAAAW0NvbnRlbnRfVHlwZXNdLnhtbFBLAQItABQA&#10;BgAIAAAAIQA4/SH/1gAAAJQBAAALAAAAAAAAAAAAAAAAAC8BAABfcmVscy8ucmVsc1BLAQItABQA&#10;BgAIAAAAIQBTvg5PGQIAADMEAAAOAAAAAAAAAAAAAAAAAC4CAABkcnMvZTJvRG9jLnhtbFBLAQIt&#10;ABQABgAIAAAAIQAkPohQ4QAAAAsBAAAPAAAAAAAAAAAAAAAAAHMEAABkcnMvZG93bnJldi54bWxQ&#10;SwUGAAAAAAQABADzAAAAgQUAAAAA&#10;" filled="f" stroked="f" strokeweight=".5pt">
                <v:textbox>
                  <w:txbxContent>
                    <w:p w14:paraId="7469C338" w14:textId="1583C92A" w:rsidR="00A949A0" w:rsidRPr="00A319BB" w:rsidRDefault="00A949A0" w:rsidP="00743D21">
                      <w:pPr>
                        <w:rPr>
                          <w:b/>
                          <w:color w:val="FF0000"/>
                          <w:sz w:val="20"/>
                          <w:lang w:val="es-ES"/>
                        </w:rPr>
                      </w:pPr>
                      <w:proofErr w:type="spellStart"/>
                      <w:r>
                        <w:rPr>
                          <w:rFonts w:ascii="Courier New" w:hAnsi="Courier New" w:cs="Courier New"/>
                          <w:b/>
                          <w:color w:val="FF0000"/>
                          <w:sz w:val="20"/>
                          <w:lang w:val="es-ES"/>
                        </w:rPr>
                        <w:t>add</w:t>
                      </w:r>
                      <w:proofErr w:type="spellEnd"/>
                      <w:r>
                        <w:rPr>
                          <w:rFonts w:ascii="Courier New" w:hAnsi="Courier New" w:cs="Courier New"/>
                          <w:b/>
                          <w:color w:val="FF0000"/>
                          <w:sz w:val="20"/>
                          <w:lang w:val="es-ES"/>
                        </w:rPr>
                        <w:t xml:space="preserve"> </w:t>
                      </w:r>
                      <w:r w:rsidRPr="00743D21">
                        <w:rPr>
                          <w:rFonts w:ascii="Courier New" w:hAnsi="Courier New" w:cs="Courier New"/>
                          <w:b/>
                          <w:color w:val="FF0000"/>
                          <w:sz w:val="20"/>
                          <w:lang w:val="es-ES"/>
                        </w:rPr>
                        <w:t>t</w:t>
                      </w:r>
                      <w:proofErr w:type="gramStart"/>
                      <w:r w:rsidRPr="00743D21">
                        <w:rPr>
                          <w:rFonts w:ascii="Courier New" w:hAnsi="Courier New" w:cs="Courier New"/>
                          <w:b/>
                          <w:color w:val="FF0000"/>
                          <w:sz w:val="20"/>
                          <w:lang w:val="es-ES"/>
                        </w:rPr>
                        <w:t>4,t</w:t>
                      </w:r>
                      <w:proofErr w:type="gramEnd"/>
                      <w:r w:rsidRPr="00743D21">
                        <w:rPr>
                          <w:rFonts w:ascii="Courier New" w:hAnsi="Courier New" w:cs="Courier New"/>
                          <w:b/>
                          <w:color w:val="FF0000"/>
                          <w:sz w:val="20"/>
                          <w:lang w:val="es-ES"/>
                        </w:rPr>
                        <w:t>4,t5</w:t>
                      </w:r>
                    </w:p>
                  </w:txbxContent>
                </v:textbox>
              </v:shape>
            </w:pict>
          </mc:Fallback>
        </mc:AlternateContent>
      </w:r>
      <w:r w:rsidRPr="00A319BB">
        <w:rPr>
          <w:rFonts w:cs="Arial"/>
          <w:noProof/>
          <w:lang w:val="es-ES" w:eastAsia="es-ES"/>
        </w:rPr>
        <mc:AlternateContent>
          <mc:Choice Requires="wps">
            <w:drawing>
              <wp:anchor distT="0" distB="0" distL="114300" distR="114300" simplePos="0" relativeHeight="251907072" behindDoc="0" locked="0" layoutInCell="1" allowOverlap="1" wp14:anchorId="7DC1F8BF" wp14:editId="768C6C40">
                <wp:simplePos x="0" y="0"/>
                <wp:positionH relativeFrom="column">
                  <wp:posOffset>2809875</wp:posOffset>
                </wp:positionH>
                <wp:positionV relativeFrom="paragraph">
                  <wp:posOffset>-218744</wp:posOffset>
                </wp:positionV>
                <wp:extent cx="1403985" cy="279400"/>
                <wp:effectExtent l="0" t="0" r="0" b="6350"/>
                <wp:wrapNone/>
                <wp:docPr id="111" name="Cuadro de texto 111"/>
                <wp:cNvGraphicFramePr/>
                <a:graphic xmlns:a="http://schemas.openxmlformats.org/drawingml/2006/main">
                  <a:graphicData uri="http://schemas.microsoft.com/office/word/2010/wordprocessingShape">
                    <wps:wsp>
                      <wps:cNvSpPr txBox="1"/>
                      <wps:spPr>
                        <a:xfrm>
                          <a:off x="0" y="0"/>
                          <a:ext cx="1403985" cy="279400"/>
                        </a:xfrm>
                        <a:prstGeom prst="rect">
                          <a:avLst/>
                        </a:prstGeom>
                        <a:noFill/>
                        <a:ln w="6350">
                          <a:noFill/>
                        </a:ln>
                      </wps:spPr>
                      <wps:txbx>
                        <w:txbxContent>
                          <w:p w14:paraId="59A35443" w14:textId="6ECF1545" w:rsidR="00A949A0" w:rsidRPr="00A319BB" w:rsidRDefault="00A949A0" w:rsidP="00743D21">
                            <w:pPr>
                              <w:rPr>
                                <w:b/>
                                <w:color w:val="FF0000"/>
                                <w:sz w:val="20"/>
                                <w:lang w:val="es-ES"/>
                              </w:rPr>
                            </w:pPr>
                            <w:r>
                              <w:rPr>
                                <w:rFonts w:ascii="Courier New" w:hAnsi="Courier New" w:cs="Courier New"/>
                                <w:b/>
                                <w:color w:val="FF0000"/>
                                <w:sz w:val="20"/>
                                <w:lang w:val="es-ES"/>
                              </w:rPr>
                              <w:t xml:space="preserve">add </w:t>
                            </w:r>
                            <w:r w:rsidRPr="00743D21">
                              <w:rPr>
                                <w:rFonts w:ascii="Courier New" w:hAnsi="Courier New" w:cs="Courier New"/>
                                <w:b/>
                                <w:color w:val="FF0000"/>
                                <w:sz w:val="20"/>
                                <w:lang w:val="es-ES"/>
                              </w:rPr>
                              <w:t>t3,t3,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C1F8BF" id="Cuadro de texto 111" o:spid="_x0000_s1033" type="#_x0000_t202" style="position:absolute;margin-left:221.25pt;margin-top:-17.2pt;width:110.55pt;height:22pt;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sQGGwIAADMEAAAOAAAAZHJzL2Uyb0RvYy54bWysU11v2yAUfZ+0/4B4X+ykSdtYcaqsVaZJ&#10;UVspnfpMMMRImMuAxM5+/S44X+r2NO0FX3y/zznMHrpGk71wXoEp6XCQUyIMh0qZbUl/vC2/3FPi&#10;AzMV02BESQ/C04f550+z1hZiBDXoSjiCRYwvWlvSOgRbZJnntWiYH4AVBp0SXMMCXt02qxxrsXqj&#10;s1Ge32YtuMo64MJ7/PvUO+k81ZdS8PAipReB6JLibCGdLp2beGbzGSu2jtla8eMY7B+maJgy2PRc&#10;6okFRnZO/VGqUdyBBxkGHJoMpFRcpB1wm2H+YZt1zaxIuyA43p5h8v+vLH/er+2rI6H7Ch0SGAFp&#10;rS88/oz7dNI18YuTEvQjhIczbKILhMekcX4zvZ9QwtE3upuO84Rrdsm2zodvAhoSjZI6pCWhxfYr&#10;H7Ajhp5CYjMDS6V1okYb0pb09maSp4SzBzO0wcTLrNEK3aYjqirp3WmPDVQHXM9Bz7y3fKlwhhXz&#10;4ZU5pBo3QvmGFzykBuwFR4uSGtyvv/2P8cgAeilpUTol9T93zAlK9HeD3EyH43HUWrqMJ3cjvLhr&#10;z+baY3bNI6A6h/hQLE9mjA/6ZEoHzTuqfBG7oosZjr1LGk7mY+gFja+Ei8UiBaG6LAsrs7Y8lo6o&#10;RoTfunfm7JGGgAQ+w0lkrPjARh/b87HYBZAqURVx7lE9wo/KTAweX1GU/vU9RV3e+vw3AAAA//8D&#10;AFBLAwQUAAYACAAAACEAAQhgX+IAAAAJAQAADwAAAGRycy9kb3ducmV2LnhtbEyPy07DMBBF90j8&#10;gzVI7FqHNLVKyKSqIlVICBYt3bCbxG4S4UeI3Tbw9ZhVWY7u0b1nivVkNDur0ffOIjzME2DKNk72&#10;tkU4vG9nK2A+kJWknVUI38rDury9KSiX7mJ36rwPLYsl1ueE0IUw5Jz7plOG/NwNysbs6EZDIZ5j&#10;y+VIl1huNE+TRHBDvY0LHQ2q6lTzuT8ZhJdq+0a7OjWrH109vx43w9fhY4l4fzdtnoAFNYUrDH/6&#10;UR3K6FS7k5WeaYQsS5cRRZgtsgxYJIRYCGA1wqMAXhb8/wflLwAAAP//AwBQSwECLQAUAAYACAAA&#10;ACEAtoM4kv4AAADhAQAAEwAAAAAAAAAAAAAAAAAAAAAAW0NvbnRlbnRfVHlwZXNdLnhtbFBLAQIt&#10;ABQABgAIAAAAIQA4/SH/1gAAAJQBAAALAAAAAAAAAAAAAAAAAC8BAABfcmVscy8ucmVsc1BLAQIt&#10;ABQABgAIAAAAIQAgOsQGGwIAADMEAAAOAAAAAAAAAAAAAAAAAC4CAABkcnMvZTJvRG9jLnhtbFBL&#10;AQItABQABgAIAAAAIQABCGBf4gAAAAkBAAAPAAAAAAAAAAAAAAAAAHUEAABkcnMvZG93bnJldi54&#10;bWxQSwUGAAAAAAQABADzAAAAhAUAAAAA&#10;" filled="f" stroked="f" strokeweight=".5pt">
                <v:textbox>
                  <w:txbxContent>
                    <w:p w14:paraId="59A35443" w14:textId="6ECF1545" w:rsidR="00A949A0" w:rsidRPr="00A319BB" w:rsidRDefault="00A949A0" w:rsidP="00743D21">
                      <w:pPr>
                        <w:rPr>
                          <w:b/>
                          <w:color w:val="FF0000"/>
                          <w:sz w:val="20"/>
                          <w:lang w:val="es-ES"/>
                        </w:rPr>
                      </w:pPr>
                      <w:proofErr w:type="spellStart"/>
                      <w:r>
                        <w:rPr>
                          <w:rFonts w:ascii="Courier New" w:hAnsi="Courier New" w:cs="Courier New"/>
                          <w:b/>
                          <w:color w:val="FF0000"/>
                          <w:sz w:val="20"/>
                          <w:lang w:val="es-ES"/>
                        </w:rPr>
                        <w:t>add</w:t>
                      </w:r>
                      <w:proofErr w:type="spellEnd"/>
                      <w:r>
                        <w:rPr>
                          <w:rFonts w:ascii="Courier New" w:hAnsi="Courier New" w:cs="Courier New"/>
                          <w:b/>
                          <w:color w:val="FF0000"/>
                          <w:sz w:val="20"/>
                          <w:lang w:val="es-ES"/>
                        </w:rPr>
                        <w:t xml:space="preserve"> </w:t>
                      </w:r>
                      <w:r w:rsidRPr="00743D21">
                        <w:rPr>
                          <w:rFonts w:ascii="Courier New" w:hAnsi="Courier New" w:cs="Courier New"/>
                          <w:b/>
                          <w:color w:val="FF0000"/>
                          <w:sz w:val="20"/>
                          <w:lang w:val="es-ES"/>
                        </w:rPr>
                        <w:t>t</w:t>
                      </w:r>
                      <w:proofErr w:type="gramStart"/>
                      <w:r w:rsidRPr="00743D21">
                        <w:rPr>
                          <w:rFonts w:ascii="Courier New" w:hAnsi="Courier New" w:cs="Courier New"/>
                          <w:b/>
                          <w:color w:val="FF0000"/>
                          <w:sz w:val="20"/>
                          <w:lang w:val="es-ES"/>
                        </w:rPr>
                        <w:t>3,t</w:t>
                      </w:r>
                      <w:proofErr w:type="gramEnd"/>
                      <w:r w:rsidRPr="00743D21">
                        <w:rPr>
                          <w:rFonts w:ascii="Courier New" w:hAnsi="Courier New" w:cs="Courier New"/>
                          <w:b/>
                          <w:color w:val="FF0000"/>
                          <w:sz w:val="20"/>
                          <w:lang w:val="es-ES"/>
                        </w:rPr>
                        <w:t>3,t4</w:t>
                      </w:r>
                    </w:p>
                  </w:txbxContent>
                </v:textbox>
              </v:shape>
            </w:pict>
          </mc:Fallback>
        </mc:AlternateContent>
      </w:r>
      <w:r w:rsidRPr="00A319BB">
        <w:rPr>
          <w:rFonts w:cs="Arial"/>
          <w:noProof/>
          <w:lang w:val="es-ES" w:eastAsia="es-ES"/>
        </w:rPr>
        <mc:AlternateContent>
          <mc:Choice Requires="wps">
            <w:drawing>
              <wp:anchor distT="0" distB="0" distL="114300" distR="114300" simplePos="0" relativeHeight="251921408" behindDoc="0" locked="0" layoutInCell="1" allowOverlap="1" wp14:anchorId="5F3D82B4" wp14:editId="532FD6D0">
                <wp:simplePos x="0" y="0"/>
                <wp:positionH relativeFrom="column">
                  <wp:posOffset>3028950</wp:posOffset>
                </wp:positionH>
                <wp:positionV relativeFrom="paragraph">
                  <wp:posOffset>62561</wp:posOffset>
                </wp:positionV>
                <wp:extent cx="247650" cy="1066165"/>
                <wp:effectExtent l="0" t="38100" r="57150" b="19685"/>
                <wp:wrapNone/>
                <wp:docPr id="22" name="Conector recto de flecha 22"/>
                <wp:cNvGraphicFramePr/>
                <a:graphic xmlns:a="http://schemas.openxmlformats.org/drawingml/2006/main">
                  <a:graphicData uri="http://schemas.microsoft.com/office/word/2010/wordprocessingShape">
                    <wps:wsp>
                      <wps:cNvCnPr/>
                      <wps:spPr>
                        <a:xfrm flipV="1">
                          <a:off x="0" y="0"/>
                          <a:ext cx="247650" cy="1066165"/>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F700FD5" id="Conector recto de flecha 22" o:spid="_x0000_s1026" type="#_x0000_t32" style="position:absolute;margin-left:238.5pt;margin-top:4.95pt;width:19.5pt;height:83.95pt;flip:y;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M4joAwIAAE8EAAAOAAAAZHJzL2Uyb0RvYy54bWysVE2P0zAQvSPxHyzfadJqW1DVdA9dygVB&#10;BQt31xknlhzbGpum/feM7WxgQRxAXBx/zHvz5nmc3f11MOwCGLSzDV8uas7AStdq2zX8y+Px1RvO&#10;QhS2FcZZaPgNAr/fv3yxG/0WVq53pgVkRGLDdvQN72P026oKsodBhIXzYOlQORxEpCV2VYtiJPbB&#10;VKu63lSjw9ajkxAC7T6UQ77P/EqBjB+VChCZaThpi3nEPJ7TWO13Ytuh8L2WkwzxDyoGoS0lnake&#10;RBTsG+rfqAYt0QWn4kK6oXJKaQm5BqpmWf9SzedeeMi1kDnBzzaF/0crP1xOyHTb8NWKMysGuqMD&#10;3ZSMDhmmD2uBKQOyF4xCyK/Rhy3BDvaE0yr4E6birwoHitX+K7VCtoMKZNfs9m12G66RSdpc3b3e&#10;rOlOJB0t681muVkn+qrwJD6PIb4DN7A0aXiIKHTXR9JXBJYc4vI+xAJ8AiSwsWykJOu7us5SgjO6&#10;PWpj0mHA7nwwyC6C+uJ4PNQUVCiehUWhzVvbsnjz5EtELWxnYIo0lsQmM0r5eRZvBkryT6DIViqz&#10;iMwNDXNKISXYuJyZKDrBFMmbgZPs9BL+BJziExRys/8NeEbkzM7GGTxo67CY9jx7vD5JViX+yYFS&#10;d7Lg7NpbboxsDXVtvtHphaVn8fM6w3/8B/bfAQAA//8DAFBLAwQUAAYACAAAACEAZ7VRk+AAAAAJ&#10;AQAADwAAAGRycy9kb3ducmV2LnhtbEyPT2vCQBTE74V+h+UVeqsbSzWaZiNiEcQi+O/Q3tbsaxLM&#10;vg27q6bfvq+n9jjMMPObfNbbVlzRh8aRguEgAYFUOtNQpeB4WD5NQISoyejWESr4xgCz4v4u15lx&#10;N9rhdR8rwSUUMq2gjrHLpAxljVaHgeuQ2Pty3urI0lfSeH3jctvK5yQZS6sb4oVad7iosTzvL5Z3&#10;zeeINu/rj2r5FjeL7WqVrL1T6vGhn7+CiNjHvzD84jM6FMx0chcyQbQKXtKUv0QF0ykI9kfDMesT&#10;B9N0ArLI5f8HxQ8AAAD//wMAUEsBAi0AFAAGAAgAAAAhALaDOJL+AAAA4QEAABMAAAAAAAAAAAAA&#10;AAAAAAAAAFtDb250ZW50X1R5cGVzXS54bWxQSwECLQAUAAYACAAAACEAOP0h/9YAAACUAQAACwAA&#10;AAAAAAAAAAAAAAAvAQAAX3JlbHMvLnJlbHNQSwECLQAUAAYACAAAACEAfTOI6AMCAABPBAAADgAA&#10;AAAAAAAAAAAAAAAuAgAAZHJzL2Uyb0RvYy54bWxQSwECLQAUAAYACAAAACEAZ7VRk+AAAAAJAQAA&#10;DwAAAAAAAAAAAAAAAABdBAAAZHJzL2Rvd25yZXYueG1sUEsFBgAAAAAEAAQA8wAAAGoFAAAAAA==&#10;" strokecolor="#ffc000" strokeweight="2pt">
                <v:stroke endarrow="block"/>
              </v:shape>
            </w:pict>
          </mc:Fallback>
        </mc:AlternateContent>
      </w:r>
      <w:r w:rsidRPr="00A319BB">
        <w:rPr>
          <w:rFonts w:cs="Arial"/>
          <w:noProof/>
          <w:lang w:val="es-ES" w:eastAsia="es-ES"/>
        </w:rPr>
        <mc:AlternateContent>
          <mc:Choice Requires="wps">
            <w:drawing>
              <wp:anchor distT="0" distB="0" distL="114300" distR="114300" simplePos="0" relativeHeight="251911168" behindDoc="0" locked="0" layoutInCell="1" allowOverlap="1" wp14:anchorId="1F5B7502" wp14:editId="1E64A401">
                <wp:simplePos x="0" y="0"/>
                <wp:positionH relativeFrom="column">
                  <wp:posOffset>2821305</wp:posOffset>
                </wp:positionH>
                <wp:positionV relativeFrom="paragraph">
                  <wp:posOffset>-13639</wp:posOffset>
                </wp:positionV>
                <wp:extent cx="333375" cy="818515"/>
                <wp:effectExtent l="0" t="38100" r="66675" b="19685"/>
                <wp:wrapNone/>
                <wp:docPr id="113" name="Conector recto de flecha 113"/>
                <wp:cNvGraphicFramePr/>
                <a:graphic xmlns:a="http://schemas.openxmlformats.org/drawingml/2006/main">
                  <a:graphicData uri="http://schemas.microsoft.com/office/word/2010/wordprocessingShape">
                    <wps:wsp>
                      <wps:cNvCnPr/>
                      <wps:spPr>
                        <a:xfrm flipV="1">
                          <a:off x="0" y="0"/>
                          <a:ext cx="333375" cy="818515"/>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574B5C4" id="Conector recto de flecha 113" o:spid="_x0000_s1026" type="#_x0000_t32" style="position:absolute;margin-left:222.15pt;margin-top:-1.05pt;width:26.25pt;height:64.45pt;flip:y;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iBcAwIAAFAEAAAOAAAAZHJzL2Uyb0RvYy54bWysVE2P0zAQvSPxHyzfaZIuhapquocu5YJg&#10;xdfddcaJJce2xqZp/z1juw0siAOIHBw7nvfmzfM42/vzaNgJMGhnW94sas7AStdp27f8y+fDizVn&#10;IQrbCeMstPwCgd/vnj/bTn4DSzc40wEyIrFhM/mWDzH6TVUFOcAowsJ5sLSpHI4i0hL7qkMxEfto&#10;qmVdv6omh51HJyEE+vpQNvku8ysFMn5QKkBkpuWkLeYR83hMY7Xbik2Pwg9aXmWIf1AxCm0p6Uz1&#10;IKJg31D/RjVqiS44FRfSjZVTSkvINVA1Tf1LNZ8G4SHXQuYEP9sU/h+tfH96RKY7OrvmjjMrRjqk&#10;PR2VjA4ZphfrgCkDchAsxZBjkw8bAu7tI15XwT9iKv+scKRg7b8SYTaESmTn7Pdl9hvOkUn6eEfP&#10;6xVnkrbWzXrVrBJ7VWgSnccQ34IbWZq0PEQUuh8i6SsCSwpxehdiAd4ACWwsm1q+XL2s66wkOKO7&#10;gzYmbQbsj3uD7CSoMQ6HfU1BheJJWBTavLEdixdPvkTUwvYGrpHGktjkRak+z+LFQEn+ERT5SlUW&#10;kbmjYU4ppAQbm5mJohNMkbwZeJWdrsKfgNf4BIXc7X8DnhE5s7NxBo/aOiymPc0ezzfJqsTfHCh1&#10;JwuOrrvkvsjWUNvmE71esXQvfl5n+I8fwe47AAAA//8DAFBLAwQUAAYACAAAACEAgmfe8uAAAAAK&#10;AQAADwAAAGRycy9kb3ducmV2LnhtbEyPTU/CQBCG7yb+h82QeIMttRIt3RKDISEYEkUPclu6Q9vY&#10;nW12F6j/3uGkt3kzT96PYjHYTpzRh9aRgukkAYFUOdNSreDzYzV+BBGiJqM7R6jgBwMsytubQufG&#10;Xegdz7tYCzahkGsFTYx9LmWoGrQ6TFyPxL+j81ZHlr6WxusLm9tOpkkyk1a3xAmN7nHZYPW9O1nO&#10;NfsH2r5uvurVS9wu39brZOOdUnej4XkOIuIQ/2C41ufqUHKngzuRCaJTkGXZPaMKxukUBAPZ04y3&#10;HJhM+ZBlIf9PKH8BAAD//wMAUEsBAi0AFAAGAAgAAAAhALaDOJL+AAAA4QEAABMAAAAAAAAAAAAA&#10;AAAAAAAAAFtDb250ZW50X1R5cGVzXS54bWxQSwECLQAUAAYACAAAACEAOP0h/9YAAACUAQAACwAA&#10;AAAAAAAAAAAAAAAvAQAAX3JlbHMvLnJlbHNQSwECLQAUAAYACAAAACEARo4gXAMCAABQBAAADgAA&#10;AAAAAAAAAAAAAAAuAgAAZHJzL2Uyb0RvYy54bWxQSwECLQAUAAYACAAAACEAgmfe8uAAAAAKAQAA&#10;DwAAAAAAAAAAAAAAAABdBAAAZHJzL2Rvd25yZXYueG1sUEsFBgAAAAAEAAQA8wAAAGoFAAAAAA==&#10;" strokecolor="#ffc000" strokeweight="2pt">
                <v:stroke endarrow="block"/>
              </v:shape>
            </w:pict>
          </mc:Fallback>
        </mc:AlternateContent>
      </w:r>
      <w:r w:rsidRPr="00A319BB">
        <w:rPr>
          <w:rFonts w:cs="Arial"/>
          <w:noProof/>
          <w:lang w:val="es-ES" w:eastAsia="es-ES"/>
        </w:rPr>
        <mc:AlternateContent>
          <mc:Choice Requires="wps">
            <w:drawing>
              <wp:anchor distT="0" distB="0" distL="114300" distR="114300" simplePos="0" relativeHeight="251925504" behindDoc="0" locked="0" layoutInCell="1" allowOverlap="1" wp14:anchorId="4F08DD2D" wp14:editId="6CCD5797">
                <wp:simplePos x="0" y="0"/>
                <wp:positionH relativeFrom="column">
                  <wp:posOffset>1631315</wp:posOffset>
                </wp:positionH>
                <wp:positionV relativeFrom="paragraph">
                  <wp:posOffset>-119380</wp:posOffset>
                </wp:positionV>
                <wp:extent cx="161925" cy="1343025"/>
                <wp:effectExtent l="38100" t="38100" r="28575" b="28575"/>
                <wp:wrapNone/>
                <wp:docPr id="29" name="Conector recto de flecha 29"/>
                <wp:cNvGraphicFramePr/>
                <a:graphic xmlns:a="http://schemas.openxmlformats.org/drawingml/2006/main">
                  <a:graphicData uri="http://schemas.microsoft.com/office/word/2010/wordprocessingShape">
                    <wps:wsp>
                      <wps:cNvCnPr/>
                      <wps:spPr>
                        <a:xfrm flipH="1" flipV="1">
                          <a:off x="0" y="0"/>
                          <a:ext cx="161925" cy="1343025"/>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2D86E7A" id="Conector recto de flecha 29" o:spid="_x0000_s1026" type="#_x0000_t32" style="position:absolute;margin-left:128.45pt;margin-top:-9.4pt;width:12.75pt;height:105.75pt;flip:x y;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1LqqBQIAAFkEAAAOAAAAZHJzL2Uyb0RvYy54bWysVE2P0zAQvSPxHyzfaZLuh9iq6R66FA4I&#10;qoXl7jrjxJJjW2PTtP+esZOGj0VIIC6OnZn35s3zJOv7U2/YETBoZ2teLUrOwErXaNvW/Onz7tVr&#10;zkIUthHGWaj5GQK/37x8sR78Cpauc6YBZERiw2rwNe9i9KuiCLKDXoSF82ApqBz2ItIR26JBMRB7&#10;b4plWd4Wg8PGo5MQAr19GIN8k/mVAhk/KhUgMlNz0hbzink9pLXYrMWqReE7LScZ4h9U9EJbKjpT&#10;PYgo2FfUz6h6LdEFp+JCur5wSmkJuQfqpip/6eZTJzzkXsic4Gebwv+jlR+Oe2S6qfnyjjMrerqj&#10;Ld2UjA4ZpgdrgCkDshOMUsivwYcVwbZ2j9Mp+D2m5k8Ke8rV/h2NAs+7L2mXYtQqO2Xfz7PvcIpM&#10;0svqtrpb3nAmKVRdXV+VdCDqYmRMaI8hvgXXs7SpeYgodNtFUjpKHWuI4/sQR+AFkMDGsoH6u7ku&#10;yywlOKObnTYmBQO2h61BdhQ0IbvdtqSkkeKntCi0eWMbFs+eHIqohW0NTJnGkthky2hE3sWzgbH4&#10;IygyOLU5Vk+jDXNJISXYWM1MlJ1giuTNwEn2n4BTfoJCHvu/Ac+IXNnZOIN7bR3+TnY8XSSrMf/i&#10;wNh3suDgmnMekWwNzW++0elbSx/Ij+cM//5H2HwDAAD//wMAUEsDBBQABgAIAAAAIQARbwM54QAA&#10;AAsBAAAPAAAAZHJzL2Rvd25yZXYueG1sTI9BS8QwEIXvgv8hjOBtN92y1m636bIICiKCVhH2ljYx&#10;LTaTkmTb+u8dT3oc5uO975WHxQ5s0j70DgVs1gkwja1TPRoB72/3qxxYiBKVHBxqAd86wKG6vChl&#10;odyMr3qqo2EUgqGQAroYx4Lz0HbayrB2o0b6fTpvZaTTG668nCncDjxNkoxb2SM1dHLUd51uv+qz&#10;FdCbLGncydfT0/z4sX15NvODPQpxfbUc98CiXuIfDL/6pA4VOTXujCqwQUB6k+0IFbDa5LSBiDRP&#10;t8AaQnfpLfCq5P83VD8AAAD//wMAUEsBAi0AFAAGAAgAAAAhALaDOJL+AAAA4QEAABMAAAAAAAAA&#10;AAAAAAAAAAAAAFtDb250ZW50X1R5cGVzXS54bWxQSwECLQAUAAYACAAAACEAOP0h/9YAAACUAQAA&#10;CwAAAAAAAAAAAAAAAAAvAQAAX3JlbHMvLnJlbHNQSwECLQAUAAYACAAAACEA4dS6qgUCAABZBAAA&#10;DgAAAAAAAAAAAAAAAAAuAgAAZHJzL2Uyb0RvYy54bWxQSwECLQAUAAYACAAAACEAEW8DOeEAAAAL&#10;AQAADwAAAAAAAAAAAAAAAABfBAAAZHJzL2Rvd25yZXYueG1sUEsFBgAAAAAEAAQA8wAAAG0FAAAA&#10;AA==&#10;" strokecolor="#ffc000" strokeweight="2pt">
                <v:stroke endarrow="block"/>
              </v:shape>
            </w:pict>
          </mc:Fallback>
        </mc:AlternateContent>
      </w:r>
    </w:p>
    <w:bookmarkEnd w:id="0"/>
    <w:bookmarkEnd w:id="1"/>
    <w:p w14:paraId="4404D0F5" w14:textId="6C5D7823" w:rsidR="005F7AFD" w:rsidRDefault="00956522" w:rsidP="005F7AFD">
      <w:r>
        <w:rPr>
          <w:noProof/>
          <w:lang w:val="es-ES" w:eastAsia="es-ES"/>
        </w:rPr>
        <mc:AlternateContent>
          <mc:Choice Requires="wps">
            <w:drawing>
              <wp:anchor distT="0" distB="0" distL="114300" distR="114300" simplePos="0" relativeHeight="251859968" behindDoc="0" locked="0" layoutInCell="1" allowOverlap="1" wp14:anchorId="6D2EB1F2" wp14:editId="30AE021B">
                <wp:simplePos x="0" y="0"/>
                <wp:positionH relativeFrom="column">
                  <wp:posOffset>-171027</wp:posOffset>
                </wp:positionH>
                <wp:positionV relativeFrom="paragraph">
                  <wp:posOffset>673735</wp:posOffset>
                </wp:positionV>
                <wp:extent cx="702310" cy="238125"/>
                <wp:effectExtent l="0" t="0" r="0" b="0"/>
                <wp:wrapNone/>
                <wp:docPr id="89" name="Cuadro de texto 89"/>
                <wp:cNvGraphicFramePr/>
                <a:graphic xmlns:a="http://schemas.openxmlformats.org/drawingml/2006/main">
                  <a:graphicData uri="http://schemas.microsoft.com/office/word/2010/wordprocessingShape">
                    <wps:wsp>
                      <wps:cNvSpPr txBox="1"/>
                      <wps:spPr>
                        <a:xfrm>
                          <a:off x="0" y="0"/>
                          <a:ext cx="702310" cy="238125"/>
                        </a:xfrm>
                        <a:prstGeom prst="rect">
                          <a:avLst/>
                        </a:prstGeom>
                        <a:noFill/>
                        <a:ln w="6350">
                          <a:noFill/>
                        </a:ln>
                      </wps:spPr>
                      <wps:txbx>
                        <w:txbxContent>
                          <w:p w14:paraId="708B0180" w14:textId="535FE21E" w:rsidR="00A949A0" w:rsidRPr="00D06C68" w:rsidRDefault="00A949A0" w:rsidP="00416967">
                            <w:pPr>
                              <w:rPr>
                                <w:b/>
                                <w:color w:val="FF0000"/>
                                <w:sz w:val="18"/>
                                <w:lang w:val="es-ES"/>
                              </w:rPr>
                            </w:pPr>
                            <w:r w:rsidRPr="00D06C68">
                              <w:rPr>
                                <w:b/>
                                <w:color w:val="FF0000"/>
                                <w:sz w:val="18"/>
                                <w:lang w:val="es-ES"/>
                              </w:rPr>
                              <w:t>DECO</w:t>
                            </w:r>
                            <w:r>
                              <w:rPr>
                                <w:b/>
                                <w:color w:val="FF0000"/>
                                <w:sz w:val="18"/>
                                <w:lang w:val="es-ES"/>
                              </w:rPr>
                              <w:t>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2EB1F2" id="Cuadro de texto 89" o:spid="_x0000_s1034" type="#_x0000_t202" style="position:absolute;margin-left:-13.45pt;margin-top:53.05pt;width:55.3pt;height:18.75pt;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O86GgIAADIEAAAOAAAAZHJzL2Uyb0RvYy54bWysU8lu2zAQvRfoPxC811psJ45gOXATuCgQ&#10;JAGcImeaIi0BFIclaUvu13dIeUPaU9ELNcMZzfLe4/y+bxXZC+sa0CXNRiklQnOoGr0t6Y+31ZcZ&#10;Jc4zXTEFWpT0IBy9X3z+NO9MIXKoQVXCEiyiXdGZktbemyJJHK9Fy9wIjNAYlGBb5tG126SyrMPq&#10;rUryNL1JOrCVscCFc3j7OATpItaXUnD/IqUTnqiS4mw+njaem3AmizkrtpaZuuHHMdg/TNGyRmPT&#10;c6lH5hnZ2eaPUm3DLTiQfsShTUDKhou4A26TpR+2WdfMiLgLguPMGSb3/8ry5/3avFri+6/QI4EB&#10;kM64wuFl2KeXtg1fnJRgHCE8nGETvSccL2/TfJxhhGMoH8+yfBqqJJefjXX+m4CWBKOkFlmJYLH9&#10;k/ND6ikl9NKwapSKzChNupLejKdp/OEcweJKY4/LqMHy/aYnTVXS2WmNDVQH3M7CQLwzfNXgDE/M&#10;+VdmkWkcG9XrX/CQCrAXHC1KarC//nYf8pEAjFLSoXJK6n7umBWUqO8aqbnLJpMgtehMprc5OvY6&#10;srmO6F37ACjODN+J4dEM+V6dTGmhfUeRL0NXDDHNsXdJ/cl88IOe8ZFwsVzGJBSXYf5Jrw0PpQOq&#10;AeG3/p1Zc6TBI3/PcNIYKz6wMeQOfCx3HmQTqQo4D6ge4UdhRrKPjygo/9qPWZenvvgNAAD//wMA&#10;UEsDBBQABgAIAAAAIQC3eK5O4QAAAAoBAAAPAAAAZHJzL2Rvd25yZXYueG1sTI/BTsMwDIbvSLxD&#10;ZCRuW7oOSilNp6nShITYYWMXbmnjtRWNU5psKzw95gRH+//0+3O+mmwvzjj6zpGCxTwCgVQ701Gj&#10;4PC2maUgfNBkdO8IFXyhh1VxfZXrzLgL7fC8D43gEvKZVtCGMGRS+rpFq/3cDUicHd1odeBxbKQZ&#10;9YXLbS/jKEqk1R3xhVYPWLZYf+xPVsFLudnqXRXb9Lsvn1+P6+Hz8H6v1O3NtH4CEXAKfzD86rM6&#10;FOxUuRMZL3oFszh5ZJSDKFmAYCJdPoCoeHG3TEAWufz/QvEDAAD//wMAUEsBAi0AFAAGAAgAAAAh&#10;ALaDOJL+AAAA4QEAABMAAAAAAAAAAAAAAAAAAAAAAFtDb250ZW50X1R5cGVzXS54bWxQSwECLQAU&#10;AAYACAAAACEAOP0h/9YAAACUAQAACwAAAAAAAAAAAAAAAAAvAQAAX3JlbHMvLnJlbHNQSwECLQAU&#10;AAYACAAAACEAlMzvOhoCAAAyBAAADgAAAAAAAAAAAAAAAAAuAgAAZHJzL2Uyb0RvYy54bWxQSwEC&#10;LQAUAAYACAAAACEAt3iuTuEAAAAKAQAADwAAAAAAAAAAAAAAAAB0BAAAZHJzL2Rvd25yZXYueG1s&#10;UEsFBgAAAAAEAAQA8wAAAIIFAAAAAA==&#10;" filled="f" stroked="f" strokeweight=".5pt">
                <v:textbox>
                  <w:txbxContent>
                    <w:p w14:paraId="708B0180" w14:textId="535FE21E" w:rsidR="00A949A0" w:rsidRPr="00D06C68" w:rsidRDefault="00A949A0" w:rsidP="00416967">
                      <w:pPr>
                        <w:rPr>
                          <w:b/>
                          <w:color w:val="FF0000"/>
                          <w:sz w:val="18"/>
                          <w:lang w:val="es-ES"/>
                        </w:rPr>
                      </w:pPr>
                      <w:r w:rsidRPr="00D06C68">
                        <w:rPr>
                          <w:b/>
                          <w:color w:val="FF0000"/>
                          <w:sz w:val="18"/>
                          <w:lang w:val="es-ES"/>
                        </w:rPr>
                        <w:t>DECO</w:t>
                      </w:r>
                      <w:r>
                        <w:rPr>
                          <w:b/>
                          <w:color w:val="FF0000"/>
                          <w:sz w:val="18"/>
                          <w:lang w:val="es-ES"/>
                        </w:rPr>
                        <w:t>DE</w:t>
                      </w:r>
                    </w:p>
                  </w:txbxContent>
                </v:textbox>
              </v:shape>
            </w:pict>
          </mc:Fallback>
        </mc:AlternateContent>
      </w:r>
      <w:r w:rsidR="0002490D">
        <w:rPr>
          <w:noProof/>
          <w:lang w:val="es-ES" w:eastAsia="es-ES"/>
        </w:rPr>
        <mc:AlternateContent>
          <mc:Choice Requires="wps">
            <w:drawing>
              <wp:anchor distT="0" distB="0" distL="114300" distR="114300" simplePos="0" relativeHeight="251896832" behindDoc="0" locked="0" layoutInCell="1" allowOverlap="1" wp14:anchorId="48BFCD1D" wp14:editId="467511B7">
                <wp:simplePos x="0" y="0"/>
                <wp:positionH relativeFrom="margin">
                  <wp:posOffset>-429260</wp:posOffset>
                </wp:positionH>
                <wp:positionV relativeFrom="paragraph">
                  <wp:posOffset>5308600</wp:posOffset>
                </wp:positionV>
                <wp:extent cx="2218055" cy="0"/>
                <wp:effectExtent l="0" t="19050" r="29845" b="19050"/>
                <wp:wrapNone/>
                <wp:docPr id="107" name="Conector recto 107"/>
                <wp:cNvGraphicFramePr/>
                <a:graphic xmlns:a="http://schemas.openxmlformats.org/drawingml/2006/main">
                  <a:graphicData uri="http://schemas.microsoft.com/office/word/2010/wordprocessingShape">
                    <wps:wsp>
                      <wps:cNvCnPr/>
                      <wps:spPr>
                        <a:xfrm flipV="1">
                          <a:off x="0" y="0"/>
                          <a:ext cx="2218055" cy="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543F651" id="Conector recto 107" o:spid="_x0000_s1026" style="position:absolute;flip:y;z-index:2518968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3.8pt,418pt" to="140.85pt,4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GLZ9gEAAFcEAAAOAAAAZHJzL2Uyb0RvYy54bWysVMuOGyEQvEfKPyDu8YwtTdYaebwHW5tL&#10;HlaSzZ3l4UHiJWA9479PAzZrbXLJKj5goLuquwqYzf2sFTpxH6Q1A14uWoy4oZZJcxzw48+HD2uM&#10;QiSGEWUNH/CZB3y/ff9uM7mer+xoFeMeAYkJ/eQGPMbo+qYJdOSahIV13EBQWK9JhKU/NsyTCdi1&#10;alZt+7GZrGfOW8pDgN19CeJt5heC0/hNiMAjUgOG3mIefR6f0thsN6Q/euJGSS9tkDd0oYk0ULRS&#10;7Ukk6NnLP6i0pN4GK+KCWt1YISTlWQOoWbav1PwYieNZC5gTXLUp/D9a+vV08EgyOLv2DiNDNBzS&#10;Do6KRuuRT38oRcCnyYUe0nfm4C+r4A4+iZ6F10go6X4BTbYBhKE5u3yuLvM5Igqbq9Vy3XYdRvQa&#10;awpFonI+xE/capQmA1bSJANIT06fQ4SykHpNSdvKoAkY191dl9OCVZI9SKVSMF8ivlMenQgcP6GU&#10;m1jy1LP+YlnZ71r4JYHAXSFldcuWyu5JGAuIweyCUQaSkznFjjyLZ8VLf9+5AHtBdjGmFrjtaVmZ&#10;IDvBBCiowLYoSy/itZgr8JKfoDxf+n8BV0SubE2sYC2N9X+rHudaueRfHSi6kwVPlp3zRcnWwO3N&#10;jl5eWnoet+sMf/kebH8DAAD//wMAUEsDBBQABgAIAAAAIQASYk6D3QAAAAsBAAAPAAAAZHJzL2Rv&#10;d25yZXYueG1sTI9RS8NAEITfBf/DsULf2rtWTEPMpYig0AdRk/6AS25NQnN7IXdt4793BcE+zuzH&#10;7Ey+m90gzjiF3pOG9UqBQGq87anVcKhelimIEA1ZM3hCDd8YYFfc3uQms/5Cn3guYys4hEJmNHQx&#10;jpmUoenQmbDyIxLfvvzkTGQ5tdJO5sLhbpAbpRLpTE/8oTMjPnfYHMuT08DSv1buSB/1w+Gt2Zfq&#10;vZqV1ou7+ekRRMQ5/sPwW5+rQ8Gdan8iG8SgYZlsE0Y1pPcJj2Jik663IOo/Rxa5vN5Q/AAAAP//&#10;AwBQSwECLQAUAAYACAAAACEAtoM4kv4AAADhAQAAEwAAAAAAAAAAAAAAAAAAAAAAW0NvbnRlbnRf&#10;VHlwZXNdLnhtbFBLAQItABQABgAIAAAAIQA4/SH/1gAAAJQBAAALAAAAAAAAAAAAAAAAAC8BAABf&#10;cmVscy8ucmVsc1BLAQItABQABgAIAAAAIQDyIGLZ9gEAAFcEAAAOAAAAAAAAAAAAAAAAAC4CAABk&#10;cnMvZTJvRG9jLnhtbFBLAQItABQABgAIAAAAIQASYk6D3QAAAAsBAAAPAAAAAAAAAAAAAAAAAFAE&#10;AABkcnMvZG93bnJldi54bWxQSwUGAAAAAAQABADzAAAAWgUAAAAA&#10;" strokecolor="#205867 [1608]" strokeweight="2.25pt">
                <v:stroke dashstyle="dash"/>
                <w10:wrap anchorx="margin"/>
              </v:line>
            </w:pict>
          </mc:Fallback>
        </mc:AlternateContent>
      </w:r>
      <w:r w:rsidR="003C1F9C">
        <w:rPr>
          <w:noProof/>
          <w:lang w:val="es-ES" w:eastAsia="es-ES"/>
        </w:rPr>
        <mc:AlternateContent>
          <mc:Choice Requires="wps">
            <w:drawing>
              <wp:anchor distT="0" distB="0" distL="114300" distR="114300" simplePos="0" relativeHeight="251950080" behindDoc="0" locked="0" layoutInCell="1" allowOverlap="1" wp14:anchorId="77F4D871" wp14:editId="3A0982C5">
                <wp:simplePos x="0" y="0"/>
                <wp:positionH relativeFrom="column">
                  <wp:posOffset>2384755</wp:posOffset>
                </wp:positionH>
                <wp:positionV relativeFrom="paragraph">
                  <wp:posOffset>5617362</wp:posOffset>
                </wp:positionV>
                <wp:extent cx="965607" cy="482804"/>
                <wp:effectExtent l="0" t="0" r="25400" b="12700"/>
                <wp:wrapNone/>
                <wp:docPr id="114" name="Rectángulo 114"/>
                <wp:cNvGraphicFramePr/>
                <a:graphic xmlns:a="http://schemas.openxmlformats.org/drawingml/2006/main">
                  <a:graphicData uri="http://schemas.microsoft.com/office/word/2010/wordprocessingShape">
                    <wps:wsp>
                      <wps:cNvSpPr/>
                      <wps:spPr>
                        <a:xfrm>
                          <a:off x="0" y="0"/>
                          <a:ext cx="965607" cy="482804"/>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880ECB" id="Rectángulo 114" o:spid="_x0000_s1026" style="position:absolute;margin-left:187.8pt;margin-top:442.3pt;width:76.05pt;height:38pt;z-index:25195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nueowIAAJQFAAAOAAAAZHJzL2Uyb0RvYy54bWysVMluGzEMvRfoPwi6NzM27CxGxoGRwEWB&#10;IAmyIGdZI3kG0IgqJW/9m35Lf6yUZomRBj0U9WEsiuQj+UTy8mrfGLZV6GuwBR+d5JwpK6Gs7brg&#10;L8/LL+ec+SBsKQxYVfCD8vxq/vnT5c7N1BgqMKVCRiDWz3au4FUIbpZlXlaqEf4EnLKk1ICNCCTi&#10;OitR7Ai9Mdk4z0+zHWDpEKTynm5vWiWfJ3ytlQz3WnsVmCk45RbSF9N3Fb/Z/FLM1ihcVcsuDfEP&#10;WTSithR0gLoRQbAN1n9ANbVE8KDDiYQmA61rqVINVM0of1fNUyWcSrUQOd4NNPn/Byvvtg/I6pLe&#10;bjThzIqGHumRaPv10643Bli8JpJ2zs/I9sk9YCd5OsaK9xqb+E+1sH0i9jAQq/aBSbq8OJ2e5mec&#10;SVJNzsfnecLM3pwd+vBVQcPioeBICSQ6xfbWBwpIpr1JjGVhWRuT3s5YtqPkL/Jpnjw8mLqM2mjn&#10;cb26Nsi2gp5/uczpF4shtCMzkoyly1hiW1Q6hYNREcPYR6WJISpj3EaIvakGWCGlsmHUqipRqjba&#10;9DhY75FCJ8CIrCnLAbsD6C1bkB67zbmzj64qtfbg3JX+N+fBI0UGGwbnpraAH1VmqKoucmvfk9RS&#10;E1laQXmg/kFoB8s7uazpBW+FDw8CaZJo5mg7hHv6aAP0UtCdOKsAf3x0H+2pwUnL2Y4ms+D++0ag&#10;4sx8s9T6F6PJJI5yEibTszEJeKxZHWvsprkGev0R7SEn0zHaB9MfNULzSktkEaOSSlhJsQsuA/bC&#10;dWg3Bq0hqRaLZEbj60S4tU9ORvDIauzQ5/2rQNe1caD+v4N+isXsXTe3ttHTwmITQNep1d947fim&#10;0U+N062puFuO5WT1tkznvwEAAP//AwBQSwMEFAAGAAgAAAAhACRjVgzgAAAACwEAAA8AAABkcnMv&#10;ZG93bnJldi54bWxMj8tOwzAQRfdI/IM1SOyog6FxCJlUgIQQiAUU2LvxNInqRxS7Sfh7zAp2M5qj&#10;O+dWm8UaNtEYeu8QLlcZMHKN171rET4/Hi8KYCEqp5XxjhC+KcCmPj2pVKn97N5p2saWpRAXSoXQ&#10;xTiUnIemI6vCyg/k0m3vR6tiWseW61HNKdwaLrIs51b1Ln3o1EAPHTWH7dEivPnDnpsvIV7k/ZOQ&#10;z7aY2+kV8fxsubsFFmmJfzD86id1qJPTzh+dDswgXMl1nlCEorhOQyLWQkpgO4SbPMuB1xX/36H+&#10;AQAA//8DAFBLAQItABQABgAIAAAAIQC2gziS/gAAAOEBAAATAAAAAAAAAAAAAAAAAAAAAABbQ29u&#10;dGVudF9UeXBlc10ueG1sUEsBAi0AFAAGAAgAAAAhADj9If/WAAAAlAEAAAsAAAAAAAAAAAAAAAAA&#10;LwEAAF9yZWxzLy5yZWxzUEsBAi0AFAAGAAgAAAAhAF7We56jAgAAlAUAAA4AAAAAAAAAAAAAAAAA&#10;LgIAAGRycy9lMm9Eb2MueG1sUEsBAi0AFAAGAAgAAAAhACRjVgzgAAAACwEAAA8AAAAAAAAAAAAA&#10;AAAA/QQAAGRycy9kb3ducmV2LnhtbFBLBQYAAAAABAAEAPMAAAAKBgAAAAA=&#10;" filled="f" strokecolor="red" strokeweight="1.5pt"/>
            </w:pict>
          </mc:Fallback>
        </mc:AlternateContent>
      </w:r>
      <w:r w:rsidR="00200539">
        <w:rPr>
          <w:noProof/>
          <w:lang w:val="es-ES" w:eastAsia="es-ES"/>
        </w:rPr>
        <mc:AlternateContent>
          <mc:Choice Requires="wps">
            <w:drawing>
              <wp:anchor distT="0" distB="0" distL="114300" distR="114300" simplePos="0" relativeHeight="251941888" behindDoc="0" locked="0" layoutInCell="1" allowOverlap="1" wp14:anchorId="09881988" wp14:editId="7C88D0C8">
                <wp:simplePos x="0" y="0"/>
                <wp:positionH relativeFrom="margin">
                  <wp:posOffset>-437322</wp:posOffset>
                </wp:positionH>
                <wp:positionV relativeFrom="paragraph">
                  <wp:posOffset>6103703</wp:posOffset>
                </wp:positionV>
                <wp:extent cx="2226145" cy="0"/>
                <wp:effectExtent l="0" t="19050" r="22225" b="19050"/>
                <wp:wrapNone/>
                <wp:docPr id="57" name="Conector recto 57"/>
                <wp:cNvGraphicFramePr/>
                <a:graphic xmlns:a="http://schemas.openxmlformats.org/drawingml/2006/main">
                  <a:graphicData uri="http://schemas.microsoft.com/office/word/2010/wordprocessingShape">
                    <wps:wsp>
                      <wps:cNvCnPr/>
                      <wps:spPr>
                        <a:xfrm flipV="1">
                          <a:off x="0" y="0"/>
                          <a:ext cx="2226145" cy="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A94856A" id="Conector recto 57" o:spid="_x0000_s1026" style="position:absolute;flip:y;z-index:251941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4.45pt,480.6pt" to="140.85pt,48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gLc9wEAAFUEAAAOAAAAZHJzL2Uyb0RvYy54bWysVMtu2zAQvBfoPxC815KFKgkEyznYSC99&#10;GG3aO0ORFgG+QDKW/PddkjJjpL20iA80HzuzO8OlNvezkujEnBdG93i9qjFimppB6GOPfz4+fLjD&#10;yAeiByKNZj0+M4/vt+/fbSbbscaMRg7MISDRvptsj8cQbFdVno5MEb8ylmk45MYpEmDpjtXgyATs&#10;SlZNXd9Uk3GDdYYy72F3nw/xNvFzzmj4xrlnAckeQ20hjS6NT3GsthvSHR2xo6BLGeQ/qlBEaEha&#10;qPYkEPTsxB9USlBnvOFhRY2qDOeCsqQB1KzrV2p+jMSypAXM8bbY5N+Oln49HRwSQ4/bW4w0UXBH&#10;O7gpGoxDLv4hOACXJus7CN7pg1tW3h5clDxzpxCXwv6CBkgmgCw0J4/PxWM2B0Rhs2mam/XHFiN6&#10;OasyRaSyzodPzCgUJz2WQkf5pCOnzz5AWgi9hMRtqdEEjHftbZvCvJFieBBSxsPUQmwnHToRuHxC&#10;KdMhx8ln9cUMeb+t4RcFAneB5NU1W0y7J37MoAFmC0ZqCI7mZDvSLJwly/V9ZxzMBdnZmJLguqZ1&#10;YYLoCOOgoADrrCy+h9diLsAlPkJZavl/ARdEymx0KGAltHF/yx7mkjnHXxzIuqMFT2Y4p0ZJ1kDv&#10;JkeXdxYfx/U6wV++BtvfAAAA//8DAFBLAwQUAAYACAAAACEAvzBzlN0AAAALAQAADwAAAGRycy9k&#10;b3ducmV2LnhtbEyP0UrDQBBF3wX/YZmCb+0mAWMasykiKPggatIP2GSnSWh2NmS3bfx7RxDs4505&#10;3DlT7BY7ijPOfnCkIN5EIJBaZwbqFOzrl3UGwgdNRo+OUME3etiVtzeFzo270Beeq9AJLiGfawV9&#10;CFMupW97tNpv3ITEu4ObrQ4c506aWV+43I4yiaJUWj0QX+j1hM89tsfqZBVwdK+1PdJnc79/b9+q&#10;6KNeIqXuVsvTI4iAS/iH4Vef1aFkp8adyHgxKlin2ZZRBds0TkAwkWTxA4jmbyLLQl7/UP4AAAD/&#10;/wMAUEsBAi0AFAAGAAgAAAAhALaDOJL+AAAA4QEAABMAAAAAAAAAAAAAAAAAAAAAAFtDb250ZW50&#10;X1R5cGVzXS54bWxQSwECLQAUAAYACAAAACEAOP0h/9YAAACUAQAACwAAAAAAAAAAAAAAAAAvAQAA&#10;X3JlbHMvLnJlbHNQSwECLQAUAAYACAAAACEA7FoC3PcBAABVBAAADgAAAAAAAAAAAAAAAAAuAgAA&#10;ZHJzL2Uyb0RvYy54bWxQSwECLQAUAAYACAAAACEAvzBzlN0AAAALAQAADwAAAAAAAAAAAAAAAABR&#10;BAAAZHJzL2Rvd25yZXYueG1sUEsFBgAAAAAEAAQA8wAAAFsFAAAAAA==&#10;" strokecolor="#205867 [1608]" strokeweight="2.25pt">
                <v:stroke dashstyle="dash"/>
                <w10:wrap anchorx="margin"/>
              </v:line>
            </w:pict>
          </mc:Fallback>
        </mc:AlternateContent>
      </w:r>
      <w:r w:rsidR="00200539">
        <w:rPr>
          <w:noProof/>
          <w:lang w:val="es-ES" w:eastAsia="es-ES"/>
        </w:rPr>
        <mc:AlternateContent>
          <mc:Choice Requires="wps">
            <w:drawing>
              <wp:anchor distT="0" distB="0" distL="114300" distR="114300" simplePos="0" relativeHeight="251939840" behindDoc="0" locked="0" layoutInCell="1" allowOverlap="1" wp14:anchorId="6BDC9AF1" wp14:editId="2DAD69BC">
                <wp:simplePos x="0" y="0"/>
                <wp:positionH relativeFrom="margin">
                  <wp:posOffset>-437322</wp:posOffset>
                </wp:positionH>
                <wp:positionV relativeFrom="paragraph">
                  <wp:posOffset>5626625</wp:posOffset>
                </wp:positionV>
                <wp:extent cx="2226145" cy="0"/>
                <wp:effectExtent l="0" t="19050" r="22225" b="19050"/>
                <wp:wrapNone/>
                <wp:docPr id="56" name="Conector recto 56"/>
                <wp:cNvGraphicFramePr/>
                <a:graphic xmlns:a="http://schemas.openxmlformats.org/drawingml/2006/main">
                  <a:graphicData uri="http://schemas.microsoft.com/office/word/2010/wordprocessingShape">
                    <wps:wsp>
                      <wps:cNvCnPr/>
                      <wps:spPr>
                        <a:xfrm flipV="1">
                          <a:off x="0" y="0"/>
                          <a:ext cx="2226145" cy="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552FC23" id="Conector recto 56" o:spid="_x0000_s1026" style="position:absolute;flip:y;z-index:251939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4.45pt,443.05pt" to="140.85pt,44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zUX9gEAAFUEAAAOAAAAZHJzL2Uyb0RvYy54bWysVMuO2yAU3VfqPyD2jR2rTkdWnFkkmm76&#10;iPraMxhiJF4CJnb+vhdwaDTtpqPJgvC459x7Dhdv72cl0Zk5L4zu8XpVY8Q0NYPQpx7//PHw7g4j&#10;H4geiDSa9fjCPL7fvX2znWzHGjMaOTCHgET7brI9HkOwXVV5OjJF/MpYpuGQG6dIgKU7VYMjE7Ar&#10;WTV1vakm4wbrDGXew+4hH+Jd4uec0fCVc88Ckj2G2kIaXRof41jttqQ7OWJHQZcyyAuqUERoSFqo&#10;DiQQ9OTEX1RKUGe84WFFjaoM54KypAHUrOtnar6PxLKkBczxttjkX4+WfjkfHRJDj9sNRpoouKM9&#10;3BQNxiEX/xAcgEuT9R0E7/XRLStvjy5KnrlTiEthf0EDJBNAFpqTx5fiMZsDorDZNM1m/b7FiF7P&#10;qkwRqazz4SMzCsVJj6XQUT7pyPmTD5AWQq8hcVtqNAHjXfuhTWHeSDE8CCnjYWohtpcOnQlcPqGU&#10;6ZDj5JP6bIa839bwiwKBu0Dy6pYtpj0QP2bQALMFIzUER3OyHWkWLpLl+r4xDuaC7GxMSXBb07ow&#10;QXSEcVBQgHVWFt/DczFX4BIfoSy1/P+ACyJlNjoUsBLauH9lD3PJnOOvDmTd0YJHM1xSoyRroHeT&#10;o8s7i4/jdp3gf74Gu98AAAD//wMAUEsDBBQABgAIAAAAIQDCQGeU3QAAAAsBAAAPAAAAZHJzL2Rv&#10;d25yZXYueG1sTI/RSsNAEEXfBf9hmYJv7SYF4xqzKSIo+CBq0g/YZKdJaHY2ZLdt/HtHEPTxzhzu&#10;nCl2ixvFGecweNKQbhIQSK23A3Ua9vXzWoEI0ZA1oyfU8IUBduX1VWFy6y/0iecqdoJLKORGQx/j&#10;lEsZ2h6dCRs/IfHu4GdnIse5k3Y2Fy53o9wmSSadGYgv9GbCpx7bY3VyGjj6l9od6aO53b+1r1Xy&#10;Xi+J1jer5fEBRMQl/sHwo8/qULJT409kgxg1rDN1z6gGpbIUBBNbld6BaH4nsizk/x/KbwAAAP//&#10;AwBQSwECLQAUAAYACAAAACEAtoM4kv4AAADhAQAAEwAAAAAAAAAAAAAAAAAAAAAAW0NvbnRlbnRf&#10;VHlwZXNdLnhtbFBLAQItABQABgAIAAAAIQA4/SH/1gAAAJQBAAALAAAAAAAAAAAAAAAAAC8BAABf&#10;cmVscy8ucmVsc1BLAQItABQABgAIAAAAIQCqlzUX9gEAAFUEAAAOAAAAAAAAAAAAAAAAAC4CAABk&#10;cnMvZTJvRG9jLnhtbFBLAQItABQABgAIAAAAIQDCQGeU3QAAAAsBAAAPAAAAAAAAAAAAAAAAAFAE&#10;AABkcnMvZG93bnJldi54bWxQSwUGAAAAAAQABADzAAAAWgUAAAAA&#10;" strokecolor="#205867 [1608]" strokeweight="2.25pt">
                <v:stroke dashstyle="dash"/>
                <w10:wrap anchorx="margin"/>
              </v:line>
            </w:pict>
          </mc:Fallback>
        </mc:AlternateContent>
      </w:r>
      <w:r w:rsidR="00200539">
        <w:rPr>
          <w:noProof/>
          <w:lang w:val="es-ES" w:eastAsia="es-ES"/>
        </w:rPr>
        <mc:AlternateContent>
          <mc:Choice Requires="wps">
            <w:drawing>
              <wp:anchor distT="0" distB="0" distL="114300" distR="114300" simplePos="0" relativeHeight="251948032" behindDoc="0" locked="0" layoutInCell="1" allowOverlap="1" wp14:anchorId="7FD867F7" wp14:editId="627A0153">
                <wp:simplePos x="0" y="0"/>
                <wp:positionH relativeFrom="column">
                  <wp:posOffset>-270814</wp:posOffset>
                </wp:positionH>
                <wp:positionV relativeFrom="paragraph">
                  <wp:posOffset>6388735</wp:posOffset>
                </wp:positionV>
                <wp:extent cx="763270" cy="230505"/>
                <wp:effectExtent l="0" t="0" r="17780" b="17145"/>
                <wp:wrapNone/>
                <wp:docPr id="100" name="Cuadro de texto 100"/>
                <wp:cNvGraphicFramePr/>
                <a:graphic xmlns:a="http://schemas.openxmlformats.org/drawingml/2006/main">
                  <a:graphicData uri="http://schemas.microsoft.com/office/word/2010/wordprocessingShape">
                    <wps:wsp>
                      <wps:cNvSpPr txBox="1"/>
                      <wps:spPr>
                        <a:xfrm>
                          <a:off x="0" y="0"/>
                          <a:ext cx="763270" cy="230505"/>
                        </a:xfrm>
                        <a:prstGeom prst="rect">
                          <a:avLst/>
                        </a:prstGeom>
                        <a:solidFill>
                          <a:schemeClr val="accent2"/>
                        </a:solidFill>
                        <a:ln w="6350">
                          <a:solidFill>
                            <a:prstClr val="black"/>
                          </a:solidFill>
                        </a:ln>
                      </wps:spPr>
                      <wps:txbx>
                        <w:txbxContent>
                          <w:p w14:paraId="44435D7C" w14:textId="5F285F5F" w:rsidR="00A949A0" w:rsidRPr="00D23232" w:rsidRDefault="00A949A0" w:rsidP="00112FF5">
                            <w:pPr>
                              <w:rPr>
                                <w:b/>
                                <w:sz w:val="14"/>
                                <w:lang w:val="es-ES"/>
                              </w:rPr>
                            </w:pPr>
                            <w:r>
                              <w:rPr>
                                <w:b/>
                                <w:sz w:val="18"/>
                                <w:lang w:val="es-ES"/>
                              </w:rPr>
                              <w:t>WB st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D867F7" id="Cuadro de texto 100" o:spid="_x0000_s1035" type="#_x0000_t202" style="position:absolute;margin-left:-21.3pt;margin-top:503.05pt;width:60.1pt;height:18.15pt;z-index:25194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fmXOwIAAIYEAAAOAAAAZHJzL2Uyb0RvYy54bWysVE1v2zAMvQ/YfxB0X+w4H22NOEWWIsOA&#10;oC2QDj0rshwbk0VNUmJnv36U7Hy03WnYRSFF+ol8fMzsvq0lOQhjK1AZHQ5iSoTikFdql9EfL6sv&#10;t5RYx1TOJCiR0aOw9H7++dOs0alIoASZC0MQRNm00RktndNpFFleiprZAWihMFiAqZlD1+yi3LAG&#10;0WsZJXE8jRowuTbAhbV4+9AF6TzgF4Xg7qkorHBEZhRrc+E04dz6M5rPWLozTJcV78tg/1BFzSqF&#10;j56hHphjZG+qD1B1xQ1YKNyAQx1BUVRchB6wm2H8rptNybQIvSA5Vp9psv8Plj8eNvrZENd+hRYH&#10;6AlptE0tXvp+2sLU/hcrJRhHCo9n2kTrCMfLm+koucEIx1AyiifxxKNEl4+1se6bgJp4I6MGpxLI&#10;Yoe1dV3qKcW/ZUFW+aqSMjheCWIpDTkwnCHjXCiX9A+8yZSKNBmdjiZxAH8T8/BnjK1k/OdHBCxY&#10;Kqz70r63XLttSZVn9O5EzRbyIzJmoBOT1XxVIfyaWffMDKoHqcCNcE94FBKwJugtSkowv/927/Nx&#10;qBilpEE1ZtT+2jMjKJHfFY77bjgee/kGZzy5SdAx15HtdUTt6yUgWUPcPc2D6fOdPJmFgfoVF2fh&#10;X8UQUxzfzqg7mUvX7QguHheLRUhCwWrm1mqjuYf2w/G0vrSvzOh+tA418Qgn3bL03YS7XP+lgsXe&#10;QVGF8XueO1Z7+lHsQUD9YvptuvZD1uXvY/4HAAD//wMAUEsDBBQABgAIAAAAIQDVvepS3gAAAAwB&#10;AAAPAAAAZHJzL2Rvd25yZXYueG1sTI/NbsIwEITvlfoO1lbqDRyiFKo0DmoqcSknoA9g4s2Paq9D&#10;bEL69l1O7XFnRjPfFtvZWTHhGHpPClbLBARS7U1PrYKv027xCiJETUZbT6jgBwNsy8eHQufG3+iA&#10;0zG2gkso5FpBF+OQSxnqDp0OSz8gsdf40enI59hKM+oblzsr0yRZS6d74oVOD/jRYf19vDoFTXPZ&#10;79tdNVYXc7D4eZoq/TIp9fw0v7+BiDjHvzDc8RkdSmY6+yuZIKyCRZauOcoGz6xAcGSzYeV8V7I0&#10;A1kW8v8T5S8AAAD//wMAUEsBAi0AFAAGAAgAAAAhALaDOJL+AAAA4QEAABMAAAAAAAAAAAAAAAAA&#10;AAAAAFtDb250ZW50X1R5cGVzXS54bWxQSwECLQAUAAYACAAAACEAOP0h/9YAAACUAQAACwAAAAAA&#10;AAAAAAAAAAAvAQAAX3JlbHMvLnJlbHNQSwECLQAUAAYACAAAACEAMu35lzsCAACGBAAADgAAAAAA&#10;AAAAAAAAAAAuAgAAZHJzL2Uyb0RvYy54bWxQSwECLQAUAAYACAAAACEA1b3qUt4AAAAMAQAADwAA&#10;AAAAAAAAAAAAAACVBAAAZHJzL2Rvd25yZXYueG1sUEsFBgAAAAAEAAQA8wAAAKAFAAAAAA==&#10;" fillcolor="#c0504d [3205]" strokeweight=".5pt">
                <v:textbox>
                  <w:txbxContent>
                    <w:p w14:paraId="44435D7C" w14:textId="5F285F5F" w:rsidR="00A949A0" w:rsidRPr="00D23232" w:rsidRDefault="00A949A0" w:rsidP="00112FF5">
                      <w:pPr>
                        <w:rPr>
                          <w:b/>
                          <w:sz w:val="14"/>
                          <w:lang w:val="es-ES"/>
                        </w:rPr>
                      </w:pPr>
                      <w:r>
                        <w:rPr>
                          <w:b/>
                          <w:sz w:val="18"/>
                          <w:lang w:val="es-ES"/>
                        </w:rPr>
                        <w:t xml:space="preserve">WB </w:t>
                      </w:r>
                      <w:proofErr w:type="spellStart"/>
                      <w:r>
                        <w:rPr>
                          <w:b/>
                          <w:sz w:val="18"/>
                          <w:lang w:val="es-ES"/>
                        </w:rPr>
                        <w:t>stage</w:t>
                      </w:r>
                      <w:proofErr w:type="spellEnd"/>
                    </w:p>
                  </w:txbxContent>
                </v:textbox>
              </v:shape>
            </w:pict>
          </mc:Fallback>
        </mc:AlternateContent>
      </w:r>
      <w:r w:rsidR="00200539">
        <w:rPr>
          <w:noProof/>
          <w:lang w:val="es-ES" w:eastAsia="es-ES"/>
        </w:rPr>
        <mc:AlternateContent>
          <mc:Choice Requires="wps">
            <w:drawing>
              <wp:anchor distT="0" distB="0" distL="114300" distR="114300" simplePos="0" relativeHeight="251945984" behindDoc="0" locked="0" layoutInCell="1" allowOverlap="1" wp14:anchorId="703C4B40" wp14:editId="04C67CF0">
                <wp:simplePos x="0" y="0"/>
                <wp:positionH relativeFrom="column">
                  <wp:posOffset>-267031</wp:posOffset>
                </wp:positionH>
                <wp:positionV relativeFrom="paragraph">
                  <wp:posOffset>5741035</wp:posOffset>
                </wp:positionV>
                <wp:extent cx="763270" cy="230505"/>
                <wp:effectExtent l="0" t="0" r="17780" b="17145"/>
                <wp:wrapNone/>
                <wp:docPr id="84" name="Cuadro de texto 84"/>
                <wp:cNvGraphicFramePr/>
                <a:graphic xmlns:a="http://schemas.openxmlformats.org/drawingml/2006/main">
                  <a:graphicData uri="http://schemas.microsoft.com/office/word/2010/wordprocessingShape">
                    <wps:wsp>
                      <wps:cNvSpPr txBox="1"/>
                      <wps:spPr>
                        <a:xfrm>
                          <a:off x="0" y="0"/>
                          <a:ext cx="763270" cy="230505"/>
                        </a:xfrm>
                        <a:prstGeom prst="rect">
                          <a:avLst/>
                        </a:prstGeom>
                        <a:solidFill>
                          <a:schemeClr val="accent2"/>
                        </a:solidFill>
                        <a:ln w="6350">
                          <a:solidFill>
                            <a:prstClr val="black"/>
                          </a:solidFill>
                        </a:ln>
                      </wps:spPr>
                      <wps:txbx>
                        <w:txbxContent>
                          <w:p w14:paraId="2FB39AD7" w14:textId="61637ECD" w:rsidR="00A949A0" w:rsidRPr="00D23232" w:rsidRDefault="00A949A0" w:rsidP="00112FF5">
                            <w:pPr>
                              <w:rPr>
                                <w:b/>
                                <w:sz w:val="14"/>
                                <w:lang w:val="es-ES"/>
                              </w:rPr>
                            </w:pPr>
                            <w:r>
                              <w:rPr>
                                <w:b/>
                                <w:sz w:val="18"/>
                                <w:lang w:val="es-ES"/>
                              </w:rPr>
                              <w:t>EX1 st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3C4B40" id="Cuadro de texto 84" o:spid="_x0000_s1036" type="#_x0000_t202" style="position:absolute;margin-left:-21.05pt;margin-top:452.05pt;width:60.1pt;height:18.15pt;z-index:25194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teBOgIAAIcEAAAOAAAAZHJzL2Uyb0RvYy54bWysVE1v2zAMvQ/YfxB0X+w4X5sRp8hSZBgQ&#10;tAXSoWdFlhNhsqhJSuzs149SnI+2Ow27KKRIP5GPj5netbUiB2GdBF3Qfi+lRGgOpdTbgv54Xn76&#10;TInzTJdMgRYFPQpH72YfP0wbk4sMdqBKYQmCaJc3pqA7702eJI7vRM1cD4zQGKzA1syja7dJaVmD&#10;6LVKsjQdJw3Y0ljgwjm8vT8F6SziV5Xg/rGqnPBEFRRr8/G08dyEM5lNWb61zOwk78pg/1BFzaTG&#10;Ry9Q98wzsrfyHVQtuQUHle9xqBOoKslF7AG76advulnvmBGxFyTHmQtN7v/B8ofD2jxZ4tuv0OIA&#10;AyGNcbnDy9BPW9k6/GKlBONI4fFCm2g94Xg5GQ+yCUY4hrJBOkpHASW5fmys898E1CQYBbU4lUgW&#10;O6ycP6WeU8JbDpQsl1Kp6AQliIWy5MBwhoxzoX3WPfAqU2nSFHQ8GKUR/FUswF8wNorxn+8RsGCl&#10;se5r+8Hy7aYlskRqoljC1QbKI1Jm4aQmZ/hSIv6KOf/ELMoHucCV8I94VAqwKOgsSnZgf//tPuTj&#10;VDFKSYNyLKj7tWdWUKK+a5z3l/5wGPQbneFokqFjbyOb24je1wtAtvq4fIZHM+R7dTYrC/ULbs48&#10;vIohpjm+XVB/Nhf+tCS4eVzM5zEJFWuYX+m14QE6TCfw+ty+MGu62XoUxQOchcvyNyM+5YYvNcz3&#10;HioZ539lteMf1R4V1G1mWKdbP2Zd/z9mfwAAAP//AwBQSwMEFAAGAAgAAAAhAFreusjdAAAACgEA&#10;AA8AAABkcnMvZG93bnJldi54bWxMj8tuwjAQRfeV+g/WVOoObFAoNI2DmkpsygroB5h48lD9CLYJ&#10;6d93WLWreV3de6bYTtawEUPsvZOwmAtg6Gqve9dK+DrtZhtgMSmnlfEOJfxghG35+FCoXPubO+B4&#10;TC0jExdzJaFLacg5j3WHVsW5H9DRrfHBqkRjaLkO6kbm1vClEC/cqt5RQqcG/Oiw/j5erYSmuez3&#10;7a4K1UUfDH6exkqtRimfn6b3N2AJp/Qnhjs+oUNJTGd/dToyI2GWLRcklfAqMmpIsd5QPdMiExnw&#10;suD/Xyh/AQAA//8DAFBLAQItABQABgAIAAAAIQC2gziS/gAAAOEBAAATAAAAAAAAAAAAAAAAAAAA&#10;AABbQ29udGVudF9UeXBlc10ueG1sUEsBAi0AFAAGAAgAAAAhADj9If/WAAAAlAEAAAsAAAAAAAAA&#10;AAAAAAAALwEAAF9yZWxzLy5yZWxzUEsBAi0AFAAGAAgAAAAhANWO14E6AgAAhwQAAA4AAAAAAAAA&#10;AAAAAAAALgIAAGRycy9lMm9Eb2MueG1sUEsBAi0AFAAGAAgAAAAhAFreusjdAAAACgEAAA8AAAAA&#10;AAAAAAAAAAAAlAQAAGRycy9kb3ducmV2LnhtbFBLBQYAAAAABAAEAPMAAACeBQAAAAA=&#10;" fillcolor="#c0504d [3205]" strokeweight=".5pt">
                <v:textbox>
                  <w:txbxContent>
                    <w:p w14:paraId="2FB39AD7" w14:textId="61637ECD" w:rsidR="00A949A0" w:rsidRPr="00D23232" w:rsidRDefault="00A949A0" w:rsidP="00112FF5">
                      <w:pPr>
                        <w:rPr>
                          <w:b/>
                          <w:sz w:val="14"/>
                          <w:lang w:val="es-ES"/>
                        </w:rPr>
                      </w:pPr>
                      <w:r>
                        <w:rPr>
                          <w:b/>
                          <w:sz w:val="18"/>
                          <w:lang w:val="es-ES"/>
                        </w:rPr>
                        <w:t xml:space="preserve">EX1 </w:t>
                      </w:r>
                      <w:proofErr w:type="spellStart"/>
                      <w:r>
                        <w:rPr>
                          <w:b/>
                          <w:sz w:val="18"/>
                          <w:lang w:val="es-ES"/>
                        </w:rPr>
                        <w:t>stage</w:t>
                      </w:r>
                      <w:proofErr w:type="spellEnd"/>
                    </w:p>
                  </w:txbxContent>
                </v:textbox>
              </v:shape>
            </w:pict>
          </mc:Fallback>
        </mc:AlternateContent>
      </w:r>
      <w:r w:rsidR="00200539">
        <w:rPr>
          <w:noProof/>
          <w:lang w:val="es-ES" w:eastAsia="es-ES"/>
        </w:rPr>
        <mc:AlternateContent>
          <mc:Choice Requires="wps">
            <w:drawing>
              <wp:anchor distT="0" distB="0" distL="114300" distR="114300" simplePos="0" relativeHeight="251943936" behindDoc="0" locked="0" layoutInCell="1" allowOverlap="1" wp14:anchorId="165318B7" wp14:editId="55559852">
                <wp:simplePos x="0" y="0"/>
                <wp:positionH relativeFrom="column">
                  <wp:posOffset>-446101</wp:posOffset>
                </wp:positionH>
                <wp:positionV relativeFrom="paragraph">
                  <wp:posOffset>5358130</wp:posOffset>
                </wp:positionV>
                <wp:extent cx="1017270" cy="230505"/>
                <wp:effectExtent l="0" t="0" r="11430" b="17145"/>
                <wp:wrapNone/>
                <wp:docPr id="58" name="Cuadro de texto 58"/>
                <wp:cNvGraphicFramePr/>
                <a:graphic xmlns:a="http://schemas.openxmlformats.org/drawingml/2006/main">
                  <a:graphicData uri="http://schemas.microsoft.com/office/word/2010/wordprocessingShape">
                    <wps:wsp>
                      <wps:cNvSpPr txBox="1"/>
                      <wps:spPr>
                        <a:xfrm>
                          <a:off x="0" y="0"/>
                          <a:ext cx="1017270" cy="230505"/>
                        </a:xfrm>
                        <a:prstGeom prst="rect">
                          <a:avLst/>
                        </a:prstGeom>
                        <a:solidFill>
                          <a:schemeClr val="accent2"/>
                        </a:solidFill>
                        <a:ln w="6350">
                          <a:solidFill>
                            <a:prstClr val="black"/>
                          </a:solidFill>
                        </a:ln>
                      </wps:spPr>
                      <wps:txbx>
                        <w:txbxContent>
                          <w:p w14:paraId="113AF44E" w14:textId="0EBB20BF" w:rsidR="00A949A0" w:rsidRPr="00D23232" w:rsidRDefault="00A949A0" w:rsidP="00112FF5">
                            <w:pPr>
                              <w:rPr>
                                <w:b/>
                                <w:sz w:val="14"/>
                                <w:lang w:val="es-ES"/>
                              </w:rPr>
                            </w:pPr>
                            <w:r>
                              <w:rPr>
                                <w:b/>
                                <w:sz w:val="18"/>
                                <w:lang w:val="es-ES"/>
                              </w:rPr>
                              <w:t>Decode st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5318B7" id="Cuadro de texto 58" o:spid="_x0000_s1037" type="#_x0000_t202" style="position:absolute;margin-left:-35.15pt;margin-top:421.9pt;width:80.1pt;height:18.15pt;z-index:25194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0EueOwIAAIgEAAAOAAAAZHJzL2Uyb0RvYy54bWysVE1v2zAMvQ/YfxB0X+y4SbMZcYosRYYB&#10;QVsgHXpWZCkxJouapMTOfv0o2flou9Owi0yK1CP5SHp619aKHIR1FeiCDgcpJUJzKCu9LeiP5+Wn&#10;z5Q4z3TJFGhR0KNw9G728cO0MbnIYAeqFJYgiHZ5Ywq6897kSeL4TtTMDcAIjUYJtmYeVbtNSssa&#10;RK9VkqXpbdKALY0FLpzD2/vOSGcRX0rB/aOUTniiCoq5+XjaeG7CmcymLN9aZnYV79Ng/5BFzSqN&#10;Qc9Q98wzsrfVO6i64hYcSD/gUCcgZcVFrAGrGaZvqlnvmBGxFiTHmTNN7v/B8ofD2jxZ4tuv0GID&#10;AyGNcbnDy1BPK20dvpgpQTtSeDzTJlpPeHiUDifZBE0cbdlNOk7HASa5vDbW+W8CahKEglpsS2SL&#10;HVbOd64nlxDMgarKZaVUVMIoiIWy5MCwiYxzoX3WB3jlqTRpCnp7M04j+CtbgD9jbBTjP98jYMJK&#10;Y96X+oPk201LqhLLPJOzgfKInFnoxskZvqwQf8Wcf2IW5we5wJ3wj3hIBZgU9BIlO7C//3Yf/LGt&#10;aKWkwXksqPu1Z1ZQor5rbPiX4WgUBjgqo/EkQ8VeWzbXFr2vF4BsDXH7DI9i8PfqJEoL9QuuzjxE&#10;RRPTHGMX1J/Ehe+2BFePi/k8OuHIGuZXem14gA7dCbw+ty/Mmr63HqfiAU6Ty/I3Le58w0sN870H&#10;WcX+B6I7Vnv+cdzjBPWrGfbpWo9elx/I7A8AAAD//wMAUEsDBBQABgAIAAAAIQDOOnEp3wAAAAoB&#10;AAAPAAAAZHJzL2Rvd25yZXYueG1sTI/LbsIwEEX3lfoP1lTqDmxKHyHEQU0lNmUF9ANMPHkIP4Jt&#10;Qvr3na7a1Wg0R3fOLTaTNWzEEHvvJCzmAhi62uvetRK+jttZBiwm5bQy3qGEb4ywKe/vCpVrf3N7&#10;HA+pZRTiYq4kdCkNOeex7tCqOPcDOro1PliVaA0t10HdKNwa/iTEK7eqd/ShUwN+dFifD1croWku&#10;u127rUJ10XuDn8exUi+jlI8P0/saWMIp/cHwq0/qUJLTyV+djsxImL2JJaESsucldSAiW62AnWhm&#10;YgG8LPj/CuUPAAAA//8DAFBLAQItABQABgAIAAAAIQC2gziS/gAAAOEBAAATAAAAAAAAAAAAAAAA&#10;AAAAAABbQ29udGVudF9UeXBlc10ueG1sUEsBAi0AFAAGAAgAAAAhADj9If/WAAAAlAEAAAsAAAAA&#10;AAAAAAAAAAAALwEAAF9yZWxzLy5yZWxzUEsBAi0AFAAGAAgAAAAhAOfQS547AgAAiAQAAA4AAAAA&#10;AAAAAAAAAAAALgIAAGRycy9lMm9Eb2MueG1sUEsBAi0AFAAGAAgAAAAhAM46cSnfAAAACgEAAA8A&#10;AAAAAAAAAAAAAAAAlQQAAGRycy9kb3ducmV2LnhtbFBLBQYAAAAABAAEAPMAAAChBQAAAAA=&#10;" fillcolor="#c0504d [3205]" strokeweight=".5pt">
                <v:textbox>
                  <w:txbxContent>
                    <w:p w14:paraId="113AF44E" w14:textId="0EBB20BF" w:rsidR="00A949A0" w:rsidRPr="00D23232" w:rsidRDefault="00A949A0" w:rsidP="00112FF5">
                      <w:pPr>
                        <w:rPr>
                          <w:b/>
                          <w:sz w:val="14"/>
                          <w:lang w:val="es-ES"/>
                        </w:rPr>
                      </w:pPr>
                      <w:proofErr w:type="spellStart"/>
                      <w:r>
                        <w:rPr>
                          <w:b/>
                          <w:sz w:val="18"/>
                          <w:lang w:val="es-ES"/>
                        </w:rPr>
                        <w:t>Decode</w:t>
                      </w:r>
                      <w:proofErr w:type="spellEnd"/>
                      <w:r>
                        <w:rPr>
                          <w:b/>
                          <w:sz w:val="18"/>
                          <w:lang w:val="es-ES"/>
                        </w:rPr>
                        <w:t xml:space="preserve"> </w:t>
                      </w:r>
                      <w:proofErr w:type="spellStart"/>
                      <w:r>
                        <w:rPr>
                          <w:b/>
                          <w:sz w:val="18"/>
                          <w:lang w:val="es-ES"/>
                        </w:rPr>
                        <w:t>stage</w:t>
                      </w:r>
                      <w:proofErr w:type="spellEnd"/>
                    </w:p>
                  </w:txbxContent>
                </v:textbox>
              </v:shape>
            </w:pict>
          </mc:Fallback>
        </mc:AlternateContent>
      </w:r>
      <w:r w:rsidR="00200539">
        <w:rPr>
          <w:noProof/>
          <w:lang w:val="es-ES" w:eastAsia="es-ES"/>
        </w:rPr>
        <mc:AlternateContent>
          <mc:Choice Requires="wps">
            <w:drawing>
              <wp:anchor distT="0" distB="0" distL="114300" distR="114300" simplePos="0" relativeHeight="251884544" behindDoc="0" locked="0" layoutInCell="1" allowOverlap="1" wp14:anchorId="21F7CC2B" wp14:editId="646708CC">
                <wp:simplePos x="0" y="0"/>
                <wp:positionH relativeFrom="column">
                  <wp:posOffset>-445272</wp:posOffset>
                </wp:positionH>
                <wp:positionV relativeFrom="paragraph">
                  <wp:posOffset>4505491</wp:posOffset>
                </wp:positionV>
                <wp:extent cx="2234068" cy="0"/>
                <wp:effectExtent l="0" t="19050" r="33020" b="19050"/>
                <wp:wrapNone/>
                <wp:docPr id="101" name="Conector recto 101"/>
                <wp:cNvGraphicFramePr/>
                <a:graphic xmlns:a="http://schemas.openxmlformats.org/drawingml/2006/main">
                  <a:graphicData uri="http://schemas.microsoft.com/office/word/2010/wordprocessingShape">
                    <wps:wsp>
                      <wps:cNvCnPr/>
                      <wps:spPr>
                        <a:xfrm flipV="1">
                          <a:off x="0" y="0"/>
                          <a:ext cx="2234068" cy="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6B97DE7" id="Conector recto 101" o:spid="_x0000_s1026" style="position:absolute;flip:y;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05pt,354.75pt" to="140.85pt,35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dm+QEAAFcEAAAOAAAAZHJzL2Uyb0RvYy54bWysVMtu2zAQvBfoPxC815LdOg0EyznYSC99&#10;GE2bO0MtLQJ8gWQs+e+7JGXVSHtJUR9oPnZmd4ZLbe5GrcgJfJDWtHS5qCkBw20nzbGlP3/cv7ul&#10;JERmOqasgZaeIdC77ds3m8E1sLK9VR14giQmNINraR+ja6oq8B40CwvrwOChsF6ziEt/rDrPBmTX&#10;qlrV9U01WN85bzmEgLv7cki3mV8I4PGbEAEiUS3F2mIefR6f0lhtN6w5euZ6yacy2D9UoZk0mHSm&#10;2rPIyLOXf1Bpyb0NVsQFt7qyQkgOWQOqWdYv1Dz0zEHWguYEN9sU/h8t/3o6eCI7vLt6SYlhGi9p&#10;h1fFo/XEpz+STtCnwYUGw3fm4KdVcAefRI/CayKUdI9Ik21AYWTMLp9nl2GMhOPmavX+Q32DfcEv&#10;Z1WhSFTOh/gJrCZp0lIlTTKANez0OURMi6GXkLStDBmQ8Xb9cZ3DglWyu5dKpcPcRLBTnpwYXj/j&#10;HEwscepZf7Fd2V/X+EsCkXuGlNU1W0q7Z6EvoA5nE0YZDE7mFDvyLJ4VlPq+g0B7UXYxZk5wXVO2&#10;F7Mrg9EJJlDBDKyLsvQiXoq5AKf4BIXc9K8Bz4ic2Zo4g7U01v8texznzCX+4kDRnSx4st05N0q2&#10;Brs3Ozq9tPQ8rtcZ/vt7sP0FAAD//wMAUEsDBBQABgAIAAAAIQB9MzIm3QAAAAsBAAAPAAAAZHJz&#10;L2Rvd25yZXYueG1sTI/RSsNAEEXfhf7DMgXf2t0UamrMpoig4IOoST9gkx2T0OxsyG7b+PeOINjH&#10;O3O4cybfz24QZ5xC70lDslYgkBpve2o1HKrn1Q5EiIasGTyhhm8MsC8WN7nJrL/QJ57L2AouoZAZ&#10;DV2MYyZlaDp0Jqz9iMS7Lz85EzlOrbSTuXC5G+RGqTvpTE98oTMjPnXYHMuT08DRv1TuSB/19vDW&#10;vJbqvZqV1rfL+fEBRMQ5/sPwq8/qULBT7U9kgxg0rFKVMKohVfdbEExsdkkKov6byCKX1z8UPwAA&#10;AP//AwBQSwECLQAUAAYACAAAACEAtoM4kv4AAADhAQAAEwAAAAAAAAAAAAAAAAAAAAAAW0NvbnRl&#10;bnRfVHlwZXNdLnhtbFBLAQItABQABgAIAAAAIQA4/SH/1gAAAJQBAAALAAAAAAAAAAAAAAAAAC8B&#10;AABfcmVscy8ucmVsc1BLAQItABQABgAIAAAAIQA+redm+QEAAFcEAAAOAAAAAAAAAAAAAAAAAC4C&#10;AABkcnMvZTJvRG9jLnhtbFBLAQItABQABgAIAAAAIQB9MzIm3QAAAAsBAAAPAAAAAAAAAAAAAAAA&#10;AFMEAABkcnMvZG93bnJldi54bWxQSwUGAAAAAAQABADzAAAAXQUAAAAA&#10;" strokecolor="#205867 [1608]" strokeweight="2.25pt">
                <v:stroke dashstyle="dash"/>
              </v:line>
            </w:pict>
          </mc:Fallback>
        </mc:AlternateContent>
      </w:r>
      <w:r w:rsidR="00CB57C7">
        <w:rPr>
          <w:noProof/>
          <w:lang w:val="es-ES" w:eastAsia="es-ES"/>
        </w:rPr>
        <mc:AlternateContent>
          <mc:Choice Requires="wps">
            <w:drawing>
              <wp:anchor distT="0" distB="0" distL="114300" distR="114300" simplePos="0" relativeHeight="251954176" behindDoc="0" locked="0" layoutInCell="1" allowOverlap="1" wp14:anchorId="75C8B902" wp14:editId="4D659140">
                <wp:simplePos x="0" y="0"/>
                <wp:positionH relativeFrom="margin">
                  <wp:posOffset>-477078</wp:posOffset>
                </wp:positionH>
                <wp:positionV relativeFrom="paragraph">
                  <wp:posOffset>2573324</wp:posOffset>
                </wp:positionV>
                <wp:extent cx="2268413" cy="332"/>
                <wp:effectExtent l="0" t="19050" r="36830" b="19050"/>
                <wp:wrapNone/>
                <wp:docPr id="116" name="Conector recto 116"/>
                <wp:cNvGraphicFramePr/>
                <a:graphic xmlns:a="http://schemas.openxmlformats.org/drawingml/2006/main">
                  <a:graphicData uri="http://schemas.microsoft.com/office/word/2010/wordprocessingShape">
                    <wps:wsp>
                      <wps:cNvCnPr/>
                      <wps:spPr>
                        <a:xfrm>
                          <a:off x="0" y="0"/>
                          <a:ext cx="2268413" cy="332"/>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4D81B54" id="Conector recto 116" o:spid="_x0000_s1026" style="position:absolute;z-index:251954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7.55pt,202.6pt" to="141.05pt,20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has7gEAAE8EAAAOAAAAZHJzL2Uyb0RvYy54bWysVMuO0zAU3SPxD5b3NI/SUkVNZ9Fq2PCo&#10;GPgAjx+NJb9ke5r277m20wwMSAhEFo7te8/xPcc32d5dtEJn7oO0psfNosaIG2qZNKcef/t6/2aD&#10;UYjEMKKs4T2+8oDvdq9fbUfX8dYOVjHuEZCY0I2ux0OMrquqQAeuSVhYxw0EhfWaRFj6U8U8GYFd&#10;q6qt63U1Ws+ct5SHALuHEsS7zC8Ep/GzEIFHpHoMtcU8+jw+prHabUl38sQNkk5lkH+oQhNp4NCZ&#10;6kAiQU9e/kKlJfU2WBEX1OrKCiEpzxpATVO/UPMwEMezFjAnuNmm8P9o6afz0SPJ4O6aNUaGaLik&#10;PVwVjdYjn14oRcCn0YUO0vfm6KdVcEefRF+E1+kNctAle3udveWXiChstu1687ZZYkQhtly2ibF6&#10;hjof4ntuNUqTHitpknDSkfOHEEvqLSVtK4NG4Nys3q1yWrBKsnupVArm5uF75dGZwLUTSrmJJU89&#10;6Y+Wlf1VDc9UxgzJRf3Elo49kDAUEIPZhFEGkpMpxYY8i1fFS31fuABbQXhTCkwN/bKmZmaC7AQT&#10;oGAG1n8GTvkJynOz/w14RuSTrYkzWEtj/e9Oj5dbyaLk3xwoupMFj5Zdc4Nka6Brs6PTF5Y+ix/X&#10;Gf78H9h9BwAA//8DAFBLAwQUAAYACAAAACEAxUI86d4AAAALAQAADwAAAGRycy9kb3ducmV2Lnht&#10;bEyPwU7DMAyG70i8Q2Qkblu6wmDqmk6oEhKXHegG57TxmorGqZpsLTw9hgsc/fvT78/5bna9uOAY&#10;Ok8KVssEBFLjTUetguPhebEBEaImo3tPqOATA+yK66tcZ8ZP9IqXKraCSyhkWoGNccikDI1Fp8PS&#10;D0i8O/nR6cjj2Eoz6onLXS/TJHmQTnfEF6wesLTYfFRnp6CO03tp5MvX3tjw5vdVad2xU+r2Zn7a&#10;gog4xz8YfvRZHQp2qv2ZTBC9gsXjesWogvtknYJgIt2knNS/yR3IIpf/fyi+AQAA//8DAFBLAQIt&#10;ABQABgAIAAAAIQC2gziS/gAAAOEBAAATAAAAAAAAAAAAAAAAAAAAAABbQ29udGVudF9UeXBlc10u&#10;eG1sUEsBAi0AFAAGAAgAAAAhADj9If/WAAAAlAEAAAsAAAAAAAAAAAAAAAAALwEAAF9yZWxzLy5y&#10;ZWxzUEsBAi0AFAAGAAgAAAAhACLCFqzuAQAATwQAAA4AAAAAAAAAAAAAAAAALgIAAGRycy9lMm9E&#10;b2MueG1sUEsBAi0AFAAGAAgAAAAhAMVCPOneAAAACwEAAA8AAAAAAAAAAAAAAAAASAQAAGRycy9k&#10;b3ducmV2LnhtbFBLBQYAAAAABAAEAPMAAABTBQAAAAA=&#10;" strokecolor="#205867 [1608]" strokeweight="2.25pt">
                <v:stroke dashstyle="dash"/>
                <w10:wrap anchorx="margin"/>
              </v:line>
            </w:pict>
          </mc:Fallback>
        </mc:AlternateContent>
      </w:r>
      <w:r w:rsidR="003D107E">
        <w:rPr>
          <w:noProof/>
          <w:lang w:val="es-ES" w:eastAsia="es-ES"/>
        </w:rPr>
        <mc:AlternateContent>
          <mc:Choice Requires="wps">
            <w:drawing>
              <wp:anchor distT="0" distB="0" distL="114300" distR="114300" simplePos="0" relativeHeight="251952128" behindDoc="0" locked="0" layoutInCell="1" allowOverlap="1" wp14:anchorId="6012D011" wp14:editId="49B08CF0">
                <wp:simplePos x="0" y="0"/>
                <wp:positionH relativeFrom="column">
                  <wp:posOffset>2381885</wp:posOffset>
                </wp:positionH>
                <wp:positionV relativeFrom="paragraph">
                  <wp:posOffset>5301870</wp:posOffset>
                </wp:positionV>
                <wp:extent cx="476885" cy="322601"/>
                <wp:effectExtent l="0" t="0" r="18415" b="20320"/>
                <wp:wrapNone/>
                <wp:docPr id="115" name="Rectángulo 115"/>
                <wp:cNvGraphicFramePr/>
                <a:graphic xmlns:a="http://schemas.openxmlformats.org/drawingml/2006/main">
                  <a:graphicData uri="http://schemas.microsoft.com/office/word/2010/wordprocessingShape">
                    <wps:wsp>
                      <wps:cNvSpPr/>
                      <wps:spPr>
                        <a:xfrm>
                          <a:off x="0" y="0"/>
                          <a:ext cx="476885" cy="322601"/>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F50193" id="Rectángulo 115" o:spid="_x0000_s1026" style="position:absolute;margin-left:187.55pt;margin-top:417.45pt;width:37.55pt;height:25.4pt;z-index:25195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YBJowIAAJQFAAAOAAAAZHJzL2Uyb0RvYy54bWysVM1u2zAMvg/YOwi6r3aypD9GnSJokWFA&#10;0RZth54VWYoNyKImKXGyt9mz7MVGSbYbdMUOw3yQJZH8SH4ieXm1bxXZCesa0CWdnOSUCM2havSm&#10;pN+eV5/OKXGe6Yop0KKkB+Ho1eLjh8vOFGIKNahKWIIg2hWdKWntvSmyzPFatMydgBEahRJsyzwe&#10;7SarLOsQvVXZNM9Psw5sZSxw4Rze3iQhXUR8KQX391I64YkqKcbm42rjug5rtrhkxcYyUze8D4P9&#10;QxQtazQ6HaFumGdka5s/oNqGW3Ag/QmHNgMpGy5iDpjNJH+TzVPNjIi5IDnOjDS5/wfL73YPljQV&#10;vt1kTolmLT7SI9L266febBWQcI0kdcYVqPtkHmx/crgNGe+lbcMfcyH7SOxhJFbsPeF4OTs7PT9H&#10;eI6iz9PpaT4JmNmrsbHOfxHQkrApqcUAIp1sd+t8Uh1Ugi8Nq0YpvGeF0qTD4C/yeR4tHKimCtIg&#10;dHazvlaW7Bg+/2qV49c7PlLDMJTGaEKKKam48wclkoNHIZEhTGOaPITaFCMs41xoP0mimlUieZsf&#10;OxssYs5KI2BAlhjliN0DDJoJZMBODPT6wVTE0h6N+9T/ZjxaRM+g/WjcNhrse5kpzKr3nPQHkhI1&#10;gaU1VAesHwupsZzhqwZf8JY5/8AsdhL2HE4Hf4+LVIAvBf2Okhrsj/fugz4WOEop6bAzS+q+b5kV&#10;lKivGkv/YjKbhVaOh9n8bIoHeyxZH0v0tr0GfP0JziHD4zboezVspYX2BYfIMnhFEdMcfZeUezsc&#10;rn2aGDiGuFguoxq2r2H+Vj8ZHsADq6FCn/cvzJq+jD3W/x0MXcyKN9WcdIOlhuXWg2xiqb/y2vON&#10;rR8Lpx9TYbYcn6PW6zBd/AYAAP//AwBQSwMEFAAGAAgAAAAhAEdRwfzhAAAACwEAAA8AAABkcnMv&#10;ZG93bnJldi54bWxMj8FOwzAMhu9IvENkJG4sXbbSUppOgIQQiAOM7Z41Xlstcaoma8vbE05wtP3p&#10;9/eXm9kaNuLgO0cSlosEGFLtdEeNhN3X800OzAdFWhlHKOEbPWyqy4tSFdpN9InjNjQshpAvlIQ2&#10;hL7g3NctWuUXrkeKt6MbrApxHBquBzXFcGu4SJJbblVH8UOrenxqsT5tz1bChzsdudkL8ZY9vojs&#10;1eZTM75LeX01P9wDCziHPxh+9aM6VNHp4M6kPTMSVlm6jKiEfLW+AxaJdZoIYIe4ydMMeFXy/x2q&#10;HwAAAP//AwBQSwECLQAUAAYACAAAACEAtoM4kv4AAADhAQAAEwAAAAAAAAAAAAAAAAAAAAAAW0Nv&#10;bnRlbnRfVHlwZXNdLnhtbFBLAQItABQABgAIAAAAIQA4/SH/1gAAAJQBAAALAAAAAAAAAAAAAAAA&#10;AC8BAABfcmVscy8ucmVsc1BLAQItABQABgAIAAAAIQCL2YBJowIAAJQFAAAOAAAAAAAAAAAAAAAA&#10;AC4CAABkcnMvZTJvRG9jLnhtbFBLAQItABQABgAIAAAAIQBHUcH84QAAAAsBAAAPAAAAAAAAAAAA&#10;AAAAAP0EAABkcnMvZG93bnJldi54bWxQSwUGAAAAAAQABADzAAAACwYAAAAA&#10;" filled="f" strokecolor="red" strokeweight="1.5pt"/>
            </w:pict>
          </mc:Fallback>
        </mc:AlternateContent>
      </w:r>
      <w:r w:rsidR="00301F92">
        <w:rPr>
          <w:noProof/>
          <w:lang w:val="es-ES" w:eastAsia="es-ES"/>
        </w:rPr>
        <mc:AlternateContent>
          <mc:Choice Requires="wps">
            <w:drawing>
              <wp:anchor distT="0" distB="0" distL="114300" distR="114300" simplePos="0" relativeHeight="251868160" behindDoc="0" locked="0" layoutInCell="1" allowOverlap="1" wp14:anchorId="5CDFEDD3" wp14:editId="2A04766F">
                <wp:simplePos x="0" y="0"/>
                <wp:positionH relativeFrom="column">
                  <wp:posOffset>-5411</wp:posOffset>
                </wp:positionH>
                <wp:positionV relativeFrom="paragraph">
                  <wp:posOffset>1981835</wp:posOffset>
                </wp:positionV>
                <wp:extent cx="683260" cy="238125"/>
                <wp:effectExtent l="0" t="0" r="0" b="0"/>
                <wp:wrapNone/>
                <wp:docPr id="93" name="Cuadro de texto 93"/>
                <wp:cNvGraphicFramePr/>
                <a:graphic xmlns:a="http://schemas.openxmlformats.org/drawingml/2006/main">
                  <a:graphicData uri="http://schemas.microsoft.com/office/word/2010/wordprocessingShape">
                    <wps:wsp>
                      <wps:cNvSpPr txBox="1"/>
                      <wps:spPr>
                        <a:xfrm>
                          <a:off x="0" y="0"/>
                          <a:ext cx="683260" cy="238125"/>
                        </a:xfrm>
                        <a:prstGeom prst="rect">
                          <a:avLst/>
                        </a:prstGeom>
                        <a:noFill/>
                        <a:ln w="6350">
                          <a:noFill/>
                        </a:ln>
                      </wps:spPr>
                      <wps:txbx>
                        <w:txbxContent>
                          <w:p w14:paraId="0192C896" w14:textId="417D7FD1" w:rsidR="00A949A0" w:rsidRPr="00D06C68" w:rsidRDefault="00A949A0" w:rsidP="00416967">
                            <w:pPr>
                              <w:rPr>
                                <w:b/>
                                <w:color w:val="FF0000"/>
                                <w:sz w:val="18"/>
                                <w:lang w:val="es-ES"/>
                              </w:rPr>
                            </w:pPr>
                            <w:r w:rsidRPr="00D06C68">
                              <w:rPr>
                                <w:b/>
                                <w:color w:val="FF0000"/>
                                <w:sz w:val="18"/>
                                <w:lang w:val="es-ES"/>
                              </w:rPr>
                              <w:t>COMM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DFEDD3" id="Cuadro de texto 93" o:spid="_x0000_s1038" type="#_x0000_t202" style="position:absolute;margin-left:-.45pt;margin-top:156.05pt;width:53.8pt;height:18.75pt;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D/lGgIAADMEAAAOAAAAZHJzL2Uyb0RvYy54bWysU8lu2zAQvRfoPxC817Llpa5gOXATuCgQ&#10;JAGcImeaIi0CFIclaUvu13dIeUPaU9ELNcMZzfLe4+KuazQ5COcVmJKOBkNKhOFQKbMr6Y/X9ac5&#10;JT4wUzENRpT0KDy9W378sGhtIXKoQVfCESxifNHaktYh2CLLPK9Fw/wArDAYlOAaFtB1u6xyrMXq&#10;jc7y4XCWteAq64AL7/H2oQ/SZaovpeDhWUovAtElxdlCOl06t/HMlgtW7ByzteKnMdg/TNEwZbDp&#10;pdQDC4zsnfqjVKO4Aw8yDDg0GUipuEg74Daj4bttNjWzIu2C4Hh7gcn/v7L86bCxL46E7it0SGAE&#10;pLW+8HgZ9+mka+IXJyUYRwiPF9hEFwjHy9l8nM8wwjGUj+ejfBqrZNefrfPhm4CGRKOkDllJYLHD&#10;ow996jkl9jKwVlonZrQhLTYYT4fph0sEi2uDPa6jRit0246oCtfIz3tsoTrieg565r3la4VDPDIf&#10;XphDqnFulG94xkNqwGZwsiipwf36233MRwYwSkmL0imp/7lnTlCivxvk5stoMolaS85k+jlHx91G&#10;trcRs2/uAdU5wodieTJjftBnUzpo3lDlq9gVQ8xw7F3ScDbvQy9ofCVcrFYpCdVlWXg0G8tj6Qhr&#10;hPi1e2POnngISOATnEXGind09Lk9Iat9AKkSVxHoHtUT/qjMxPbpFUXp3/op6/rWl78BAAD//wMA&#10;UEsDBBQABgAIAAAAIQBNhN4O4QAAAAkBAAAPAAAAZHJzL2Rvd25yZXYueG1sTI/BTsMwEETvSPyD&#10;tUjcWicBQhviVFWkCgnBoaUXbpt4m0TE6xC7beDrcU9wnJ3RzNt8NZlenGh0nWUF8TwCQVxb3XGj&#10;YP++mS1AOI+ssbdMCr7Jwaq4vsox0/bMWzrtfCNCCbsMFbTeD5mUrm7JoJvbgTh4Bzsa9EGOjdQj&#10;nkO56WUSRak02HFYaHGgsqX6c3c0Cl7KzRtuq8Qsfvry+fWwHr72Hw9K3d5M6ycQnib/F4YLfkCH&#10;IjBV9sjaiV7BbBmCCu7iJAZx8aP0EUQVLvfLFGSRy/8fFL8AAAD//wMAUEsBAi0AFAAGAAgAAAAh&#10;ALaDOJL+AAAA4QEAABMAAAAAAAAAAAAAAAAAAAAAAFtDb250ZW50X1R5cGVzXS54bWxQSwECLQAU&#10;AAYACAAAACEAOP0h/9YAAACUAQAACwAAAAAAAAAAAAAAAAAvAQAAX3JlbHMvLnJlbHNQSwECLQAU&#10;AAYACAAAACEAn1Q/5RoCAAAzBAAADgAAAAAAAAAAAAAAAAAuAgAAZHJzL2Uyb0RvYy54bWxQSwEC&#10;LQAUAAYACAAAACEATYTeDuEAAAAJAQAADwAAAAAAAAAAAAAAAAB0BAAAZHJzL2Rvd25yZXYueG1s&#10;UEsFBgAAAAAEAAQA8wAAAIIFAAAAAA==&#10;" filled="f" stroked="f" strokeweight=".5pt">
                <v:textbox>
                  <w:txbxContent>
                    <w:p w14:paraId="0192C896" w14:textId="417D7FD1" w:rsidR="00A949A0" w:rsidRPr="00D06C68" w:rsidRDefault="00A949A0" w:rsidP="00416967">
                      <w:pPr>
                        <w:rPr>
                          <w:b/>
                          <w:color w:val="FF0000"/>
                          <w:sz w:val="18"/>
                          <w:lang w:val="es-ES"/>
                        </w:rPr>
                      </w:pPr>
                      <w:r w:rsidRPr="00D06C68">
                        <w:rPr>
                          <w:b/>
                          <w:color w:val="FF0000"/>
                          <w:sz w:val="18"/>
                          <w:lang w:val="es-ES"/>
                        </w:rPr>
                        <w:t>COMMIT</w:t>
                      </w:r>
                    </w:p>
                  </w:txbxContent>
                </v:textbox>
              </v:shape>
            </w:pict>
          </mc:Fallback>
        </mc:AlternateContent>
      </w:r>
      <w:r w:rsidR="00301F92">
        <w:rPr>
          <w:noProof/>
          <w:lang w:val="es-ES" w:eastAsia="es-ES"/>
        </w:rPr>
        <mc:AlternateContent>
          <mc:Choice Requires="wps">
            <w:drawing>
              <wp:anchor distT="0" distB="0" distL="114300" distR="114300" simplePos="0" relativeHeight="251902976" behindDoc="0" locked="0" layoutInCell="1" allowOverlap="1" wp14:anchorId="2829EF66" wp14:editId="07359C3E">
                <wp:simplePos x="0" y="0"/>
                <wp:positionH relativeFrom="column">
                  <wp:posOffset>-461010</wp:posOffset>
                </wp:positionH>
                <wp:positionV relativeFrom="paragraph">
                  <wp:posOffset>4733621</wp:posOffset>
                </wp:positionV>
                <wp:extent cx="459740" cy="397510"/>
                <wp:effectExtent l="0" t="0" r="16510" b="21590"/>
                <wp:wrapNone/>
                <wp:docPr id="110" name="Cuadro de texto 110"/>
                <wp:cNvGraphicFramePr/>
                <a:graphic xmlns:a="http://schemas.openxmlformats.org/drawingml/2006/main">
                  <a:graphicData uri="http://schemas.microsoft.com/office/word/2010/wordprocessingShape">
                    <wps:wsp>
                      <wps:cNvSpPr txBox="1"/>
                      <wps:spPr>
                        <a:xfrm>
                          <a:off x="0" y="0"/>
                          <a:ext cx="459740" cy="397510"/>
                        </a:xfrm>
                        <a:prstGeom prst="rect">
                          <a:avLst/>
                        </a:prstGeom>
                        <a:solidFill>
                          <a:schemeClr val="accent2"/>
                        </a:solidFill>
                        <a:ln w="6350">
                          <a:solidFill>
                            <a:prstClr val="black"/>
                          </a:solidFill>
                        </a:ln>
                      </wps:spPr>
                      <wps:txbx>
                        <w:txbxContent>
                          <w:p w14:paraId="6B13CEF0" w14:textId="77777777" w:rsidR="00A949A0" w:rsidRPr="00D23232" w:rsidRDefault="00A949A0" w:rsidP="00E45AE3">
                            <w:pPr>
                              <w:rPr>
                                <w:b/>
                                <w:sz w:val="14"/>
                                <w:lang w:val="es-ES"/>
                              </w:rPr>
                            </w:pPr>
                            <w:r w:rsidRPr="00D23232">
                              <w:rPr>
                                <w:b/>
                                <w:sz w:val="18"/>
                                <w:lang w:val="es-ES"/>
                              </w:rPr>
                              <w:t>3-1 MU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29EF66" id="Cuadro de texto 110" o:spid="_x0000_s1039" type="#_x0000_t202" style="position:absolute;margin-left:-36.3pt;margin-top:372.75pt;width:36.2pt;height:31.3pt;z-index:25190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0DNOwIAAIcEAAAOAAAAZHJzL2Uyb0RvYy54bWysVEtv2zAMvg/YfxB0X5xn2xhxiixFhgFB&#10;WyAdelZkKRYmi5qkxM5+/Sjl2XanYReZFKmP5EfSk/u21mQnnFdgCtrrdCkRhkOpzKagP14WX+4o&#10;8YGZkmkwoqB74en99POnSWNz0YcKdCkcQRDj88YWtArB5lnmeSVq5jtghUGjBFezgKrbZKVjDaLX&#10;Out3uzdZA660DrjwHm8fDkY6TfhSCh6epPQiEF1QzC2k06VzHc9sOmH5xjFbKX5Mg/1DFjVTBoOe&#10;oR5YYGTr1AeoWnEHHmTocKgzkFJxkWrAanrdd9WsKmZFqgXJ8fZMk/9/sPxxt7LPjoT2K7TYwEhI&#10;Y33u8TLW00pXxy9mStCOFO7PtIk2EI6Xw9H4dogWjqbB+HbUS7Rml8fW+fBNQE2iUFCHXUlksd3S&#10;BwyIrieXGMuDVuVCaZ2UOAlirh3ZMewh41yY0I9p4qs3ntqQpqA3g1E3gb+xRfgzxloz/vMjAuJp&#10;g7CX8qMU2nVLVInUDE7crKHcI2UODtPkLV8oxF8yH56Zw/FBLnAlwhMeUgMmBUeJkgrc77/dR3/s&#10;KlopaXAcC+p/bZkTlOjvBvs97g0jxSEpw9FtHxV3bVlfW8y2ngOy1cPlszyJ0T/okygd1K+4ObMY&#10;FU3McIxd0HAS5+GwJLh5XMxmyQkn1rKwNCvLI3TsTuT1pX1lzh57G3AoHuE0uCx/1+KDb3xpYLYN&#10;IFXqfyT6wOqRf5z21ODjZsZ1utaT1+X/Mf0DAAD//wMAUEsDBBQABgAIAAAAIQDXD+753gAAAAkB&#10;AAAPAAAAZHJzL2Rvd25yZXYueG1sTI/LTsMwEEX3SPyDNUjsUqcRaaOQSUWQuqGrtnyAG08ewo/U&#10;dtPw95gVLEf36N4z1W7Ris3k/GgNwnqVAiPTWjmaHuHzvE8KYD4II4WyhhC+ycOufnyoRCnt3Rxp&#10;PoWexRLjS4EwhDCVnPt2IC38yk5kYtZZp0WIp+u5dOIey7XiWZpuuBajiQuDmOh9oPbrdNMIXXc9&#10;HPp945qrPCr6OM+NyGfE56fl7RVYoCX8wfCrH9Whjk4XezPSM4WQbLNNRBG2L3kOLBJJBuyCUKTF&#10;Gnhd8f8f1D8AAAD//wMAUEsBAi0AFAAGAAgAAAAhALaDOJL+AAAA4QEAABMAAAAAAAAAAAAAAAAA&#10;AAAAAFtDb250ZW50X1R5cGVzXS54bWxQSwECLQAUAAYACAAAACEAOP0h/9YAAACUAQAACwAAAAAA&#10;AAAAAAAAAAAvAQAAX3JlbHMvLnJlbHNQSwECLQAUAAYACAAAACEA73tAzTsCAACHBAAADgAAAAAA&#10;AAAAAAAAAAAuAgAAZHJzL2Uyb0RvYy54bWxQSwECLQAUAAYACAAAACEA1w/u+d4AAAAJAQAADwAA&#10;AAAAAAAAAAAAAACVBAAAZHJzL2Rvd25yZXYueG1sUEsFBgAAAAAEAAQA8wAAAKAFAAAAAA==&#10;" fillcolor="#c0504d [3205]" strokeweight=".5pt">
                <v:textbox>
                  <w:txbxContent>
                    <w:p w14:paraId="6B13CEF0" w14:textId="77777777" w:rsidR="00A949A0" w:rsidRPr="00D23232" w:rsidRDefault="00A949A0" w:rsidP="00E45AE3">
                      <w:pPr>
                        <w:rPr>
                          <w:b/>
                          <w:sz w:val="14"/>
                          <w:lang w:val="es-ES"/>
                        </w:rPr>
                      </w:pPr>
                      <w:r w:rsidRPr="00D23232">
                        <w:rPr>
                          <w:b/>
                          <w:sz w:val="18"/>
                          <w:lang w:val="es-ES"/>
                        </w:rPr>
                        <w:t>3-1 MUX</w:t>
                      </w:r>
                    </w:p>
                  </w:txbxContent>
                </v:textbox>
              </v:shape>
            </w:pict>
          </mc:Fallback>
        </mc:AlternateContent>
      </w:r>
      <w:r w:rsidR="00301F92">
        <w:rPr>
          <w:noProof/>
          <w:lang w:val="es-ES" w:eastAsia="es-ES"/>
        </w:rPr>
        <mc:AlternateContent>
          <mc:Choice Requires="wps">
            <w:drawing>
              <wp:anchor distT="0" distB="0" distL="114300" distR="114300" simplePos="0" relativeHeight="251890688" behindDoc="0" locked="0" layoutInCell="1" allowOverlap="1" wp14:anchorId="772CB919" wp14:editId="545D47CF">
                <wp:simplePos x="0" y="0"/>
                <wp:positionH relativeFrom="column">
                  <wp:posOffset>-410514</wp:posOffset>
                </wp:positionH>
                <wp:positionV relativeFrom="paragraph">
                  <wp:posOffset>3302635</wp:posOffset>
                </wp:positionV>
                <wp:extent cx="443230" cy="368300"/>
                <wp:effectExtent l="0" t="0" r="13970" b="12700"/>
                <wp:wrapNone/>
                <wp:docPr id="104" name="Cuadro de texto 104"/>
                <wp:cNvGraphicFramePr/>
                <a:graphic xmlns:a="http://schemas.openxmlformats.org/drawingml/2006/main">
                  <a:graphicData uri="http://schemas.microsoft.com/office/word/2010/wordprocessingShape">
                    <wps:wsp>
                      <wps:cNvSpPr txBox="1"/>
                      <wps:spPr>
                        <a:xfrm>
                          <a:off x="0" y="0"/>
                          <a:ext cx="443230" cy="368300"/>
                        </a:xfrm>
                        <a:prstGeom prst="rect">
                          <a:avLst/>
                        </a:prstGeom>
                        <a:solidFill>
                          <a:schemeClr val="accent2"/>
                        </a:solidFill>
                        <a:ln w="6350">
                          <a:solidFill>
                            <a:prstClr val="black"/>
                          </a:solidFill>
                        </a:ln>
                      </wps:spPr>
                      <wps:txbx>
                        <w:txbxContent>
                          <w:p w14:paraId="4B64133D" w14:textId="77777777" w:rsidR="00A949A0" w:rsidRPr="00957827" w:rsidRDefault="00A949A0" w:rsidP="00E45AE3">
                            <w:pPr>
                              <w:rPr>
                                <w:b/>
                                <w:sz w:val="18"/>
                                <w:lang w:val="es-ES"/>
                              </w:rPr>
                            </w:pPr>
                            <w:r>
                              <w:rPr>
                                <w:b/>
                                <w:sz w:val="18"/>
                                <w:lang w:val="es-ES"/>
                              </w:rPr>
                              <w:t>10-1 MU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2CB919" id="Cuadro de texto 104" o:spid="_x0000_s1040" type="#_x0000_t202" style="position:absolute;margin-left:-32.3pt;margin-top:260.05pt;width:34.9pt;height:29pt;z-index:25189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tx1PAIAAIcEAAAOAAAAZHJzL2Uyb0RvYy54bWysVEtv2zAMvg/YfxB0X+w8mnVGnCJLkWFA&#10;0BZIh54VWYqFyaImKbGzXz9KebbdadhFJkXqI/mR9OSuazTZCecVmJL2ezklwnColNmU9Mfz4tMt&#10;JT4wUzENRpR0Lzy9m378MGltIQZQg66EIwhifNHaktYh2CLLPK9Fw3wPrDBolOAaFlB1m6xyrEX0&#10;RmeDPB9nLbjKOuDCe7y9PxjpNOFLKXh4lNKLQHRJMbeQTpfOdTyz6YQVG8dsrfgxDfYPWTRMGQx6&#10;hrpngZGtU++gGsUdeJChx6HJQErFRaoBq+nnb6pZ1cyKVAuS4+2ZJv//YPnDbmWfHAndV+iwgZGQ&#10;1vrC42Wsp5OuiV/MlKAdKdyfaRNdIBwvR6PhYIgWjqbh+HaYJ1qzy2PrfPgmoCFRKKnDriSy2G7p&#10;AwZE15NLjOVBq2qhtE5KnAQx147sGPaQcS5MGMQ08dUrT21IW9Lx8CZP4K9sEf6MsdaM/3yPgHja&#10;IOyl/CiFbt0RVSE1oxM3a6j2SJmDwzR5yxcK8ZfMhyfmcHyQC1yJ8IiH1IBJwVGipAb3+2/30R+7&#10;ilZKWhzHkvpfW+YEJfq7wX5/6Y9GcX6TMrr5PEDFXVvW1xazbeaAbPVx+SxPYvQP+iRKB80Lbs4s&#10;RkUTMxxjlzScxHk4LAluHhezWXLCibUsLM3K8ggduxN5fe5emLPH3gYcigc4DS4r3rT44BtfGpht&#10;A0iV+h+JPrB65B+nPTX4uJlxna715HX5f0z/AAAA//8DAFBLAwQUAAYACAAAACEAtCqQG94AAAAJ&#10;AQAADwAAAGRycy9kb3ducmV2LnhtbEyPy07DMBBF90j8gzVI7FonEQlViFMRpG7oqo8PmMaTh/Aj&#10;td00/D1mBavRaI7unFttF63YTM6P1ghI1wkwMq2Vo+kFnE+71QaYD2gkKmtIwDd52NaPDxWW0t7N&#10;geZj6FkMMb5EAUMIU8m5bwfS6Nd2IhNvnXUaQ1xdz6XDewzXimdJUnCNo4kfBpzoY6D263jTArru&#10;ut/3u8Y1V3lQ9HmaG8xnIZ6flvc3YIGW8AfDr35Uhzo6XezNSM+UgFXxUkRUQJ4lKbBI5BmwSxyv&#10;mxR4XfH/DeofAAAA//8DAFBLAQItABQABgAIAAAAIQC2gziS/gAAAOEBAAATAAAAAAAAAAAAAAAA&#10;AAAAAABbQ29udGVudF9UeXBlc10ueG1sUEsBAi0AFAAGAAgAAAAhADj9If/WAAAAlAEAAAsAAAAA&#10;AAAAAAAAAAAALwEAAF9yZWxzLy5yZWxzUEsBAi0AFAAGAAgAAAAhAIoK3HU8AgAAhwQAAA4AAAAA&#10;AAAAAAAAAAAALgIAAGRycy9lMm9Eb2MueG1sUEsBAi0AFAAGAAgAAAAhALQqkBveAAAACQEAAA8A&#10;AAAAAAAAAAAAAAAAlgQAAGRycy9kb3ducmV2LnhtbFBLBQYAAAAABAAEAPMAAAChBQAAAAA=&#10;" fillcolor="#c0504d [3205]" strokeweight=".5pt">
                <v:textbox>
                  <w:txbxContent>
                    <w:p w14:paraId="4B64133D" w14:textId="77777777" w:rsidR="00A949A0" w:rsidRPr="00957827" w:rsidRDefault="00A949A0" w:rsidP="00E45AE3">
                      <w:pPr>
                        <w:rPr>
                          <w:b/>
                          <w:sz w:val="18"/>
                          <w:lang w:val="es-ES"/>
                        </w:rPr>
                      </w:pPr>
                      <w:r>
                        <w:rPr>
                          <w:b/>
                          <w:sz w:val="18"/>
                          <w:lang w:val="es-ES"/>
                        </w:rPr>
                        <w:t>10-1 MUX</w:t>
                      </w:r>
                    </w:p>
                  </w:txbxContent>
                </v:textbox>
              </v:shape>
            </w:pict>
          </mc:Fallback>
        </mc:AlternateContent>
      </w:r>
      <w:r w:rsidR="00301F92">
        <w:rPr>
          <w:noProof/>
          <w:lang w:val="es-ES" w:eastAsia="es-ES"/>
        </w:rPr>
        <mc:AlternateContent>
          <mc:Choice Requires="wps">
            <w:drawing>
              <wp:anchor distT="0" distB="0" distL="114300" distR="114300" simplePos="0" relativeHeight="251847680" behindDoc="0" locked="0" layoutInCell="1" allowOverlap="1" wp14:anchorId="5926D344" wp14:editId="77A3677E">
                <wp:simplePos x="0" y="0"/>
                <wp:positionH relativeFrom="column">
                  <wp:posOffset>-613079</wp:posOffset>
                </wp:positionH>
                <wp:positionV relativeFrom="paragraph">
                  <wp:posOffset>1232535</wp:posOffset>
                </wp:positionV>
                <wp:extent cx="647700" cy="390525"/>
                <wp:effectExtent l="0" t="0" r="19050" b="28575"/>
                <wp:wrapNone/>
                <wp:docPr id="78" name="Cuadro de texto 78"/>
                <wp:cNvGraphicFramePr/>
                <a:graphic xmlns:a="http://schemas.openxmlformats.org/drawingml/2006/main">
                  <a:graphicData uri="http://schemas.microsoft.com/office/word/2010/wordprocessingShape">
                    <wps:wsp>
                      <wps:cNvSpPr txBox="1"/>
                      <wps:spPr>
                        <a:xfrm>
                          <a:off x="0" y="0"/>
                          <a:ext cx="647700" cy="390525"/>
                        </a:xfrm>
                        <a:prstGeom prst="rect">
                          <a:avLst/>
                        </a:prstGeom>
                        <a:solidFill>
                          <a:schemeClr val="accent2"/>
                        </a:solidFill>
                        <a:ln w="6350">
                          <a:solidFill>
                            <a:prstClr val="black"/>
                          </a:solidFill>
                        </a:ln>
                      </wps:spPr>
                      <wps:txbx>
                        <w:txbxContent>
                          <w:p w14:paraId="420BF6D7" w14:textId="77777777" w:rsidR="00A949A0" w:rsidRDefault="00A949A0" w:rsidP="005F7AFD">
                            <w:pPr>
                              <w:rPr>
                                <w:b/>
                                <w:sz w:val="18"/>
                                <w:lang w:val="es-ES"/>
                              </w:rPr>
                            </w:pPr>
                            <w:r>
                              <w:rPr>
                                <w:b/>
                                <w:sz w:val="18"/>
                                <w:lang w:val="es-ES"/>
                              </w:rPr>
                              <w:t>Trace</w:t>
                            </w:r>
                          </w:p>
                          <w:p w14:paraId="371C0B09" w14:textId="7966CB09" w:rsidR="00A949A0" w:rsidRPr="00957827" w:rsidRDefault="00A949A0" w:rsidP="005F7AFD">
                            <w:pPr>
                              <w:rPr>
                                <w:b/>
                                <w:sz w:val="18"/>
                                <w:lang w:val="es-ES"/>
                              </w:rPr>
                            </w:pPr>
                            <w:r>
                              <w:rPr>
                                <w:b/>
                                <w:sz w:val="18"/>
                                <w:lang w:val="es-ES"/>
                              </w:rPr>
                              <w:t>Signa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26D344" id="Cuadro de texto 78" o:spid="_x0000_s1041" type="#_x0000_t202" style="position:absolute;margin-left:-48.25pt;margin-top:97.05pt;width:51pt;height:30.75pt;z-index:25184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Zo25OAIAAIcEAAAOAAAAZHJzL2Uyb0RvYy54bWysVEtvGjEQvlfqf7B8L7sQyGPFElEiqkoo&#10;iUSqnI3XBqtej2sbdumv79gsjyQ9Vb2Yee03M9/MML5va012wnkFpqT9Xk6JMBwqZdYl/fEy/3JL&#10;iQ/MVEyDESXdC0/vJ58/jRtbiAFsQFfCEQQxvmhsSTch2CLLPN+ImvkeWGHQKcHVLKDq1lnlWIPo&#10;tc4GeX6dNeAq64AL79H6cHDSScKXUvDwJKUXgeiSYm0hvS69q/hmkzEr1o7ZjeJdGewfqqiZMpj0&#10;BPXAAiNbpz5A1Yo78CBDj0OdgZSKi9QDdtPP33Wz3DArUi9Ijrcnmvz/g+WPu6V9diS0X6HFAUZC&#10;GusLj8bYTytdHX+xUoJ+pHB/ok20gXA0Xg9vbnL0cHRd3eWjwSiiZOePrfPhm4CaRKGkDqeSyGK7&#10;hQ+H0GNIzOVBq2qutE5K3AQx047sGM6QcS5MGHQJ3kRqQxos5mqUJ/A3vgh/wlhpxn9+RMCCtcG6&#10;z+1HKbSrlqgKqUldRdMKqj1S5uCwTd7yuUL8BfPhmTlcH+QCTyI84SM1YFHQSZRswP3+mz3G41TR&#10;S0mD61hS/2vLnKBEfzc477v+cBj3NynD0c0AFXfpWV16zLaeAbLVx+OzPIkxPuijKB3Ur3g505gV&#10;XcxwzF3ScBRn4XAkeHlcTKcpCDfWsrAwS8sjdJxO5PWlfWXOdrMNuBSPcFxcVrwb8SE2fmlgug0g&#10;VZr/mdWOf9z2tEHdZcZzutRT1Pn/Y/IHAAD//wMAUEsDBBQABgAIAAAAIQAjVkqJ3AAAAAkBAAAP&#10;AAAAZHJzL2Rvd25yZXYueG1sTI/LTsMwEEX3SPyDNUjsWqcVjmiIUxGkbuiqjw9w48lD+JHabhr+&#10;nmEFy6t7dOdMuZ2tYROGOHgnYbXMgKFrvB5cJ+F82i1egcWknFbGO5TwjRG21eNDqQrt7+6A0zF1&#10;jEZcLJSEPqWx4Dw2PVoVl35ER13rg1WJYui4DupO49bwdZbl3KrB0YVejfjRY/N1vFkJbXvd77td&#10;HeqrPhj8PE21EpOUz0/z+xuwhHP6g+FXn9ShIqeLvzkdmZGw2OSCUCo2LytgRAjKFwlrIXLgVcn/&#10;f1D9AAAA//8DAFBLAQItABQABgAIAAAAIQC2gziS/gAAAOEBAAATAAAAAAAAAAAAAAAAAAAAAABb&#10;Q29udGVudF9UeXBlc10ueG1sUEsBAi0AFAAGAAgAAAAhADj9If/WAAAAlAEAAAsAAAAAAAAAAAAA&#10;AAAALwEAAF9yZWxzLy5yZWxzUEsBAi0AFAAGAAgAAAAhAP1mjbk4AgAAhwQAAA4AAAAAAAAAAAAA&#10;AAAALgIAAGRycy9lMm9Eb2MueG1sUEsBAi0AFAAGAAgAAAAhACNWSoncAAAACQEAAA8AAAAAAAAA&#10;AAAAAAAAkgQAAGRycy9kb3ducmV2LnhtbFBLBQYAAAAABAAEAPMAAACbBQAAAAA=&#10;" fillcolor="#c0504d [3205]" strokeweight=".5pt">
                <v:textbox>
                  <w:txbxContent>
                    <w:p w14:paraId="420BF6D7" w14:textId="77777777" w:rsidR="00A949A0" w:rsidRDefault="00A949A0" w:rsidP="005F7AFD">
                      <w:pPr>
                        <w:rPr>
                          <w:b/>
                          <w:sz w:val="18"/>
                          <w:lang w:val="es-ES"/>
                        </w:rPr>
                      </w:pPr>
                      <w:r>
                        <w:rPr>
                          <w:b/>
                          <w:sz w:val="18"/>
                          <w:lang w:val="es-ES"/>
                        </w:rPr>
                        <w:t>Trace</w:t>
                      </w:r>
                    </w:p>
                    <w:p w14:paraId="371C0B09" w14:textId="7966CB09" w:rsidR="00A949A0" w:rsidRPr="00957827" w:rsidRDefault="00A949A0" w:rsidP="005F7AFD">
                      <w:pPr>
                        <w:rPr>
                          <w:b/>
                          <w:sz w:val="18"/>
                          <w:lang w:val="es-ES"/>
                        </w:rPr>
                      </w:pPr>
                      <w:proofErr w:type="spellStart"/>
                      <w:r>
                        <w:rPr>
                          <w:b/>
                          <w:sz w:val="18"/>
                          <w:lang w:val="es-ES"/>
                        </w:rPr>
                        <w:t>Signals</w:t>
                      </w:r>
                      <w:proofErr w:type="spellEnd"/>
                    </w:p>
                  </w:txbxContent>
                </v:textbox>
              </v:shape>
            </w:pict>
          </mc:Fallback>
        </mc:AlternateContent>
      </w:r>
      <w:r w:rsidR="00D06C68">
        <w:rPr>
          <w:noProof/>
          <w:lang w:val="es-ES" w:eastAsia="es-ES"/>
        </w:rPr>
        <mc:AlternateContent>
          <mc:Choice Requires="wps">
            <w:drawing>
              <wp:anchor distT="0" distB="0" distL="114300" distR="114300" simplePos="0" relativeHeight="251937792" behindDoc="0" locked="0" layoutInCell="1" allowOverlap="1" wp14:anchorId="66672B09" wp14:editId="6C7348F6">
                <wp:simplePos x="0" y="0"/>
                <wp:positionH relativeFrom="leftMargin">
                  <wp:posOffset>950319</wp:posOffset>
                </wp:positionH>
                <wp:positionV relativeFrom="paragraph">
                  <wp:posOffset>5101590</wp:posOffset>
                </wp:positionV>
                <wp:extent cx="610207" cy="238125"/>
                <wp:effectExtent l="0" t="0" r="0" b="0"/>
                <wp:wrapNone/>
                <wp:docPr id="50" name="Cuadro de texto 50"/>
                <wp:cNvGraphicFramePr/>
                <a:graphic xmlns:a="http://schemas.openxmlformats.org/drawingml/2006/main">
                  <a:graphicData uri="http://schemas.microsoft.com/office/word/2010/wordprocessingShape">
                    <wps:wsp>
                      <wps:cNvSpPr txBox="1"/>
                      <wps:spPr>
                        <a:xfrm>
                          <a:off x="0" y="0"/>
                          <a:ext cx="610207" cy="238125"/>
                        </a:xfrm>
                        <a:prstGeom prst="rect">
                          <a:avLst/>
                        </a:prstGeom>
                        <a:noFill/>
                        <a:ln w="6350">
                          <a:noFill/>
                        </a:ln>
                      </wps:spPr>
                      <wps:txbx>
                        <w:txbxContent>
                          <w:p w14:paraId="7BF0F2FD" w14:textId="77777777" w:rsidR="00A949A0" w:rsidRPr="00D06C68" w:rsidRDefault="00A949A0" w:rsidP="00D06C68">
                            <w:pPr>
                              <w:rPr>
                                <w:b/>
                                <w:color w:val="FF0000"/>
                                <w:sz w:val="18"/>
                                <w:lang w:val="es-ES"/>
                              </w:rPr>
                            </w:pPr>
                            <w:r w:rsidRPr="00D06C68">
                              <w:rPr>
                                <w:b/>
                                <w:color w:val="FF0000"/>
                                <w:sz w:val="18"/>
                                <w:lang w:val="es-ES"/>
                              </w:rPr>
                              <w:t>Out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672B09" id="Cuadro de texto 50" o:spid="_x0000_s1042" type="#_x0000_t202" style="position:absolute;margin-left:74.85pt;margin-top:401.7pt;width:48.05pt;height:18.75pt;z-index:25193779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6cGwIAADMEAAAOAAAAZHJzL2Uyb0RvYy54bWysU8lu2zAQvRfoPxC811piO4lgOXATuChg&#10;JAGcImeaIi0BFIclaUvu13dIeUPaU9ELNcMZzfLe4+yhbxXZC+sa0CXNRiklQnOoGr0t6Y+35Zc7&#10;SpxnumIKtCjpQTj6MP/8adaZQuRQg6qEJVhEu6IzJa29N0WSOF6LlrkRGKExKMG2zKNrt0llWYfV&#10;W5XkaTpNOrCVscCFc3j7NATpPNaXUnD/IqUTnqiS4mw+njaem3Am8xkrtpaZuuHHMdg/TNGyRmPT&#10;c6kn5hnZ2eaPUm3DLTiQfsShTUDKhou4A26TpR+2WdfMiLgLguPMGSb3/8ry5/3avFri+6/QI4EB&#10;kM64wuFl2KeXtg1fnJRgHCE8nGETvSccL6dZmqe3lHAM5Td3WT4JVZLLz8Y6/01AS4JRUousRLDY&#10;fuX8kHpKCb00LBulIjNKkw4b3EzS+MM5gsWVxh6XUYPl+01PmgrXmJ722EB1wPUsDMw7w5cNDrFi&#10;zr8yi1TjRihf/4KHVIDN4GhRUoP99bf7kI8MYJSSDqVTUvdzx6ygRH3XyM19Nh4HrUVnPLnN0bHX&#10;kc11RO/aR0B1ZvhQDI9myPfqZEoL7TuqfBG6Yohpjr1L6k/mox8Eja+Ei8UiJqG6DPMrvTY8lA6w&#10;Bojf+ndmzZEHjwQ+w0lkrPhAx5A7ELLYeZBN5CoAPaB6xB+VGdk+vqIg/Ws/Zl3e+vw3AAAA//8D&#10;AFBLAwQUAAYACAAAACEAatXK0+IAAAALAQAADwAAAGRycy9kb3ducmV2LnhtbEyPwU7DMBBE70j8&#10;g7VI3KhNSCFN41RVpAoJwaGlF25O7CZR7XWI3Tbw9SwnOM7s0+xMsZqcZWczht6jhPuZAGaw8brH&#10;VsL+fXOXAQtRoVbWo5HwZQKsyuurQuXaX3BrzrvYMgrBkCsJXYxDznloOuNUmPnBIN0OfnQqkhxb&#10;rkd1oXBneSLEI3eqR/rQqcFUnWmOu5OT8FJt3tS2Tlz2bavn18N6+Nx/zKW8vZnWS2DRTPEPht/6&#10;VB1K6lT7E+rALOl08USohEw8pMCISNI5janJScUCeFnw/xvKHwAAAP//AwBQSwECLQAUAAYACAAA&#10;ACEAtoM4kv4AAADhAQAAEwAAAAAAAAAAAAAAAAAAAAAAW0NvbnRlbnRfVHlwZXNdLnhtbFBLAQIt&#10;ABQABgAIAAAAIQA4/SH/1gAAAJQBAAALAAAAAAAAAAAAAAAAAC8BAABfcmVscy8ucmVsc1BLAQIt&#10;ABQABgAIAAAAIQArZ/6cGwIAADMEAAAOAAAAAAAAAAAAAAAAAC4CAABkcnMvZTJvRG9jLnhtbFBL&#10;AQItABQABgAIAAAAIQBq1crT4gAAAAsBAAAPAAAAAAAAAAAAAAAAAHUEAABkcnMvZG93bnJldi54&#10;bWxQSwUGAAAAAAQABADzAAAAhAUAAAAA&#10;" filled="f" stroked="f" strokeweight=".5pt">
                <v:textbox>
                  <w:txbxContent>
                    <w:p w14:paraId="7BF0F2FD" w14:textId="77777777" w:rsidR="00A949A0" w:rsidRPr="00D06C68" w:rsidRDefault="00A949A0" w:rsidP="00D06C68">
                      <w:pPr>
                        <w:rPr>
                          <w:b/>
                          <w:color w:val="FF0000"/>
                          <w:sz w:val="18"/>
                          <w:lang w:val="es-ES"/>
                        </w:rPr>
                      </w:pPr>
                      <w:r w:rsidRPr="00D06C68">
                        <w:rPr>
                          <w:b/>
                          <w:color w:val="FF0000"/>
                          <w:sz w:val="18"/>
                          <w:lang w:val="es-ES"/>
                        </w:rPr>
                        <w:t>Output</w:t>
                      </w:r>
                    </w:p>
                  </w:txbxContent>
                </v:textbox>
                <w10:wrap anchorx="margin"/>
              </v:shape>
            </w:pict>
          </mc:Fallback>
        </mc:AlternateContent>
      </w:r>
      <w:r w:rsidR="00D06C68">
        <w:rPr>
          <w:noProof/>
          <w:lang w:val="es-ES" w:eastAsia="es-ES"/>
        </w:rPr>
        <mc:AlternateContent>
          <mc:Choice Requires="wps">
            <w:drawing>
              <wp:anchor distT="0" distB="0" distL="114300" distR="114300" simplePos="0" relativeHeight="251935744" behindDoc="0" locked="0" layoutInCell="1" allowOverlap="1" wp14:anchorId="1BC47144" wp14:editId="43575782">
                <wp:simplePos x="0" y="0"/>
                <wp:positionH relativeFrom="margin">
                  <wp:posOffset>-51435</wp:posOffset>
                </wp:positionH>
                <wp:positionV relativeFrom="paragraph">
                  <wp:posOffset>4645329</wp:posOffset>
                </wp:positionV>
                <wp:extent cx="755374" cy="238125"/>
                <wp:effectExtent l="0" t="0" r="0" b="0"/>
                <wp:wrapNone/>
                <wp:docPr id="40" name="Cuadro de texto 40"/>
                <wp:cNvGraphicFramePr/>
                <a:graphic xmlns:a="http://schemas.openxmlformats.org/drawingml/2006/main">
                  <a:graphicData uri="http://schemas.microsoft.com/office/word/2010/wordprocessingShape">
                    <wps:wsp>
                      <wps:cNvSpPr txBox="1"/>
                      <wps:spPr>
                        <a:xfrm>
                          <a:off x="0" y="0"/>
                          <a:ext cx="755374" cy="238125"/>
                        </a:xfrm>
                        <a:prstGeom prst="rect">
                          <a:avLst/>
                        </a:prstGeom>
                        <a:noFill/>
                        <a:ln w="6350">
                          <a:noFill/>
                        </a:ln>
                      </wps:spPr>
                      <wps:txbx>
                        <w:txbxContent>
                          <w:p w14:paraId="4EC2C9BE" w14:textId="568E59A2" w:rsidR="00A949A0" w:rsidRPr="00D06C68" w:rsidRDefault="00A949A0" w:rsidP="00D06C68">
                            <w:pPr>
                              <w:rPr>
                                <w:b/>
                                <w:color w:val="FF0000"/>
                                <w:sz w:val="18"/>
                                <w:lang w:val="es-ES"/>
                              </w:rPr>
                            </w:pPr>
                            <w:r>
                              <w:rPr>
                                <w:b/>
                                <w:color w:val="FF0000"/>
                                <w:sz w:val="18"/>
                                <w:lang w:val="es-ES"/>
                              </w:rPr>
                              <w:t>3</w:t>
                            </w:r>
                            <w:r w:rsidRPr="00D06C68">
                              <w:rPr>
                                <w:b/>
                                <w:color w:val="FF0000"/>
                                <w:sz w:val="18"/>
                                <w:lang w:val="es-ES"/>
                              </w:rPr>
                              <w:t xml:space="preserve"> Inpu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C47144" id="Cuadro de texto 40" o:spid="_x0000_s1043" type="#_x0000_t202" style="position:absolute;margin-left:-4.05pt;margin-top:365.75pt;width:59.5pt;height:18.75pt;z-index:251935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8h2fGwIAADMEAAAOAAAAZHJzL2Uyb0RvYy54bWysU8lu2zAQvRfoPxC81/IaJ4LlwE3gooCR&#10;BHCKnGmKtAhQHJakLblf3yHlDWlPQS7UDGc0y3uPs/u21mQvnFdgCjro9SkRhkOpzLagv16X324p&#10;8YGZkmkwoqAH4en9/OuXWWNzMYQKdCkcwSLG540taBWCzbPM80rUzPfACoNBCa5mAV23zUrHGqxe&#10;62zY799kDbjSOuDCe7x97IJ0nupLKXh4ltKLQHRBcbaQTpfOTTyz+YzlW8dspfhxDPaBKWqmDDY9&#10;l3pkgZGdU/+UqhV34EGGHoc6AykVF2kH3GbQf7fNumJWpF0QHG/PMPnPK8uf9mv74khov0OLBEZA&#10;Gutzj5dxn1a6On5xUoJxhPBwhk20gXC8nE4mo+mYEo6h4eh2MJzEKtnlZ+t8+CGgJtEoqENWElhs&#10;v/KhSz2lxF4GlkrrxIw2pCnozWjSTz+cI1hcG+xxGTVaod20RJW4xvS0xwbKA67noGPeW75UOMSK&#10;+fDCHFKNG6F8wzMeUgM2g6NFSQXuz//uYz4ygFFKGpROQf3vHXOCEv3TIDd3g/E4ai0548l0iI67&#10;jmyuI2ZXPwCqc4APxfJkxvygT6Z0UL+hyhexK4aY4di7oOFkPoRO0PhKuFgsUhKqy7KwMmvLY+kI&#10;a4T4tX1jzh55CEjgE5xExvJ3dHS5HSGLXQCpElcR6A7VI/6ozMT28RVF6V/7Kevy1ud/AQAA//8D&#10;AFBLAwQUAAYACAAAACEAkuvKzOEAAAAKAQAADwAAAGRycy9kb3ducmV2LnhtbEyPTU/CQBCG7yb+&#10;h82QeIPdYsBSuyWkCTExegC5eJt2h7ZhP2p3geqvdznpcWaevPO8+Xo0ml1o8J2zEpKZAEa2dqqz&#10;jYTDx3aaAvMBrULtLEn4Jg/r4v4ux0y5q93RZR8aFkOsz1BCG0Kfce7rlgz6mevJxtvRDQZDHIeG&#10;qwGvMdxoPhdiyQ12Nn5osaeypfq0PxsJr+X2HXfV3KQ/unx5O276r8PnQsqHybh5BhZoDH8w3PSj&#10;OhTRqXJnqzzTEqZpEkkJT4/JAtgNSMQKWBU3y5UAXuT8f4XiFwAA//8DAFBLAQItABQABgAIAAAA&#10;IQC2gziS/gAAAOEBAAATAAAAAAAAAAAAAAAAAAAAAABbQ29udGVudF9UeXBlc10ueG1sUEsBAi0A&#10;FAAGAAgAAAAhADj9If/WAAAAlAEAAAsAAAAAAAAAAAAAAAAALwEAAF9yZWxzLy5yZWxzUEsBAi0A&#10;FAAGAAgAAAAhAE3yHZ8bAgAAMwQAAA4AAAAAAAAAAAAAAAAALgIAAGRycy9lMm9Eb2MueG1sUEsB&#10;Ai0AFAAGAAgAAAAhAJLryszhAAAACgEAAA8AAAAAAAAAAAAAAAAAdQQAAGRycy9kb3ducmV2Lnht&#10;bFBLBQYAAAAABAAEAPMAAACDBQAAAAA=&#10;" filled="f" stroked="f" strokeweight=".5pt">
                <v:textbox>
                  <w:txbxContent>
                    <w:p w14:paraId="4EC2C9BE" w14:textId="568E59A2" w:rsidR="00A949A0" w:rsidRPr="00D06C68" w:rsidRDefault="00A949A0" w:rsidP="00D06C68">
                      <w:pPr>
                        <w:rPr>
                          <w:b/>
                          <w:color w:val="FF0000"/>
                          <w:sz w:val="18"/>
                          <w:lang w:val="es-ES"/>
                        </w:rPr>
                      </w:pPr>
                      <w:r>
                        <w:rPr>
                          <w:b/>
                          <w:color w:val="FF0000"/>
                          <w:sz w:val="18"/>
                          <w:lang w:val="es-ES"/>
                        </w:rPr>
                        <w:t>3</w:t>
                      </w:r>
                      <w:r w:rsidRPr="00D06C68">
                        <w:rPr>
                          <w:b/>
                          <w:color w:val="FF0000"/>
                          <w:sz w:val="18"/>
                          <w:lang w:val="es-ES"/>
                        </w:rPr>
                        <w:t xml:space="preserve"> </w:t>
                      </w:r>
                      <w:proofErr w:type="gramStart"/>
                      <w:r w:rsidRPr="00D06C68">
                        <w:rPr>
                          <w:b/>
                          <w:color w:val="FF0000"/>
                          <w:sz w:val="18"/>
                          <w:lang w:val="es-ES"/>
                        </w:rPr>
                        <w:t>Inputs</w:t>
                      </w:r>
                      <w:proofErr w:type="gramEnd"/>
                    </w:p>
                  </w:txbxContent>
                </v:textbox>
                <w10:wrap anchorx="margin"/>
              </v:shape>
            </w:pict>
          </mc:Fallback>
        </mc:AlternateContent>
      </w:r>
      <w:r w:rsidR="00D06C68">
        <w:rPr>
          <w:noProof/>
          <w:lang w:val="es-ES" w:eastAsia="es-ES"/>
        </w:rPr>
        <mc:AlternateContent>
          <mc:Choice Requires="wps">
            <w:drawing>
              <wp:anchor distT="0" distB="0" distL="114300" distR="114300" simplePos="0" relativeHeight="251933696" behindDoc="0" locked="0" layoutInCell="1" allowOverlap="1" wp14:anchorId="37F01F1D" wp14:editId="31F45C1C">
                <wp:simplePos x="0" y="0"/>
                <wp:positionH relativeFrom="margin">
                  <wp:posOffset>-257479</wp:posOffset>
                </wp:positionH>
                <wp:positionV relativeFrom="paragraph">
                  <wp:posOffset>4470400</wp:posOffset>
                </wp:positionV>
                <wp:extent cx="636104" cy="238125"/>
                <wp:effectExtent l="0" t="0" r="0" b="0"/>
                <wp:wrapNone/>
                <wp:docPr id="39" name="Cuadro de texto 39"/>
                <wp:cNvGraphicFramePr/>
                <a:graphic xmlns:a="http://schemas.openxmlformats.org/drawingml/2006/main">
                  <a:graphicData uri="http://schemas.microsoft.com/office/word/2010/wordprocessingShape">
                    <wps:wsp>
                      <wps:cNvSpPr txBox="1"/>
                      <wps:spPr>
                        <a:xfrm>
                          <a:off x="0" y="0"/>
                          <a:ext cx="636104" cy="238125"/>
                        </a:xfrm>
                        <a:prstGeom prst="rect">
                          <a:avLst/>
                        </a:prstGeom>
                        <a:noFill/>
                        <a:ln w="6350">
                          <a:noFill/>
                        </a:ln>
                      </wps:spPr>
                      <wps:txbx>
                        <w:txbxContent>
                          <w:p w14:paraId="6A2453F1" w14:textId="77777777" w:rsidR="00A949A0" w:rsidRPr="00D06C68" w:rsidRDefault="00A949A0" w:rsidP="00D06C68">
                            <w:pPr>
                              <w:rPr>
                                <w:b/>
                                <w:color w:val="FF0000"/>
                                <w:sz w:val="18"/>
                                <w:lang w:val="es-ES"/>
                              </w:rPr>
                            </w:pPr>
                            <w:r w:rsidRPr="00D06C68">
                              <w:rPr>
                                <w:b/>
                                <w:color w:val="FF0000"/>
                                <w:sz w:val="18"/>
                                <w:lang w:val="es-ES"/>
                              </w:rPr>
                              <w:t>Contro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F01F1D" id="Cuadro de texto 39" o:spid="_x0000_s1044" type="#_x0000_t202" style="position:absolute;margin-left:-20.25pt;margin-top:352pt;width:50.1pt;height:18.75pt;z-index:251933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W1/GgIAADMEAAAOAAAAZHJzL2Uyb0RvYy54bWysU8lu2zAQvRfoPxC811piu65gOXATuChg&#10;JAGcImeaIi0BFIclaUvu13dIeUPaU9ELNcMZzfLe4/y+bxU5COsa0CXNRiklQnOoGr0r6Y/X1acZ&#10;Jc4zXTEFWpT0KBy9X3z8MO9MIXKoQVXCEiyiXdGZktbemyJJHK9Fy9wIjNAYlGBb5tG1u6SyrMPq&#10;rUryNJ0mHdjKWODCObx9HIJ0EetLKbh/ltIJT1RJcTYfTxvPbTiTxZwVO8tM3fDTGOwfpmhZo7Hp&#10;pdQj84zsbfNHqbbhFhxIP+LQJiBlw0XcAbfJ0nfbbGpmRNwFwXHmApP7f2X502FjXizx/VfokcAA&#10;SGdc4fAy7NNL24YvTkowjhAeL7CJ3hOOl9O7aZaOKeEYyu9mWT4JVZLrz8Y6/01AS4JRUousRLDY&#10;Ye38kHpOCb00rBqlIjNKky40mKTxh0sEiyuNPa6jBsv32540Fa4xO++xheqI61kYmHeGrxocYs2c&#10;f2EWqcaNUL7+GQ+pAJvByaKkBvvrb/chHxnAKCUdSqek7ueeWUGJ+q6Rmy/ZeBy0Fp3x5HOOjr2N&#10;bG8jet8+AKozw4dieDRDvldnU1po31Dly9AVQ0xz7F1SfzYf/CBofCVcLJcxCdVlmF/rjeGhdIA1&#10;QPzavzFrTjx4JPAJziJjxTs6htyBkOXeg2wiVwHoAdUT/qjMyPbpFQXp3/ox6/rWF78BAAD//wMA&#10;UEsDBBQABgAIAAAAIQDsj6lz4gAAAAoBAAAPAAAAZHJzL2Rvd25yZXYueG1sTI/BbsIwDIbvk/YO&#10;kSftBgmoHaw0RagSmjRtBxiX3dImtBWJ0zUBuj39vBM72v70+/vz9egsu5ghdB4lzKYCmMHa6w4b&#10;CYeP7WQJLESFWlmPRsK3CbAu7u9ylWl/xZ257GPDKARDpiS0MfYZ56FujVNh6nuDdDv6walI49Bw&#10;PagrhTvL50I8cac6pA+t6k3Zmvq0PzsJr+X2Xe2quVv+2PLl7bjpvw6fqZSPD+NmBSyaMd5g+NMn&#10;dSjIqfJn1IFZCZNEpIRKWIiEShGRPi+AVbRIZinwIuf/KxS/AAAA//8DAFBLAQItABQABgAIAAAA&#10;IQC2gziS/gAAAOEBAAATAAAAAAAAAAAAAAAAAAAAAABbQ29udGVudF9UeXBlc10ueG1sUEsBAi0A&#10;FAAGAAgAAAAhADj9If/WAAAAlAEAAAsAAAAAAAAAAAAAAAAALwEAAF9yZWxzLy5yZWxzUEsBAi0A&#10;FAAGAAgAAAAhACmNbX8aAgAAMwQAAA4AAAAAAAAAAAAAAAAALgIAAGRycy9lMm9Eb2MueG1sUEsB&#10;Ai0AFAAGAAgAAAAhAOyPqXPiAAAACgEAAA8AAAAAAAAAAAAAAAAAdAQAAGRycy9kb3ducmV2Lnht&#10;bFBLBQYAAAAABAAEAPMAAACDBQAAAAA=&#10;" filled="f" stroked="f" strokeweight=".5pt">
                <v:textbox>
                  <w:txbxContent>
                    <w:p w14:paraId="6A2453F1" w14:textId="77777777" w:rsidR="00A949A0" w:rsidRPr="00D06C68" w:rsidRDefault="00A949A0" w:rsidP="00D06C68">
                      <w:pPr>
                        <w:rPr>
                          <w:b/>
                          <w:color w:val="FF0000"/>
                          <w:sz w:val="18"/>
                          <w:lang w:val="es-ES"/>
                        </w:rPr>
                      </w:pPr>
                      <w:r w:rsidRPr="00D06C68">
                        <w:rPr>
                          <w:b/>
                          <w:color w:val="FF0000"/>
                          <w:sz w:val="18"/>
                          <w:lang w:val="es-ES"/>
                        </w:rPr>
                        <w:t>Control</w:t>
                      </w:r>
                    </w:p>
                  </w:txbxContent>
                </v:textbox>
                <w10:wrap anchorx="margin"/>
              </v:shape>
            </w:pict>
          </mc:Fallback>
        </mc:AlternateContent>
      </w:r>
      <w:r w:rsidR="00D06C68">
        <w:rPr>
          <w:noProof/>
          <w:lang w:val="es-ES" w:eastAsia="es-ES"/>
        </w:rPr>
        <mc:AlternateContent>
          <mc:Choice Requires="wps">
            <w:drawing>
              <wp:anchor distT="0" distB="0" distL="114300" distR="114300" simplePos="0" relativeHeight="251931648" behindDoc="0" locked="0" layoutInCell="1" allowOverlap="1" wp14:anchorId="72019B14" wp14:editId="028541D1">
                <wp:simplePos x="0" y="0"/>
                <wp:positionH relativeFrom="leftMargin">
                  <wp:posOffset>435941</wp:posOffset>
                </wp:positionH>
                <wp:positionV relativeFrom="paragraph">
                  <wp:posOffset>4288790</wp:posOffset>
                </wp:positionV>
                <wp:extent cx="610207" cy="238125"/>
                <wp:effectExtent l="0" t="0" r="0" b="0"/>
                <wp:wrapNone/>
                <wp:docPr id="38" name="Cuadro de texto 38"/>
                <wp:cNvGraphicFramePr/>
                <a:graphic xmlns:a="http://schemas.openxmlformats.org/drawingml/2006/main">
                  <a:graphicData uri="http://schemas.microsoft.com/office/word/2010/wordprocessingShape">
                    <wps:wsp>
                      <wps:cNvSpPr txBox="1"/>
                      <wps:spPr>
                        <a:xfrm>
                          <a:off x="0" y="0"/>
                          <a:ext cx="610207" cy="238125"/>
                        </a:xfrm>
                        <a:prstGeom prst="rect">
                          <a:avLst/>
                        </a:prstGeom>
                        <a:noFill/>
                        <a:ln w="6350">
                          <a:noFill/>
                        </a:ln>
                      </wps:spPr>
                      <wps:txbx>
                        <w:txbxContent>
                          <w:p w14:paraId="3A0F13AD" w14:textId="6C8B2ACA" w:rsidR="00A949A0" w:rsidRPr="00D06C68" w:rsidRDefault="00A949A0" w:rsidP="00D06C68">
                            <w:pPr>
                              <w:rPr>
                                <w:b/>
                                <w:color w:val="FF0000"/>
                                <w:sz w:val="18"/>
                                <w:lang w:val="es-ES"/>
                              </w:rPr>
                            </w:pPr>
                            <w:r w:rsidRPr="00D06C68">
                              <w:rPr>
                                <w:b/>
                                <w:color w:val="FF0000"/>
                                <w:sz w:val="18"/>
                                <w:lang w:val="es-ES"/>
                              </w:rPr>
                              <w:t>Out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019B14" id="Cuadro de texto 38" o:spid="_x0000_s1045" type="#_x0000_t202" style="position:absolute;margin-left:34.35pt;margin-top:337.7pt;width:48.05pt;height:18.75pt;z-index:25193164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vHGgIAADMEAAAOAAAAZHJzL2Uyb0RvYy54bWysU8lu2zAQvRfIPxC8x1piZxEsB24CFwWM&#10;JIBT5ExTpCWA4rAkbcn9+g4pb0h7KnqhZjijWd57nD72rSI7YV0DuqTZKKVEaA5Vozcl/fG+uL6n&#10;xHmmK6ZAi5LuhaOPs6sv084UIocaVCUswSLaFZ0pae29KZLE8Vq0zI3ACI1BCbZlHl27SSrLOqze&#10;qiRP09ukA1sZC1w4h7fPQ5DOYn0pBfevUjrhiSopzubjaeO5Dmcym7JiY5mpG34Yg/3DFC1rNDY9&#10;lXpmnpGtbf4o1TbcggPpRxzaBKRsuIg74DZZ+mmbVc2MiLsgOM6cYHL/ryx/2a3MmyW+/wo9EhgA&#10;6YwrHF6GfXpp2/DFSQnGEcL9CTbRe8Lx8jZL8/SOEo6h/OY+yyehSnL+2VjnvwloSTBKapGVCBbb&#10;LZ0fUo8poZeGRaNUZEZp0mGDm0kafzhFsLjS2OM8arB8v+5JU+EaD8c91lDtcT0LA/PO8EWDQyyZ&#10;82/MItW4EcrXv+IhFWAzOFiU1GB//e0+5CMDGKWkQ+mU1P3cMisoUd81cvOQjcdBa9EZT+5ydOxl&#10;ZH0Z0dv2CVCdGT4Uw6MZ8r06mtJC+4Eqn4euGGKaY++S+qP55AdB4yvhYj6PSaguw/xSrwwPpQOs&#10;AeL3/oNZc+DBI4EvcBQZKz7RMeQOhMy3HmQTuQpAD6ge8EdlRrYPryhI/9KPWee3PvsNAAD//wMA&#10;UEsDBBQABgAIAAAAIQDBxqD54gAAAAoBAAAPAAAAZHJzL2Rvd25yZXYueG1sTI/BTsMwDIbvSLxD&#10;ZCRuLF21tV3XdJoqTUgIDhu7cEsbr61InNJkW+HpyU5wsix/+v39xWYyml1wdL0lAfNZBAypsaqn&#10;VsDxffeUAXNekpLaEgr4Rgeb8v6ukLmyV9rj5eBbFkLI5VJA5/2Qc+6aDo10MzsghdvJjkb6sI4t&#10;V6O8hnCjeRxFCTeyp/ChkwNWHTafh7MR8FLt3uS+jk32o6vn19N2+Dp+LIV4fJi2a2AeJ/8Hw00/&#10;qEMZnGp7JuWYFpBkaSDDTJcLYDcgWYQutYB0Hq+AlwX/X6H8BQAA//8DAFBLAQItABQABgAIAAAA&#10;IQC2gziS/gAAAOEBAAATAAAAAAAAAAAAAAAAAAAAAABbQ29udGVudF9UeXBlc10ueG1sUEsBAi0A&#10;FAAGAAgAAAAhADj9If/WAAAAlAEAAAsAAAAAAAAAAAAAAAAALwEAAF9yZWxzLy5yZWxzUEsBAi0A&#10;FAAGAAgAAAAhACj+S8caAgAAMwQAAA4AAAAAAAAAAAAAAAAALgIAAGRycy9lMm9Eb2MueG1sUEsB&#10;Ai0AFAAGAAgAAAAhAMHGoPniAAAACgEAAA8AAAAAAAAAAAAAAAAAdAQAAGRycy9kb3ducmV2Lnht&#10;bFBLBQYAAAAABAAEAPMAAACDBQAAAAA=&#10;" filled="f" stroked="f" strokeweight=".5pt">
                <v:textbox>
                  <w:txbxContent>
                    <w:p w14:paraId="3A0F13AD" w14:textId="6C8B2ACA" w:rsidR="00A949A0" w:rsidRPr="00D06C68" w:rsidRDefault="00A949A0" w:rsidP="00D06C68">
                      <w:pPr>
                        <w:rPr>
                          <w:b/>
                          <w:color w:val="FF0000"/>
                          <w:sz w:val="18"/>
                          <w:lang w:val="es-ES"/>
                        </w:rPr>
                      </w:pPr>
                      <w:r w:rsidRPr="00D06C68">
                        <w:rPr>
                          <w:b/>
                          <w:color w:val="FF0000"/>
                          <w:sz w:val="18"/>
                          <w:lang w:val="es-ES"/>
                        </w:rPr>
                        <w:t>Output</w:t>
                      </w:r>
                    </w:p>
                  </w:txbxContent>
                </v:textbox>
                <w10:wrap anchorx="margin"/>
              </v:shape>
            </w:pict>
          </mc:Fallback>
        </mc:AlternateContent>
      </w:r>
      <w:r w:rsidR="00D06C68">
        <w:rPr>
          <w:noProof/>
          <w:lang w:val="es-ES" w:eastAsia="es-ES"/>
        </w:rPr>
        <mc:AlternateContent>
          <mc:Choice Requires="wps">
            <w:drawing>
              <wp:anchor distT="0" distB="0" distL="114300" distR="114300" simplePos="0" relativeHeight="251929600" behindDoc="0" locked="0" layoutInCell="1" allowOverlap="1" wp14:anchorId="24B4052A" wp14:editId="712A0162">
                <wp:simplePos x="0" y="0"/>
                <wp:positionH relativeFrom="margin">
                  <wp:posOffset>-83489</wp:posOffset>
                </wp:positionH>
                <wp:positionV relativeFrom="paragraph">
                  <wp:posOffset>2985135</wp:posOffset>
                </wp:positionV>
                <wp:extent cx="755374" cy="238125"/>
                <wp:effectExtent l="0" t="0" r="0" b="0"/>
                <wp:wrapNone/>
                <wp:docPr id="36" name="Cuadro de texto 36"/>
                <wp:cNvGraphicFramePr/>
                <a:graphic xmlns:a="http://schemas.openxmlformats.org/drawingml/2006/main">
                  <a:graphicData uri="http://schemas.microsoft.com/office/word/2010/wordprocessingShape">
                    <wps:wsp>
                      <wps:cNvSpPr txBox="1"/>
                      <wps:spPr>
                        <a:xfrm>
                          <a:off x="0" y="0"/>
                          <a:ext cx="755374" cy="238125"/>
                        </a:xfrm>
                        <a:prstGeom prst="rect">
                          <a:avLst/>
                        </a:prstGeom>
                        <a:noFill/>
                        <a:ln w="6350">
                          <a:noFill/>
                        </a:ln>
                      </wps:spPr>
                      <wps:txbx>
                        <w:txbxContent>
                          <w:p w14:paraId="7AA5CF7D" w14:textId="5337C449" w:rsidR="00A949A0" w:rsidRPr="00D06C68" w:rsidRDefault="00A949A0" w:rsidP="00D06C68">
                            <w:pPr>
                              <w:rPr>
                                <w:b/>
                                <w:color w:val="FF0000"/>
                                <w:sz w:val="18"/>
                                <w:lang w:val="es-ES"/>
                              </w:rPr>
                            </w:pPr>
                            <w:r w:rsidRPr="00D06C68">
                              <w:rPr>
                                <w:b/>
                                <w:color w:val="FF0000"/>
                                <w:sz w:val="18"/>
                                <w:lang w:val="es-ES"/>
                              </w:rPr>
                              <w:t>10 Inpu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B4052A" id="Cuadro de texto 36" o:spid="_x0000_s1046" type="#_x0000_t202" style="position:absolute;margin-left:-6.55pt;margin-top:235.05pt;width:59.5pt;height:18.75pt;z-index:251929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KBDGgIAADMEAAAOAAAAZHJzL2Uyb0RvYy54bWysU8lu2zAQvRfoPxC81/IaJ4LlwE3gooCR&#10;BHCKnGmKtASQHJakLblf3yHlDWlPQS7UcGY0y3uPs/tWK7IXztdgCjro9SkRhkNZm21Bf70uv91S&#10;4gMzJVNgREEPwtP7+dcvs8bmYggVqFI4gkWMzxtb0CoEm2eZ55XQzPfACoNBCU6zgFe3zUrHGqyu&#10;VTbs92+yBlxpHXDhPXofuyCdp/pSCh6epfQiEFVQnC2k06VzE89sPmP51jFb1fw4BvvAFJrVBpue&#10;Sz2ywMjO1f+U0jV34EGGHgedgZQ1F2kH3GbQf7fNumJWpF0QHG/PMPnPK8uf9mv74khov0OLBEZA&#10;Gutzj864Tyudjl+clGAcITycYRNtIByd08lkNB1TwjE0HN0OhpNYJbv8bJ0PPwRoEo2COmQlgcX2&#10;Kx+61FNK7GVgWSuVmFGGNAW9GU366YdzBIsrgz0uo0YrtJuW1CVOkYiNrg2UB1zPQce8t3xZ4xAr&#10;5sMLc0g1boTyDc94SAXYDI4WJRW4P//zx3xkAKOUNCidgvrfO+YEJeqnQW7uBuNx1Fq6jCdTnIa4&#10;68jmOmJ2+gFQnQN8KJYnM+YHdTKlA/2GKl/ErhhihmPvgoaT+RA6QeMr4WKxSEmoLsvCyqwtj6Uj&#10;rBHi1/aNOXvkISCBT3ASGcvf0dHldoQsdgFknbi6oHrEH5WZ2D6+oij963vKurz1+V8AAAD//wMA&#10;UEsDBBQABgAIAAAAIQDwiYof4wAAAAsBAAAPAAAAZHJzL2Rvd25yZXYueG1sTI/BTsMwDIbvSLxD&#10;ZCRuW9JBt1GaTlOlCQmxw8Yu3NwmaysSpzTZVnh6shPcbPnT7+/PV6M17KwH3zmSkEwFME21Ux01&#10;Eg7vm8kSmA9ICo0jLeFbe1gVtzc5ZspdaKfP+9CwGEI+QwltCH3Gua9bbdFPXa8p3o5usBjiOjRc&#10;DXiJ4dbwmRBzbrGj+KHFXpetrj/3JyvhtdxscVfN7PLHlC9vx3X/dfhIpby/G9fPwIIewx8MV/2o&#10;DkV0qtyJlGdGwiR5SCIq4XEh4nAlRPoErJKQisUceJHz/x2KXwAAAP//AwBQSwECLQAUAAYACAAA&#10;ACEAtoM4kv4AAADhAQAAEwAAAAAAAAAAAAAAAAAAAAAAW0NvbnRlbnRfVHlwZXNdLnhtbFBLAQIt&#10;ABQABgAIAAAAIQA4/SH/1gAAAJQBAAALAAAAAAAAAAAAAAAAAC8BAABfcmVscy8ucmVsc1BLAQIt&#10;ABQABgAIAAAAIQCThKBDGgIAADMEAAAOAAAAAAAAAAAAAAAAAC4CAABkcnMvZTJvRG9jLnhtbFBL&#10;AQItABQABgAIAAAAIQDwiYof4wAAAAsBAAAPAAAAAAAAAAAAAAAAAHQEAABkcnMvZG93bnJldi54&#10;bWxQSwUGAAAAAAQABADzAAAAhAUAAAAA&#10;" filled="f" stroked="f" strokeweight=".5pt">
                <v:textbox>
                  <w:txbxContent>
                    <w:p w14:paraId="7AA5CF7D" w14:textId="5337C449" w:rsidR="00A949A0" w:rsidRPr="00D06C68" w:rsidRDefault="00A949A0" w:rsidP="00D06C68">
                      <w:pPr>
                        <w:rPr>
                          <w:b/>
                          <w:color w:val="FF0000"/>
                          <w:sz w:val="18"/>
                          <w:lang w:val="es-ES"/>
                        </w:rPr>
                      </w:pPr>
                      <w:r w:rsidRPr="00D06C68">
                        <w:rPr>
                          <w:b/>
                          <w:color w:val="FF0000"/>
                          <w:sz w:val="18"/>
                          <w:lang w:val="es-ES"/>
                        </w:rPr>
                        <w:t xml:space="preserve">10 </w:t>
                      </w:r>
                      <w:proofErr w:type="gramStart"/>
                      <w:r w:rsidRPr="00D06C68">
                        <w:rPr>
                          <w:b/>
                          <w:color w:val="FF0000"/>
                          <w:sz w:val="18"/>
                          <w:lang w:val="es-ES"/>
                        </w:rPr>
                        <w:t>Inputs</w:t>
                      </w:r>
                      <w:proofErr w:type="gramEnd"/>
                    </w:p>
                  </w:txbxContent>
                </v:textbox>
                <w10:wrap anchorx="margin"/>
              </v:shape>
            </w:pict>
          </mc:Fallback>
        </mc:AlternateContent>
      </w:r>
      <w:r w:rsidR="00D06C68">
        <w:rPr>
          <w:noProof/>
          <w:lang w:val="es-ES" w:eastAsia="es-ES"/>
        </w:rPr>
        <mc:AlternateContent>
          <mc:Choice Requires="wps">
            <w:drawing>
              <wp:anchor distT="0" distB="0" distL="114300" distR="114300" simplePos="0" relativeHeight="251927552" behindDoc="0" locked="0" layoutInCell="1" allowOverlap="1" wp14:anchorId="49579E49" wp14:editId="754101A6">
                <wp:simplePos x="0" y="0"/>
                <wp:positionH relativeFrom="margin">
                  <wp:posOffset>-14909</wp:posOffset>
                </wp:positionH>
                <wp:positionV relativeFrom="paragraph">
                  <wp:posOffset>2538730</wp:posOffset>
                </wp:positionV>
                <wp:extent cx="636104" cy="238125"/>
                <wp:effectExtent l="0" t="0" r="0" b="0"/>
                <wp:wrapNone/>
                <wp:docPr id="19" name="Cuadro de texto 19"/>
                <wp:cNvGraphicFramePr/>
                <a:graphic xmlns:a="http://schemas.openxmlformats.org/drawingml/2006/main">
                  <a:graphicData uri="http://schemas.microsoft.com/office/word/2010/wordprocessingShape">
                    <wps:wsp>
                      <wps:cNvSpPr txBox="1"/>
                      <wps:spPr>
                        <a:xfrm>
                          <a:off x="0" y="0"/>
                          <a:ext cx="636104" cy="238125"/>
                        </a:xfrm>
                        <a:prstGeom prst="rect">
                          <a:avLst/>
                        </a:prstGeom>
                        <a:noFill/>
                        <a:ln w="6350">
                          <a:noFill/>
                        </a:ln>
                      </wps:spPr>
                      <wps:txbx>
                        <w:txbxContent>
                          <w:p w14:paraId="06F825F3" w14:textId="6588C724" w:rsidR="00A949A0" w:rsidRPr="00D06C68" w:rsidRDefault="00A949A0" w:rsidP="00D06C68">
                            <w:pPr>
                              <w:rPr>
                                <w:b/>
                                <w:color w:val="FF0000"/>
                                <w:sz w:val="18"/>
                                <w:lang w:val="es-ES"/>
                              </w:rPr>
                            </w:pPr>
                            <w:r w:rsidRPr="00D06C68">
                              <w:rPr>
                                <w:b/>
                                <w:color w:val="FF0000"/>
                                <w:sz w:val="18"/>
                                <w:lang w:val="es-ES"/>
                              </w:rPr>
                              <w:t>Contro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579E49" id="Cuadro de texto 19" o:spid="_x0000_s1047" type="#_x0000_t202" style="position:absolute;margin-left:-1.15pt;margin-top:199.9pt;width:50.1pt;height:18.75pt;z-index:251927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0CotGQIAADMEAAAOAAAAZHJzL2Uyb0RvYy54bWysU8tu2zAQvBfoPxC815Ic200Fy4GbwEWB&#10;IAngFDnTFGkJILksSVtyv75Lyi+kPRW9ULvc1T5mhvO7XiuyF863YCpajHJKhOFQt2Zb0R+vq0+3&#10;lPjATM0UGFHRg/D0bvHxw7yzpRhDA6oWjmAR48vOVrQJwZZZ5nkjNPMjsMJgUILTLKDrtlntWIfV&#10;tcrGeT7LOnC1dcCF93j7MATpItWXUvDwLKUXgaiK4mwhnS6dm3hmizkrt47ZpuXHMdg/TKFZa7Dp&#10;udQDC4zsXPtHKd1yBx5kGHHQGUjZcpF2wG2K/N0264ZZkXZBcLw9w+T/X1n+tF/bF0dC/xV6JDAC&#10;0llferyM+/TS6fjFSQnGEcLDGTbRB8LxcnYzK/IJJRxD45vbYjyNVbLLz9b58E2AJtGoqENWElhs&#10;/+jDkHpKib0MrFqlEjPKkC42mObph3MEiyuDPS6jRiv0m560NU5x3mMD9QHXczAw7y1ftTjEI/Ph&#10;hTmkGjdC+YZnPKQCbAZHi5IG3K+/3cd8ZACjlHQonYr6nzvmBCXqu0FuvhSTSdRacibTz2N03HVk&#10;cx0xO30PqM4CH4rlyYz5QZ1M6UC/ocqXsSuGmOHYu6LhZN6HQdD4SrhYLlMSqsuy8GjWlsfSEdYI&#10;8Wv/xpw98hCQwCc4iYyV7+gYcgdClrsAsk1cRaAHVI/4ozIT28dXFKV/7aesy1tf/AYAAP//AwBQ&#10;SwMEFAAGAAgAAAAhAFVmCDrhAAAACQEAAA8AAABkcnMvZG93bnJldi54bWxMj0FPg0AQhe8m/ofN&#10;mHhrF0FtQYamIWlMjD209uJtYLdAZHeR3bbor3c86XEyX977Xr6aTC/OevSdswh38wiEtrVTnW0Q&#10;Dm+b2RKED2QV9c5qhC/tYVVcX+WUKXexO33eh0ZwiPUZIbQhDJmUvm61IT93g7b8O7rRUOBzbKQa&#10;6cLhppdxFD1KQ53lhpYGXba6/tifDMJLudnSrorN8rsvn1+P6+Hz8P6AeHszrZ9ABD2FPxh+9Vkd&#10;Cnaq3MkqL3qEWZwwiZCkKU9gIF2kICqE+2SRgCxy+X9B8QMAAP//AwBQSwECLQAUAAYACAAAACEA&#10;toM4kv4AAADhAQAAEwAAAAAAAAAAAAAAAAAAAAAAW0NvbnRlbnRfVHlwZXNdLnhtbFBLAQItABQA&#10;BgAIAAAAIQA4/SH/1gAAAJQBAAALAAAAAAAAAAAAAAAAAC8BAABfcmVscy8ucmVsc1BLAQItABQA&#10;BgAIAAAAIQCL0CotGQIAADMEAAAOAAAAAAAAAAAAAAAAAC4CAABkcnMvZTJvRG9jLnhtbFBLAQIt&#10;ABQABgAIAAAAIQBVZgg64QAAAAkBAAAPAAAAAAAAAAAAAAAAAHMEAABkcnMvZG93bnJldi54bWxQ&#10;SwUGAAAAAAQABADzAAAAgQUAAAAA&#10;" filled="f" stroked="f" strokeweight=".5pt">
                <v:textbox>
                  <w:txbxContent>
                    <w:p w14:paraId="06F825F3" w14:textId="6588C724" w:rsidR="00A949A0" w:rsidRPr="00D06C68" w:rsidRDefault="00A949A0" w:rsidP="00D06C68">
                      <w:pPr>
                        <w:rPr>
                          <w:b/>
                          <w:color w:val="FF0000"/>
                          <w:sz w:val="18"/>
                          <w:lang w:val="es-ES"/>
                        </w:rPr>
                      </w:pPr>
                      <w:r w:rsidRPr="00D06C68">
                        <w:rPr>
                          <w:b/>
                          <w:color w:val="FF0000"/>
                          <w:sz w:val="18"/>
                          <w:lang w:val="es-ES"/>
                        </w:rPr>
                        <w:t>Control</w:t>
                      </w:r>
                    </w:p>
                  </w:txbxContent>
                </v:textbox>
                <w10:wrap anchorx="margin"/>
              </v:shape>
            </w:pict>
          </mc:Fallback>
        </mc:AlternateContent>
      </w:r>
      <w:r w:rsidR="00D23232">
        <w:rPr>
          <w:noProof/>
          <w:lang w:val="es-ES" w:eastAsia="es-ES"/>
        </w:rPr>
        <mc:AlternateContent>
          <mc:Choice Requires="wps">
            <w:drawing>
              <wp:anchor distT="0" distB="0" distL="114300" distR="114300" simplePos="0" relativeHeight="251866112" behindDoc="0" locked="0" layoutInCell="1" allowOverlap="1" wp14:anchorId="038A2D70" wp14:editId="0F03EE88">
                <wp:simplePos x="0" y="0"/>
                <wp:positionH relativeFrom="column">
                  <wp:posOffset>41275</wp:posOffset>
                </wp:positionH>
                <wp:positionV relativeFrom="paragraph">
                  <wp:posOffset>1666240</wp:posOffset>
                </wp:positionV>
                <wp:extent cx="413385" cy="238125"/>
                <wp:effectExtent l="0" t="0" r="0" b="0"/>
                <wp:wrapNone/>
                <wp:docPr id="92" name="Cuadro de texto 92"/>
                <wp:cNvGraphicFramePr/>
                <a:graphic xmlns:a="http://schemas.openxmlformats.org/drawingml/2006/main">
                  <a:graphicData uri="http://schemas.microsoft.com/office/word/2010/wordprocessingShape">
                    <wps:wsp>
                      <wps:cNvSpPr txBox="1"/>
                      <wps:spPr>
                        <a:xfrm>
                          <a:off x="0" y="0"/>
                          <a:ext cx="413385" cy="238125"/>
                        </a:xfrm>
                        <a:prstGeom prst="rect">
                          <a:avLst/>
                        </a:prstGeom>
                        <a:noFill/>
                        <a:ln w="6350">
                          <a:noFill/>
                        </a:ln>
                      </wps:spPr>
                      <wps:txbx>
                        <w:txbxContent>
                          <w:p w14:paraId="244E554F" w14:textId="50F01776" w:rsidR="00A949A0" w:rsidRPr="00D06C68" w:rsidRDefault="00A949A0" w:rsidP="00416967">
                            <w:pPr>
                              <w:rPr>
                                <w:b/>
                                <w:color w:val="FF0000"/>
                                <w:sz w:val="18"/>
                                <w:lang w:val="es-ES"/>
                              </w:rPr>
                            </w:pPr>
                            <w:r w:rsidRPr="00D06C68">
                              <w:rPr>
                                <w:b/>
                                <w:color w:val="FF0000"/>
                                <w:sz w:val="18"/>
                                <w:lang w:val="es-ES"/>
                              </w:rPr>
                              <w:t>EX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8A2D70" id="Cuadro de texto 92" o:spid="_x0000_s1048" type="#_x0000_t202" style="position:absolute;margin-left:3.25pt;margin-top:131.2pt;width:32.55pt;height:18.75pt;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UA5GwIAADMEAAAOAAAAZHJzL2Uyb0RvYy54bWysU8lu2zAQvRfoPxC811psp65gOXATuChg&#10;JAGcImeaIi0BFIclaUvu13dIeUPaU9ELNcMZzfLe4/y+bxU5COsa0CXNRiklQnOoGr0r6Y/X1acZ&#10;Jc4zXTEFWpT0KBy9X3z8MO9MIXKoQVXCEiyiXdGZktbemyJJHK9Fy9wIjNAYlGBb5tG1u6SyrMPq&#10;rUryNL1LOrCVscCFc3j7OATpItaXUnD/LKUTnqiS4mw+njae23AmizkrdpaZuuGnMdg/TNGyRmPT&#10;S6lH5hnZ2+aPUm3DLTiQfsShTUDKhou4A26Tpe+22dTMiLgLguPMBSb3/8ryp8PGvFji+6/QI4EB&#10;kM64wuFl2KeXtg1fnJRgHCE8XmATvSccLyfZeDybUsIxlI9nWT4NVZLrz8Y6/01AS4JRUousRLDY&#10;Ye38kHpOCb00rBqlIjNKk66kd+NpGn+4RLC40tjjOmqwfL/tSVPhFPl5jy1UR1zPwsC8M3zV4BBr&#10;5vwLs0g1boTy9c94SAXYDE4WJTXYX3+7D/nIAEYp6VA6JXU/98wKStR3jdx8ySaToLXoTKafc3Ts&#10;bWR7G9H79gFQnRk+FMOjGfK9OpvSQvuGKl+GrhhimmPvkvqz+eAHQeMr4WK5jEmoLsP8Wm8MD6UD&#10;rAHi1/6NWXPiwSOBT3AWGSve0THkDoQs9x5kE7kKQA+onvBHZUa2T68oSP/Wj1nXt774DQAA//8D&#10;AFBLAwQUAAYACAAAACEA/kMNJuAAAAAIAQAADwAAAGRycy9kb3ducmV2LnhtbEyPwU7DMBBE70j8&#10;g7WVuFGnEQ1NiFNVkSokBIeWXrhtYjeJGq9D7LaBr2c5wXF2RjNv8/Vke3Exo+8cKVjMIxCGaqc7&#10;ahQc3rf3KxA+IGnsHRkFX8bDuri9yTHT7ko7c9mHRnAJ+QwVtCEMmZS+bo1FP3eDIfaObrQYWI6N&#10;1CNeudz2Mo6iRFrsiBdaHEzZmvq0P1sFL+X2DXdVbFffffn8etwMn4ePpVJ3s2nzBCKYKfyF4Ref&#10;0aFgpsqdSXvRK0iWHFQQJ/EDCPYfFwmIig9pmoIscvn/geIHAAD//wMAUEsBAi0AFAAGAAgAAAAh&#10;ALaDOJL+AAAA4QEAABMAAAAAAAAAAAAAAAAAAAAAAFtDb250ZW50X1R5cGVzXS54bWxQSwECLQAU&#10;AAYACAAAACEAOP0h/9YAAACUAQAACwAAAAAAAAAAAAAAAAAvAQAAX3JlbHMvLnJlbHNQSwECLQAU&#10;AAYACAAAACEA5SlAORsCAAAzBAAADgAAAAAAAAAAAAAAAAAuAgAAZHJzL2Uyb0RvYy54bWxQSwEC&#10;LQAUAAYACAAAACEA/kMNJuAAAAAIAQAADwAAAAAAAAAAAAAAAAB1BAAAZHJzL2Rvd25yZXYueG1s&#10;UEsFBgAAAAAEAAQA8wAAAIIFAAAAAA==&#10;" filled="f" stroked="f" strokeweight=".5pt">
                <v:textbox>
                  <w:txbxContent>
                    <w:p w14:paraId="244E554F" w14:textId="50F01776" w:rsidR="00A949A0" w:rsidRPr="00D06C68" w:rsidRDefault="00A949A0" w:rsidP="00416967">
                      <w:pPr>
                        <w:rPr>
                          <w:b/>
                          <w:color w:val="FF0000"/>
                          <w:sz w:val="18"/>
                          <w:lang w:val="es-ES"/>
                        </w:rPr>
                      </w:pPr>
                      <w:r w:rsidRPr="00D06C68">
                        <w:rPr>
                          <w:b/>
                          <w:color w:val="FF0000"/>
                          <w:sz w:val="18"/>
                          <w:lang w:val="es-ES"/>
                        </w:rPr>
                        <w:t>EX3</w:t>
                      </w:r>
                    </w:p>
                  </w:txbxContent>
                </v:textbox>
              </v:shape>
            </w:pict>
          </mc:Fallback>
        </mc:AlternateContent>
      </w:r>
      <w:r w:rsidR="00D23232">
        <w:rPr>
          <w:noProof/>
          <w:lang w:val="es-ES" w:eastAsia="es-ES"/>
        </w:rPr>
        <mc:AlternateContent>
          <mc:Choice Requires="wps">
            <w:drawing>
              <wp:anchor distT="0" distB="0" distL="114300" distR="114300" simplePos="0" relativeHeight="251870208" behindDoc="0" locked="0" layoutInCell="1" allowOverlap="1" wp14:anchorId="32C71E4C" wp14:editId="6F82D78F">
                <wp:simplePos x="0" y="0"/>
                <wp:positionH relativeFrom="column">
                  <wp:posOffset>71424</wp:posOffset>
                </wp:positionH>
                <wp:positionV relativeFrom="paragraph">
                  <wp:posOffset>2306320</wp:posOffset>
                </wp:positionV>
                <wp:extent cx="421005" cy="238125"/>
                <wp:effectExtent l="0" t="0" r="0" b="0"/>
                <wp:wrapNone/>
                <wp:docPr id="94" name="Cuadro de texto 94"/>
                <wp:cNvGraphicFramePr/>
                <a:graphic xmlns:a="http://schemas.openxmlformats.org/drawingml/2006/main">
                  <a:graphicData uri="http://schemas.microsoft.com/office/word/2010/wordprocessingShape">
                    <wps:wsp>
                      <wps:cNvSpPr txBox="1"/>
                      <wps:spPr>
                        <a:xfrm>
                          <a:off x="0" y="0"/>
                          <a:ext cx="421005" cy="238125"/>
                        </a:xfrm>
                        <a:prstGeom prst="rect">
                          <a:avLst/>
                        </a:prstGeom>
                        <a:noFill/>
                        <a:ln w="6350">
                          <a:noFill/>
                        </a:ln>
                      </wps:spPr>
                      <wps:txbx>
                        <w:txbxContent>
                          <w:p w14:paraId="5855382C" w14:textId="09706A84" w:rsidR="00A949A0" w:rsidRPr="00D06C68" w:rsidRDefault="00A949A0" w:rsidP="00416967">
                            <w:pPr>
                              <w:rPr>
                                <w:b/>
                                <w:color w:val="FF0000"/>
                                <w:sz w:val="18"/>
                                <w:lang w:val="es-ES"/>
                              </w:rPr>
                            </w:pPr>
                            <w:r w:rsidRPr="00D06C68">
                              <w:rPr>
                                <w:b/>
                                <w:color w:val="FF0000"/>
                                <w:sz w:val="18"/>
                                <w:lang w:val="es-ES"/>
                              </w:rPr>
                              <w:t>W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C71E4C" id="Cuadro de texto 94" o:spid="_x0000_s1049" type="#_x0000_t202" style="position:absolute;margin-left:5.6pt;margin-top:181.6pt;width:33.15pt;height:18.75pt;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VGGwIAADMEAAAOAAAAZHJzL2Uyb0RvYy54bWysU8lu2zAQvRfoPxC811pip6lgOXATuChg&#10;JAGcImeaIi0BFIclaUvu13dIyQvSnopeqBnOaJb3Huf3favIQVjXgC5pNkkpEZpD1ehdSX+8rj7d&#10;UeI80xVToEVJj8LR+8XHD/POFCKHGlQlLMEi2hWdKWntvSmSxPFatMxNwAiNQQm2ZR5du0sqyzqs&#10;3qokT9PbpANbGQtcOIe3j0OQLmJ9KQX3z1I64YkqKc7m42njuQ1nspizYmeZqRs+jsH+YYqWNRqb&#10;nks9Ms/I3jZ/lGobbsGB9BMObQJSNlzEHXCbLH23zaZmRsRdEBxnzjC5/1eWPx025sUS33+FHgkM&#10;gHTGFQ4vwz69tG344qQE4wjh8Qyb6D3heDnNszSdUcIxlN/cZfksVEkuPxvr/DcBLQlGSS2yEsFi&#10;h7XzQ+opJfTSsGqUiswoTbqS3t7M0vjDOYLFlcYel1GD5fttT5oqTHHaYwvVEdezMDDvDF81OMSa&#10;Of/CLFKNG6F8/TMeUgE2g9GipAb762/3IR8ZwCglHUqnpO7nnllBifqukZsv2XQatBad6exzjo69&#10;jmyvI3rfPgCqM8OHYng0Q75XJ1NaaN9Q5cvQFUNMc+xdUn8yH/wgaHwlXCyXMQnVZZhf643hoXSA&#10;NUD82r8xa0YePBL4BCeRseIdHUPuQMhy70E2kasA9IDqiD8qM7I9vqIg/Ws/Zl3e+uI3AAAA//8D&#10;AFBLAwQUAAYACAAAACEAB8oeVOEAAAAJAQAADwAAAGRycy9kb3ducmV2LnhtbEyPTU/CQBCG7yb+&#10;h82QeJNdilBSuyWkCTExegC5eJt2l7ZhP2p3geqvdzzhbd7Mk3eeydejNeyih9B5J2E2FcC0q73q&#10;XCPh8LF9XAELEZ1C452W8K0DrIv7uxwz5a9upy/72DAqcSFDCW2MfcZ5qFttMUx9rx3tjn6wGCkO&#10;DVcDXqncGp4IseQWO0cXWux12er6tD9bCa/l9h13VWJXP6Z8eTtu+q/D50LKh8m4eQYW9RhvMPzp&#10;kzoU5FT5s1OBGcqzhEgJ8+WcBgLSdAGskvAkRAq8yPn/D4pfAAAA//8DAFBLAQItABQABgAIAAAA&#10;IQC2gziS/gAAAOEBAAATAAAAAAAAAAAAAAAAAAAAAABbQ29udGVudF9UeXBlc10ueG1sUEsBAi0A&#10;FAAGAAgAAAAhADj9If/WAAAAlAEAAAsAAAAAAAAAAAAAAAAALwEAAF9yZWxzLy5yZWxzUEsBAi0A&#10;FAAGAAgAAAAhAEP4hUYbAgAAMwQAAA4AAAAAAAAAAAAAAAAALgIAAGRycy9lMm9Eb2MueG1sUEsB&#10;Ai0AFAAGAAgAAAAhAAfKHlThAAAACQEAAA8AAAAAAAAAAAAAAAAAdQQAAGRycy9kb3ducmV2Lnht&#10;bFBLBQYAAAAABAAEAPMAAACDBQAAAAA=&#10;" filled="f" stroked="f" strokeweight=".5pt">
                <v:textbox>
                  <w:txbxContent>
                    <w:p w14:paraId="5855382C" w14:textId="09706A84" w:rsidR="00A949A0" w:rsidRPr="00D06C68" w:rsidRDefault="00A949A0" w:rsidP="00416967">
                      <w:pPr>
                        <w:rPr>
                          <w:b/>
                          <w:color w:val="FF0000"/>
                          <w:sz w:val="18"/>
                          <w:lang w:val="es-ES"/>
                        </w:rPr>
                      </w:pPr>
                      <w:r w:rsidRPr="00D06C68">
                        <w:rPr>
                          <w:b/>
                          <w:color w:val="FF0000"/>
                          <w:sz w:val="18"/>
                          <w:lang w:val="es-ES"/>
                        </w:rPr>
                        <w:t>WB</w:t>
                      </w:r>
                    </w:p>
                  </w:txbxContent>
                </v:textbox>
              </v:shape>
            </w:pict>
          </mc:Fallback>
        </mc:AlternateContent>
      </w:r>
      <w:r w:rsidR="00D23232">
        <w:rPr>
          <w:noProof/>
          <w:lang w:val="es-ES" w:eastAsia="es-ES"/>
        </w:rPr>
        <mc:AlternateContent>
          <mc:Choice Requires="wps">
            <w:drawing>
              <wp:anchor distT="0" distB="0" distL="114300" distR="114300" simplePos="0" relativeHeight="251864064" behindDoc="0" locked="0" layoutInCell="1" allowOverlap="1" wp14:anchorId="16886DB6" wp14:editId="2487ECD0">
                <wp:simplePos x="0" y="0"/>
                <wp:positionH relativeFrom="column">
                  <wp:posOffset>33986</wp:posOffset>
                </wp:positionH>
                <wp:positionV relativeFrom="paragraph">
                  <wp:posOffset>1339215</wp:posOffset>
                </wp:positionV>
                <wp:extent cx="413385" cy="238125"/>
                <wp:effectExtent l="0" t="0" r="0" b="0"/>
                <wp:wrapNone/>
                <wp:docPr id="91" name="Cuadro de texto 91"/>
                <wp:cNvGraphicFramePr/>
                <a:graphic xmlns:a="http://schemas.openxmlformats.org/drawingml/2006/main">
                  <a:graphicData uri="http://schemas.microsoft.com/office/word/2010/wordprocessingShape">
                    <wps:wsp>
                      <wps:cNvSpPr txBox="1"/>
                      <wps:spPr>
                        <a:xfrm>
                          <a:off x="0" y="0"/>
                          <a:ext cx="413385" cy="238125"/>
                        </a:xfrm>
                        <a:prstGeom prst="rect">
                          <a:avLst/>
                        </a:prstGeom>
                        <a:noFill/>
                        <a:ln w="6350">
                          <a:noFill/>
                        </a:ln>
                      </wps:spPr>
                      <wps:txbx>
                        <w:txbxContent>
                          <w:p w14:paraId="22010009" w14:textId="68A655FB" w:rsidR="00A949A0" w:rsidRPr="00D06C68" w:rsidRDefault="00A949A0" w:rsidP="00416967">
                            <w:pPr>
                              <w:rPr>
                                <w:b/>
                                <w:color w:val="FF0000"/>
                                <w:sz w:val="18"/>
                                <w:lang w:val="es-ES"/>
                              </w:rPr>
                            </w:pPr>
                            <w:r w:rsidRPr="00D06C68">
                              <w:rPr>
                                <w:b/>
                                <w:color w:val="FF0000"/>
                                <w:sz w:val="18"/>
                                <w:lang w:val="es-ES"/>
                              </w:rPr>
                              <w:t>EX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886DB6" id="Cuadro de texto 91" o:spid="_x0000_s1050" type="#_x0000_t202" style="position:absolute;margin-left:2.7pt;margin-top:105.45pt;width:32.55pt;height:18.75pt;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nKrGwIAADMEAAAOAAAAZHJzL2Uyb0RvYy54bWysU8lu2zAQvRfoPxC817K8pK5gOXATuChg&#10;JAGcImeaIi0CFIclaUvu13dIeUPaU9ELNcMZzfLe4/y+azQ5COcVmJLmgyElwnColNmV9Mfr6tOM&#10;Eh+YqZgGI0p6FJ7eLz5+mLe2ECOoQVfCESxifNHaktYh2CLLPK9Fw/wArDAYlOAaFtB1u6xyrMXq&#10;jc5Gw+Fd1oKrrAMuvMfbxz5IF6m+lIKHZym9CESXFGcL6XTp3MYzW8xZsXPM1oqfxmD/MEXDlMGm&#10;l1KPLDCyd+qPUo3iDjzIMODQZCCl4iLtgNvkw3fbbGpmRdoFwfH2ApP/f2X502FjXxwJ3VfokMAI&#10;SGt94fEy7tNJ18QvTkowjhAeL7CJLhCOl5N8PJ5NKeEYGo1n+Wgaq2TXn63z4ZuAhkSjpA5ZSWCx&#10;w9qHPvWcEnsZWCmtEzPakLakd+PpMP1wiWBxbbDHddRohW7bEVXhFJPzHluojrieg555b/lK4RBr&#10;5sMLc0g1boTyDc94SA3YDE4WJTW4X3+7j/nIAEYpaVE6JfU/98wJSvR3g9x8ySeTqLXkTKafR+i4&#10;28j2NmL2zQOgOnN8KJYnM+YHfTalg+YNVb6MXTHEDMfeJQ1n8yH0gsZXwsVymZJQXZaFtdlYHktH&#10;WCPEr90bc/bEQ0ACn+AsMla8o6PP7QlZ7gNIlbiKQPeonvBHZSa2T68oSv/WT1nXt774DQAA//8D&#10;AFBLAwQUAAYACAAAACEAUdTMj+AAAAAIAQAADwAAAGRycy9kb3ducmV2LnhtbEyPzU7DMBCE70i8&#10;g7VI3KjdKIEQ4lRVpAoJwaGlF25OvE0i/BNitw08PcupHGdnNPNtuZqtYSecwuCdhOVCAEPXej24&#10;TsL+fXOXAwtROa2MdyjhGwOsquurUhXan90WT7vYMSpxoVAS+hjHgvPQ9mhVWPgRHXkHP1kVSU4d&#10;15M6U7k1PBHinls1OFro1Yh1j+3n7mglvNSbN7VtEpv/mPr59bAev/YfmZS3N/P6CVjEOV7C8IdP&#10;6FARU+OPTgdmJGQpBSUkS/EIjPwHkQFr6JDmKfCq5P8fqH4BAAD//wMAUEsBAi0AFAAGAAgAAAAh&#10;ALaDOJL+AAAA4QEAABMAAAAAAAAAAAAAAAAAAAAAAFtDb250ZW50X1R5cGVzXS54bWxQSwECLQAU&#10;AAYACAAAACEAOP0h/9YAAACUAQAACwAAAAAAAAAAAAAAAAAvAQAAX3JlbHMvLnJlbHNQSwECLQAU&#10;AAYACAAAACEAJI5yqxsCAAAzBAAADgAAAAAAAAAAAAAAAAAuAgAAZHJzL2Uyb0RvYy54bWxQSwEC&#10;LQAUAAYACAAAACEAUdTMj+AAAAAIAQAADwAAAAAAAAAAAAAAAAB1BAAAZHJzL2Rvd25yZXYueG1s&#10;UEsFBgAAAAAEAAQA8wAAAIIFAAAAAA==&#10;" filled="f" stroked="f" strokeweight=".5pt">
                <v:textbox>
                  <w:txbxContent>
                    <w:p w14:paraId="22010009" w14:textId="68A655FB" w:rsidR="00A949A0" w:rsidRPr="00D06C68" w:rsidRDefault="00A949A0" w:rsidP="00416967">
                      <w:pPr>
                        <w:rPr>
                          <w:b/>
                          <w:color w:val="FF0000"/>
                          <w:sz w:val="18"/>
                          <w:lang w:val="es-ES"/>
                        </w:rPr>
                      </w:pPr>
                      <w:r w:rsidRPr="00D06C68">
                        <w:rPr>
                          <w:b/>
                          <w:color w:val="FF0000"/>
                          <w:sz w:val="18"/>
                          <w:lang w:val="es-ES"/>
                        </w:rPr>
                        <w:t>EX2</w:t>
                      </w:r>
                    </w:p>
                  </w:txbxContent>
                </v:textbox>
              </v:shape>
            </w:pict>
          </mc:Fallback>
        </mc:AlternateContent>
      </w:r>
      <w:r w:rsidR="00D23232">
        <w:rPr>
          <w:noProof/>
          <w:lang w:val="es-ES" w:eastAsia="es-ES"/>
        </w:rPr>
        <mc:AlternateContent>
          <mc:Choice Requires="wps">
            <w:drawing>
              <wp:anchor distT="0" distB="0" distL="114300" distR="114300" simplePos="0" relativeHeight="251862016" behindDoc="0" locked="0" layoutInCell="1" allowOverlap="1" wp14:anchorId="4FF72ED2" wp14:editId="7BC6CDED">
                <wp:simplePos x="0" y="0"/>
                <wp:positionH relativeFrom="column">
                  <wp:posOffset>23799</wp:posOffset>
                </wp:positionH>
                <wp:positionV relativeFrom="paragraph">
                  <wp:posOffset>1003300</wp:posOffset>
                </wp:positionV>
                <wp:extent cx="413385" cy="238125"/>
                <wp:effectExtent l="0" t="0" r="0" b="0"/>
                <wp:wrapNone/>
                <wp:docPr id="90" name="Cuadro de texto 90"/>
                <wp:cNvGraphicFramePr/>
                <a:graphic xmlns:a="http://schemas.openxmlformats.org/drawingml/2006/main">
                  <a:graphicData uri="http://schemas.microsoft.com/office/word/2010/wordprocessingShape">
                    <wps:wsp>
                      <wps:cNvSpPr txBox="1"/>
                      <wps:spPr>
                        <a:xfrm>
                          <a:off x="0" y="0"/>
                          <a:ext cx="413385" cy="238125"/>
                        </a:xfrm>
                        <a:prstGeom prst="rect">
                          <a:avLst/>
                        </a:prstGeom>
                        <a:noFill/>
                        <a:ln w="6350">
                          <a:noFill/>
                        </a:ln>
                      </wps:spPr>
                      <wps:txbx>
                        <w:txbxContent>
                          <w:p w14:paraId="2CD220B4" w14:textId="0FE0F41D" w:rsidR="00A949A0" w:rsidRPr="00D06C68" w:rsidRDefault="00A949A0" w:rsidP="00416967">
                            <w:pPr>
                              <w:rPr>
                                <w:b/>
                                <w:color w:val="FF0000"/>
                                <w:sz w:val="18"/>
                                <w:lang w:val="es-ES"/>
                              </w:rPr>
                            </w:pPr>
                            <w:r w:rsidRPr="00D06C68">
                              <w:rPr>
                                <w:b/>
                                <w:color w:val="FF0000"/>
                                <w:sz w:val="18"/>
                                <w:lang w:val="es-ES"/>
                              </w:rPr>
                              <w:t>EX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F72ED2" id="Cuadro de texto 90" o:spid="_x0000_s1051" type="#_x0000_t202" style="position:absolute;margin-left:1.85pt;margin-top:79pt;width:32.55pt;height:18.75pt;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D1+GgIAADMEAAAOAAAAZHJzL2Uyb0RvYy54bWysU8lu2zAQvRfoPxC817K8pK5gOXATuChg&#10;JAGcImeaIi0CFIclaUvu13dIeUPaU9ELNZwZzfLe4/y+azQ5COcVmJLmgyElwnColNmV9Mfr6tOM&#10;Eh+YqZgGI0p6FJ7eLz5+mLe2ECOoQVfCESxifNHaktYh2CLLPK9Fw/wArDAYlOAaFvDqdlnlWIvV&#10;G52NhsO7rAVXWQdceI/exz5IF6m+lIKHZym9CESXFGcL6XTp3MYzW8xZsXPM1oqfxmD/MEXDlMGm&#10;l1KPLDCyd+qPUo3iDjzIMODQZCCl4iLtgNvkw3fbbGpmRdoFwfH2ApP/f2X502FjXxwJ3VfokMAI&#10;SGt94dEZ9+mka+IXJyUYRwiPF9hEFwhH5yQfj2dTSjiGRuNZPprGKtn1Z+t8+CagIdEoqUNWEljs&#10;sPahTz2nxF4GVkrrxIw2pC3p3Xg6TD9cIlhcG+xxHTVaodt2RFU4RZogurZQHXE9Bz3z3vKVwiHW&#10;zIcX5pBq3AjlG57xkBqwGZwsSmpwv/7mj/nIAEYpaVE6JfU/98wJSvR3g9x8ySeTqLV0mUw/j/Di&#10;biPb24jZNw+A6szxoViezJgf9NmUDpo3VPkydsUQMxx7lzSczYfQCxpfCRfLZUpCdVkW1mZjeSwd&#10;YY0Qv3ZvzNkTDwEJfIKzyFjxjo4+tydkuQ8gVeLqiuoJf1RmYvv0iqL0b+8p6/rWF78BAAD//wMA&#10;UEsDBBQABgAIAAAAIQBXvvWy3wAAAAgBAAAPAAAAZHJzL2Rvd25yZXYueG1sTI+9TsNAEIR7JN7h&#10;tEh05EyQgzE+R5GlCAmFIiEN3dq3sS3ux/guieHp2VRQ7sxodr5iOVkjTjSG3jsF97MEBLnG6961&#10;Cvbv67sMRIjoNBrvSME3BViW11cF5tqf3ZZOu9gKLnEhRwVdjEMuZWg6shhmfiDH3sGPFiOfYyv1&#10;iGcut0bOk2QhLfaOP3Q4UNVR87k7WgWv1foNt/XcZj+metkcVsPX/iNV6vZmWj2DiDTFvzBc5vN0&#10;KHlT7Y9OB2EUPDxykOU0YyT2FxmT1Cw8pSnIspD/AcpfAAAA//8DAFBLAQItABQABgAIAAAAIQC2&#10;gziS/gAAAOEBAAATAAAAAAAAAAAAAAAAAAAAAABbQ29udGVudF9UeXBlc10ueG1sUEsBAi0AFAAG&#10;AAgAAAAhADj9If/WAAAAlAEAAAsAAAAAAAAAAAAAAAAALwEAAF9yZWxzLy5yZWxzUEsBAi0AFAAG&#10;AAgAAAAhAFs8PX4aAgAAMwQAAA4AAAAAAAAAAAAAAAAALgIAAGRycy9lMm9Eb2MueG1sUEsBAi0A&#10;FAAGAAgAAAAhAFe+9bLfAAAACAEAAA8AAAAAAAAAAAAAAAAAdAQAAGRycy9kb3ducmV2LnhtbFBL&#10;BQYAAAAABAAEAPMAAACABQAAAAA=&#10;" filled="f" stroked="f" strokeweight=".5pt">
                <v:textbox>
                  <w:txbxContent>
                    <w:p w14:paraId="2CD220B4" w14:textId="0FE0F41D" w:rsidR="00A949A0" w:rsidRPr="00D06C68" w:rsidRDefault="00A949A0" w:rsidP="00416967">
                      <w:pPr>
                        <w:rPr>
                          <w:b/>
                          <w:color w:val="FF0000"/>
                          <w:sz w:val="18"/>
                          <w:lang w:val="es-ES"/>
                        </w:rPr>
                      </w:pPr>
                      <w:r w:rsidRPr="00D06C68">
                        <w:rPr>
                          <w:b/>
                          <w:color w:val="FF0000"/>
                          <w:sz w:val="18"/>
                          <w:lang w:val="es-ES"/>
                        </w:rPr>
                        <w:t>EX1</w:t>
                      </w:r>
                    </w:p>
                  </w:txbxContent>
                </v:textbox>
              </v:shape>
            </w:pict>
          </mc:Fallback>
        </mc:AlternateContent>
      </w:r>
      <w:r w:rsidR="00D127C4" w:rsidRPr="00416967">
        <w:rPr>
          <w:noProof/>
          <w:lang w:val="es-ES" w:eastAsia="es-ES"/>
        </w:rPr>
        <mc:AlternateContent>
          <mc:Choice Requires="wps">
            <w:drawing>
              <wp:anchor distT="0" distB="0" distL="114300" distR="114300" simplePos="0" relativeHeight="251853824" behindDoc="0" locked="0" layoutInCell="1" allowOverlap="1" wp14:anchorId="52E11DEF" wp14:editId="5A4B174D">
                <wp:simplePos x="0" y="0"/>
                <wp:positionH relativeFrom="column">
                  <wp:posOffset>318770</wp:posOffset>
                </wp:positionH>
                <wp:positionV relativeFrom="paragraph">
                  <wp:posOffset>1292225</wp:posOffset>
                </wp:positionV>
                <wp:extent cx="1449070" cy="7620"/>
                <wp:effectExtent l="0" t="0" r="36830" b="30480"/>
                <wp:wrapNone/>
                <wp:docPr id="85" name="Conector recto 85"/>
                <wp:cNvGraphicFramePr/>
                <a:graphic xmlns:a="http://schemas.openxmlformats.org/drawingml/2006/main">
                  <a:graphicData uri="http://schemas.microsoft.com/office/word/2010/wordprocessingShape">
                    <wps:wsp>
                      <wps:cNvCnPr/>
                      <wps:spPr>
                        <a:xfrm>
                          <a:off x="0" y="0"/>
                          <a:ext cx="1449070" cy="7620"/>
                        </a:xfrm>
                        <a:prstGeom prst="line">
                          <a:avLst/>
                        </a:prstGeom>
                        <a:ln w="15875">
                          <a:solidFill>
                            <a:srgbClr val="FF0000"/>
                          </a:solidFill>
                          <a:prstDash val="sysDot"/>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D51044" id="Conector recto 85" o:spid="_x0000_s1026" style="position:absolute;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1pt,101.75pt" to="139.2pt,1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VjE5gEAACkEAAAOAAAAZHJzL2Uyb0RvYy54bWysU8uu0zAQ3SPxD5b3NGl1e1uipnfRqmwQ&#10;VHD5ANexG0t+yWOa5O8ZO2kuLwmByMKJPWfOzDnj7J56o8lNBFDO1nS5KCkRlrtG2WtNvzyf3mwp&#10;gchsw7SzoqaDAPq0f/1q1/lKrFzrdCMCQRILVedr2sboq6IA3grDYOG8sBiULhgWcRuuRRNYh+xG&#10;F6uyfCw6FxofHBcAeHocg3Sf+aUUPH6UEkQkuqbYW8xryOslrcV+x6prYL5VfGqD/UMXhimLRWeq&#10;I4uMfA3qFyqjeHDgZFxwZwonpeIia0A1y/InNZ9b5kXWguaAn22C/0fLP9zOgaimpts1JZYZnNEB&#10;J8WjCySkF8EAutR5qBB8sOcw7cCfQ5Lcy2DSG8WQPjs7zM6KPhKOh8uHh7flBgfAMbZ5XGXji5dc&#10;HyC+E86Q9FFTrWzSzSp2ew8R6yH0DknH2pIOSdfbzTrDwGnVnJTWKQjhejnoQG4MZ346lfgkAUjx&#10;AyzxHRm0Iw4GOLo44bRFeBI8SsxfcdBiLP1JSDQsiRprp6sq5oKMc2HjcmZCdEqT2NycWP45ccKn&#10;VJGv8d8kzxm5srNxTjbKuvC76rG/tyxH/N2BUXey4OKaIQ8/W4P3MXs6/Tvpwn+/z+kvf/j+GwAA&#10;AP//AwBQSwMEFAAGAAgAAAAhACXR06vgAAAACgEAAA8AAABkcnMvZG93bnJldi54bWxMj0FOwzAQ&#10;RfdI3MEaJHbUrmlpm8apqkoIVogWDuDEQ5Jij0PspoHT465gOTNPf97PN6OzbMA+tJ4UTCcCGFLl&#10;TUu1gve3x7slsBA1GW09oYJvDLAprq9ynRl/pj0Oh1izFEIh0wqaGLuM81A16HSY+A4p3T5873RM&#10;Y19z0+tzCneWSyEeuNMtpQ+N7nDXYPV5ODkFxzqsVl/73SBfn7el+XmZjk+VVer2ZtyugUUc4x8M&#10;F/2kDkVyKv2JTGBWwVzIRCqQ4n4OLAFysZwBKy+b2QJ4kfP/FYpfAAAA//8DAFBLAQItABQABgAI&#10;AAAAIQC2gziS/gAAAOEBAAATAAAAAAAAAAAAAAAAAAAAAABbQ29udGVudF9UeXBlc10ueG1sUEsB&#10;Ai0AFAAGAAgAAAAhADj9If/WAAAAlAEAAAsAAAAAAAAAAAAAAAAALwEAAF9yZWxzLy5yZWxzUEsB&#10;Ai0AFAAGAAgAAAAhAHixWMTmAQAAKQQAAA4AAAAAAAAAAAAAAAAALgIAAGRycy9lMm9Eb2MueG1s&#10;UEsBAi0AFAAGAAgAAAAhACXR06vgAAAACgEAAA8AAAAAAAAAAAAAAAAAQAQAAGRycy9kb3ducmV2&#10;LnhtbFBLBQYAAAAABAAEAPMAAABNBQAAAAA=&#10;" strokecolor="red" strokeweight="1.25pt">
                <v:stroke dashstyle="1 1"/>
              </v:line>
            </w:pict>
          </mc:Fallback>
        </mc:AlternateContent>
      </w:r>
      <w:r w:rsidR="00D127C4" w:rsidRPr="00416967">
        <w:rPr>
          <w:noProof/>
          <w:lang w:val="es-ES" w:eastAsia="es-ES"/>
        </w:rPr>
        <mc:AlternateContent>
          <mc:Choice Requires="wps">
            <w:drawing>
              <wp:anchor distT="0" distB="0" distL="114300" distR="114300" simplePos="0" relativeHeight="251900928" behindDoc="0" locked="0" layoutInCell="1" allowOverlap="1" wp14:anchorId="0A1A1989" wp14:editId="35EB8F95">
                <wp:simplePos x="0" y="0"/>
                <wp:positionH relativeFrom="column">
                  <wp:posOffset>293370</wp:posOffset>
                </wp:positionH>
                <wp:positionV relativeFrom="paragraph">
                  <wp:posOffset>5142865</wp:posOffset>
                </wp:positionV>
                <wp:extent cx="1449070" cy="5715"/>
                <wp:effectExtent l="0" t="0" r="36830" b="32385"/>
                <wp:wrapNone/>
                <wp:docPr id="109" name="Conector recto 109"/>
                <wp:cNvGraphicFramePr/>
                <a:graphic xmlns:a="http://schemas.openxmlformats.org/drawingml/2006/main">
                  <a:graphicData uri="http://schemas.microsoft.com/office/word/2010/wordprocessingShape">
                    <wps:wsp>
                      <wps:cNvCnPr/>
                      <wps:spPr>
                        <a:xfrm>
                          <a:off x="0" y="0"/>
                          <a:ext cx="1449070" cy="5715"/>
                        </a:xfrm>
                        <a:prstGeom prst="line">
                          <a:avLst/>
                        </a:prstGeom>
                        <a:ln w="15875">
                          <a:solidFill>
                            <a:srgbClr val="FF0000"/>
                          </a:solidFill>
                          <a:prstDash val="sysDot"/>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63F1E3" id="Conector recto 109" o:spid="_x0000_s1026" style="position:absolute;z-index:25190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1pt,404.95pt" to="137.2pt,40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6P5x5QEAACsEAAAOAAAAZHJzL2Uyb0RvYy54bWysU9uO0zAQfUfiHyy/0ySrLd2Nmu5Dq/KC&#10;oILlA1zHbiz5Jo9pkr9n7KRZbhICkQcn9pxzZs6Ms30ajCZXEUA529BqVVIiLHetspeGfnk+vnmg&#10;BCKzLdPOioaOAujT7vWrbe9rcec6p1sRCIpYqHvf0C5GXxcF8E4YBivnhcWgdMGwiNtwKdrAelQ3&#10;urgry7dF70Lrg+MCAE8PU5Dusr6UgsePUoKIRDcUa4t5DXk9p7XYbVl9Ccx3is9lsH+owjBlMeki&#10;dWCRka9B/SJlFA8OnIwr7kzhpFRcZA/opip/cvO5Y15kL9gc8Eub4P/J8g/XUyCqxdmVj5RYZnBI&#10;exwVjy6QkF4kRbBPvYca4Xt7CvMO/Ckk04MMJr3RDhlyb8elt2KIhONhdX//WG5wBBxj6021TpLF&#10;C9cHiO+EMyR9NFQrm5yzml3fQ5ygN0g61pb0KLp+2KwzDJxW7VFpnYIQLue9DuTKcOrHY4nPnO0H&#10;WNI7MOgmHIxwcHHGaYvFJcOTxfwVRy2m1J+ExJYlU1PudFnFkpBxLmysFiVEJ5rE4hZi+WfijE9U&#10;kS/y35AXRs7sbFzIRlkXfpc9DreS5YS/dWDynVpwdu2Yh59bgzcyT3D+e9KV/36f6S//+O4bAAAA&#10;//8DAFBLAwQUAAYACAAAACEA/ulz/N8AAAAKAQAADwAAAGRycy9kb3ducmV2LnhtbEyPQU7DMBBF&#10;90jcwRokdtROFJUkxKmqSghWiBYO4MTTJMUeh9hNA6fHrGA5M09/3q82izVsxskPjiQkKwEMqXV6&#10;oE7C+9vjXQ7MB0VaGUco4Qs9bOrrq0qV2l1oj/MhdCyGkC+VhD6EseTctz1a5VduRIq3o5usCnGc&#10;Oq4ndYnh1vBUiDW3aqD4oVcj7npsPw5nK+HU+aL43O/m9PV52+jvl2R5ao2UtzfL9gFYwCX8wfCr&#10;H9Whjk6NO5P2zEjI1mkkJeSiKIBFIL3PMmBN3CQiB15X/H+F+gcAAP//AwBQSwECLQAUAAYACAAA&#10;ACEAtoM4kv4AAADhAQAAEwAAAAAAAAAAAAAAAAAAAAAAW0NvbnRlbnRfVHlwZXNdLnhtbFBLAQIt&#10;ABQABgAIAAAAIQA4/SH/1gAAAJQBAAALAAAAAAAAAAAAAAAAAC8BAABfcmVscy8ucmVsc1BLAQIt&#10;ABQABgAIAAAAIQCh6P5x5QEAACsEAAAOAAAAAAAAAAAAAAAAAC4CAABkcnMvZTJvRG9jLnhtbFBL&#10;AQItABQABgAIAAAAIQD+6XP83wAAAAoBAAAPAAAAAAAAAAAAAAAAAD8EAABkcnMvZG93bnJldi54&#10;bWxQSwUGAAAAAAQABADzAAAASwUAAAAA&#10;" strokecolor="red" strokeweight="1.25pt">
                <v:stroke dashstyle="1 1"/>
              </v:line>
            </w:pict>
          </mc:Fallback>
        </mc:AlternateContent>
      </w:r>
      <w:r w:rsidR="009E293B">
        <w:rPr>
          <w:noProof/>
          <w:lang w:val="es-ES" w:eastAsia="es-ES"/>
        </w:rPr>
        <mc:AlternateContent>
          <mc:Choice Requires="wps">
            <w:drawing>
              <wp:anchor distT="0" distB="0" distL="114300" distR="114300" simplePos="0" relativeHeight="251874304" behindDoc="0" locked="0" layoutInCell="1" allowOverlap="1" wp14:anchorId="0384B944" wp14:editId="1C874519">
                <wp:simplePos x="0" y="0"/>
                <wp:positionH relativeFrom="column">
                  <wp:posOffset>2383155</wp:posOffset>
                </wp:positionH>
                <wp:positionV relativeFrom="paragraph">
                  <wp:posOffset>2576526</wp:posOffset>
                </wp:positionV>
                <wp:extent cx="476885" cy="150495"/>
                <wp:effectExtent l="0" t="0" r="18415" b="20955"/>
                <wp:wrapNone/>
                <wp:docPr id="96" name="Rectángulo 96"/>
                <wp:cNvGraphicFramePr/>
                <a:graphic xmlns:a="http://schemas.openxmlformats.org/drawingml/2006/main">
                  <a:graphicData uri="http://schemas.microsoft.com/office/word/2010/wordprocessingShape">
                    <wps:wsp>
                      <wps:cNvSpPr/>
                      <wps:spPr>
                        <a:xfrm>
                          <a:off x="0" y="0"/>
                          <a:ext cx="476885" cy="15049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B4B928" id="Rectángulo 96" o:spid="_x0000_s1026" style="position:absolute;margin-left:187.65pt;margin-top:202.9pt;width:37.55pt;height:11.85pt;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X6LogIAAJIFAAAOAAAAZHJzL2Uyb0RvYy54bWysVMFu2zAMvQ/YPwi6r3aCpG2MOkXQIsOA&#10;oivaDj0rshQbkEVNUuJkf7Nv2Y+Nkmw36IodhuXgSCL5qPdE8ur60CqyF9Y1oEs6OcspEZpD1eht&#10;Sb89rz9dUuI80xVToEVJj8LR6+XHD1edKcQUalCVsARBtCs6U9Lae1NkmeO1aJk7AyM0GiXYlnnc&#10;2m1WWdYhequyaZ6fZx3Yyljgwjk8vU1Guoz4Ugruv0rphCeqpHg3H782fjfhmy2vWLG1zNQN76/B&#10;/uEWLWs0Jh2hbplnZGebP6DahltwIP0ZhzYDKRsuIgdkM8nfsHmqmRGRC4rjzCiT+3+w/H7/YElT&#10;lXRxTolmLb7RI6r266fe7hQQPEWJOuMK9HwyD7bfOVwGvgdp2/CPTMghynocZRUHTzgezi7OLy/n&#10;lHA0Teb5bDEPmNlrsLHOfxbQkrAoqcX8UUy2v3M+uQ4uIZeGdaMUnrNCadIh6CKf5zHCgWqqYA1G&#10;Z7ebG2XJnuHjr9c5/vrEJ254DaXxNoFiIhVX/qhESvAoJOqDNKYpQ6hMMcIyzoX2k2SqWSVStvlp&#10;siEiclYaAQOyxFuO2D3A4JlABuykQO8fQkUs7DG4p/634DEiZgbtx+C20WDfY6aQVZ85+Q8iJWmC&#10;Shuojlg9FlJbOcPXDb7gHXP+gVnsI+w4nA3+K36kAnwp6FeU1GB/vHce/LG80UpJh31ZUvd9x6yg&#10;RH3RWPiLyWwWGjluZvOLKW7sqWVzatG79gbw9Sc4hQyPy+Dv1bCUFtoXHCGrkBVNTHPMXVLu7bC5&#10;8Wle4BDiYrWKbti8hvk7/WR4AA+qhgp9Prwwa/oy9lj/9zD0MCveVHPyDZEaVjsPsoml/qprrzc2&#10;fiycfkiFyXK6j16vo3T5GwAA//8DAFBLAwQUAAYACAAAACEAGNqp8eEAAAALAQAADwAAAGRycy9k&#10;b3ducmV2LnhtbEyPwU7DMAyG70i8Q2Qkbiwha+koTSdAQoiJA2zjnrVZWy1xqiZry9tjTnCz5U+/&#10;v79Yz86y0Qyh86jgdiGAGax83WGjYL97uVkBC1Fjra1Ho+DbBFiXlxeFzms/4acZt7FhFIIh1wra&#10;GPuc81C1xumw8L1Buh394HSkdWh4PeiJwp3lUog77nSH9KHVvXluTXXanp2CD386cvsl5SZ7epXZ&#10;m1tNzfiu1PXV/PgALJo5/sHwq0/qUJLTwZ+xDswqWGbpklAFiUipAxFJKhJgBxrkfQq8LPj/DuUP&#10;AAAA//8DAFBLAQItABQABgAIAAAAIQC2gziS/gAAAOEBAAATAAAAAAAAAAAAAAAAAAAAAABbQ29u&#10;dGVudF9UeXBlc10ueG1sUEsBAi0AFAAGAAgAAAAhADj9If/WAAAAlAEAAAsAAAAAAAAAAAAAAAAA&#10;LwEAAF9yZWxzLy5yZWxzUEsBAi0AFAAGAAgAAAAhAIshfouiAgAAkgUAAA4AAAAAAAAAAAAAAAAA&#10;LgIAAGRycy9lMm9Eb2MueG1sUEsBAi0AFAAGAAgAAAAhABjaqfHhAAAACwEAAA8AAAAAAAAAAAAA&#10;AAAA/AQAAGRycy9kb3ducmV2LnhtbFBLBQYAAAAABAAEAPMAAAAKBgAAAAA=&#10;" filled="f" strokecolor="red" strokeweight="1.5pt"/>
            </w:pict>
          </mc:Fallback>
        </mc:AlternateContent>
      </w:r>
      <w:r w:rsidR="009E293B">
        <w:rPr>
          <w:noProof/>
          <w:lang w:val="es-ES" w:eastAsia="es-ES"/>
        </w:rPr>
        <mc:AlternateContent>
          <mc:Choice Requires="wps">
            <w:drawing>
              <wp:anchor distT="0" distB="0" distL="114300" distR="114300" simplePos="0" relativeHeight="251876352" behindDoc="0" locked="0" layoutInCell="1" allowOverlap="1" wp14:anchorId="78CCB183" wp14:editId="3432CF8E">
                <wp:simplePos x="0" y="0"/>
                <wp:positionH relativeFrom="column">
                  <wp:posOffset>2383486</wp:posOffset>
                </wp:positionH>
                <wp:positionV relativeFrom="paragraph">
                  <wp:posOffset>2894965</wp:posOffset>
                </wp:positionV>
                <wp:extent cx="476885" cy="150495"/>
                <wp:effectExtent l="0" t="0" r="18415" b="20955"/>
                <wp:wrapNone/>
                <wp:docPr id="97" name="Rectángulo 97"/>
                <wp:cNvGraphicFramePr/>
                <a:graphic xmlns:a="http://schemas.openxmlformats.org/drawingml/2006/main">
                  <a:graphicData uri="http://schemas.microsoft.com/office/word/2010/wordprocessingShape">
                    <wps:wsp>
                      <wps:cNvSpPr/>
                      <wps:spPr>
                        <a:xfrm>
                          <a:off x="0" y="0"/>
                          <a:ext cx="476885" cy="15049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E40EDA" id="Rectángulo 97" o:spid="_x0000_s1026" style="position:absolute;margin-left:187.7pt;margin-top:227.95pt;width:37.55pt;height:11.85pt;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D0VogIAAJIFAAAOAAAAZHJzL2Uyb0RvYy54bWysVMFu2zAMvQ/YPwi6r3aCpG2MOkXQIsOA&#10;oivaDj0rshQbkEVNUuJkf7Nv2Y+Nkmw36IodhuXgSCL5qPdE8ur60CqyF9Y1oEs6OcspEZpD1eht&#10;Sb89rz9dUuI80xVToEVJj8LR6+XHD1edKcQUalCVsARBtCs6U9Lae1NkmeO1aJk7AyM0GiXYlnnc&#10;2m1WWdYhequyaZ6fZx3Yyljgwjk8vU1Guoz4Ugruv0rphCeqpHg3H782fjfhmy2vWLG1zNQN76/B&#10;/uEWLWs0Jh2hbplnZGebP6DahltwIP0ZhzYDKRsuIgdkM8nfsHmqmRGRC4rjzCiT+3+w/H7/YElT&#10;lXRxQYlmLb7RI6r266fe7hQQPEWJOuMK9HwyD7bfOVwGvgdp2/CPTMghynocZRUHTzgezi7OLy/n&#10;lHA0Teb5bDEPmNlrsLHOfxbQkrAoqcX8UUy2v3M+uQ4uIZeGdaMUnrNCadIh6CKf5zHCgWqqYA1G&#10;Z7ebG2XJnuHjr9c5/vrEJ254DaXxNoFiIhVX/qhESvAoJOqDNKYpQ6hMMcIyzoX2k2SqWSVStvlp&#10;siEiclYaAQOyxFuO2D3A4JlABuykQO8fQkUs7DG4p/634DEiZgbtx+C20WDfY6aQVZ85+Q8iJWmC&#10;Shuojlg9FlJbOcPXDb7gHXP+gVnsI+w4nA3+K36kAnwp6FeU1GB/vHce/LG80UpJh31ZUvd9x6yg&#10;RH3RWPiLyWwWGjluZvOLKW7sqWVzatG79gbw9Sc4hQyPy+Dv1bCUFtoXHCGrkBVNTHPMXVLu7bC5&#10;8Wle4BDiYrWKbti8hvk7/WR4AA+qhgp9Prwwa/oy9lj/9zD0MCveVHPyDZEaVjsPsoml/qprrzc2&#10;fiycfkiFyXK6j16vo3T5GwAA//8DAFBLAwQUAAYACAAAACEAYtZIVeEAAAALAQAADwAAAGRycy9k&#10;b3ducmV2LnhtbEyPwU7DMAyG70i8Q2QkbiylNOtWmk6AhBCIA4ztnjVeWy1xqiZry9sTTnCz5U+/&#10;v7/czNawEQffOZJwu0iAIdVOd9RI2H0936yA+aBIK+MIJXyjh011eVGqQruJPnHchobFEPKFktCG&#10;0Bec+7pFq/zC9UjxdnSDVSGuQ8P1oKYYbg1Pk2TJreoofmhVj08t1qft2Ur4cKcjN/s0fcsfX9L8&#10;1a6mZnyX8vpqfrgHFnAOfzD86kd1qKLTwZ1Je2Yk3OUii6iETIg1sEhkIhHADnHI10vgVcn/d6h+&#10;AAAA//8DAFBLAQItABQABgAIAAAAIQC2gziS/gAAAOEBAAATAAAAAAAAAAAAAAAAAAAAAABbQ29u&#10;dGVudF9UeXBlc10ueG1sUEsBAi0AFAAGAAgAAAAhADj9If/WAAAAlAEAAAsAAAAAAAAAAAAAAAAA&#10;LwEAAF9yZWxzLy5yZWxzUEsBAi0AFAAGAAgAAAAhAIYYPRWiAgAAkgUAAA4AAAAAAAAAAAAAAAAA&#10;LgIAAGRycy9lMm9Eb2MueG1sUEsBAi0AFAAGAAgAAAAhAGLWSFXhAAAACwEAAA8AAAAAAAAAAAAA&#10;AAAA/AQAAGRycy9kb3ducmV2LnhtbFBLBQYAAAAABAAEAPMAAAAKBgAAAAA=&#10;" filled="f" strokecolor="red" strokeweight="1.5pt"/>
            </w:pict>
          </mc:Fallback>
        </mc:AlternateContent>
      </w:r>
      <w:r w:rsidR="009E293B">
        <w:rPr>
          <w:noProof/>
          <w:lang w:val="es-ES" w:eastAsia="es-ES"/>
        </w:rPr>
        <mc:AlternateContent>
          <mc:Choice Requires="wps">
            <w:drawing>
              <wp:anchor distT="0" distB="0" distL="114300" distR="114300" simplePos="0" relativeHeight="251878400" behindDoc="0" locked="0" layoutInCell="1" allowOverlap="1" wp14:anchorId="565CB0F6" wp14:editId="394EF063">
                <wp:simplePos x="0" y="0"/>
                <wp:positionH relativeFrom="column">
                  <wp:posOffset>2382520</wp:posOffset>
                </wp:positionH>
                <wp:positionV relativeFrom="paragraph">
                  <wp:posOffset>4340860</wp:posOffset>
                </wp:positionV>
                <wp:extent cx="476885" cy="150495"/>
                <wp:effectExtent l="0" t="0" r="18415" b="20955"/>
                <wp:wrapNone/>
                <wp:docPr id="98" name="Rectángulo 98"/>
                <wp:cNvGraphicFramePr/>
                <a:graphic xmlns:a="http://schemas.openxmlformats.org/drawingml/2006/main">
                  <a:graphicData uri="http://schemas.microsoft.com/office/word/2010/wordprocessingShape">
                    <wps:wsp>
                      <wps:cNvSpPr/>
                      <wps:spPr>
                        <a:xfrm>
                          <a:off x="0" y="0"/>
                          <a:ext cx="476885" cy="15049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716AE5" id="Rectángulo 98" o:spid="_x0000_s1026" style="position:absolute;margin-left:187.6pt;margin-top:341.8pt;width:37.55pt;height:11.85pt;z-index:25187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ilRogIAAJIFAAAOAAAAZHJzL2Uyb0RvYy54bWysVMFu2zAMvQ/YPwi6r3aCpG2MOkXQIsOA&#10;oivaDj0rshQbkEVNUuJkf7Nv2Y+Nkmw36IodhuXgSCL5qPdE8ur60CqyF9Y1oEs6OcspEZpD1eht&#10;Sb89rz9dUuI80xVToEVJj8LR6+XHD1edKcQUalCVsARBtCs6U9Lae1NkmeO1aJk7AyM0GiXYlnnc&#10;2m1WWdYhequyaZ6fZx3Yyljgwjk8vU1Guoz4Ugruv0rphCeqpHg3H782fjfhmy2vWLG1zNQN76/B&#10;/uEWLWs0Jh2hbplnZGebP6DahltwIP0ZhzYDKRsuIgdkM8nfsHmqmRGRC4rjzCiT+3+w/H7/YElT&#10;lXSBL6VZi2/0iKr9+qm3OwUET1GizrgCPZ/Mg+13DpeB70HaNvwjE3KIsh5HWcXBE46Hs4vzy8s5&#10;JRxNk3k+W8wDZvYabKzznwW0JCxKajF/FJPt75xProNLyKVh3SiF56xQmnQIusjneYxwoJoqWIPR&#10;2e3mRlmyZ/j463WOvz7xiRteQ2m8TaCYSMWVPyqREjwKifogjWnKECpTjLCMc6H9JJlqVomUbX6a&#10;bIiInJVGwIAs8ZYjdg8weCaQATsp0PuHUBELewzuqf8teIyImUH7MbhtNNj3mClk1WdO/oNISZqg&#10;0gaqI1aPhdRWzvB1gy94x5x/YBb7CDsOZ4P/ih+pAF8K+hUlNdgf750HfyxvtFLSYV+W1H3fMSso&#10;UV80Fv5iMpuFRo6b2fxiiht7atmcWvSuvQF8/QlOIcPjMvh7NSylhfYFR8gqZEUT0xxzl5R7O2xu&#10;fJoXOIS4WK2iGzavYf5OPxkewIOqoUKfDy/Mmr6MPdb/PQw9zIo31Zx8Q6SG1c6DbGKpv+ra642N&#10;HwunH1Jhspzuo9frKF3+BgAA//8DAFBLAwQUAAYACAAAACEApfhmvOAAAAALAQAADwAAAGRycy9k&#10;b3ducmV2LnhtbEyPy07DMBBF90j8gzVI7KiNQ+MozaQCJIRALKDQvRu7SVQ/othNwt9jVrAc3aN7&#10;z1TbxRoy6TH03iHcrhgQ7RqvetcifH0+3RRAQpROSeOdRvjWAbb15UUlS+Vn96GnXWxJKnGhlAhd&#10;jENJaWg6bWVY+UG7lB39aGVM59hSNco5lVtDOWM5tbJ3aaGTg37sdHPanS3Cuz8dqdlz/ioenrl4&#10;scXcTm+I11fL/QZI1Ev8g+FXP6lDnZwO/uxUIAYhE2ueUIS8yHIgibhbswzIAUEwkQGtK/r/h/oH&#10;AAD//wMAUEsBAi0AFAAGAAgAAAAhALaDOJL+AAAA4QEAABMAAAAAAAAAAAAAAAAAAAAAAFtDb250&#10;ZW50X1R5cGVzXS54bWxQSwECLQAUAAYACAAAACEAOP0h/9YAAACUAQAACwAAAAAAAAAAAAAAAAAv&#10;AQAAX3JlbHMvLnJlbHNQSwECLQAUAAYACAAAACEAyWYpUaICAACSBQAADgAAAAAAAAAAAAAAAAAu&#10;AgAAZHJzL2Uyb0RvYy54bWxQSwECLQAUAAYACAAAACEApfhmvOAAAAALAQAADwAAAAAAAAAAAAAA&#10;AAD8BAAAZHJzL2Rvd25yZXYueG1sUEsFBgAAAAAEAAQA8wAAAAkGAAAAAA==&#10;" filled="f" strokecolor="red" strokeweight="1.5pt"/>
            </w:pict>
          </mc:Fallback>
        </mc:AlternateContent>
      </w:r>
      <w:r w:rsidR="00961523">
        <w:rPr>
          <w:noProof/>
          <w:lang w:val="es-ES" w:eastAsia="es-ES"/>
        </w:rPr>
        <mc:AlternateContent>
          <mc:Choice Requires="wps">
            <w:drawing>
              <wp:anchor distT="0" distB="0" distL="114300" distR="114300" simplePos="0" relativeHeight="251892736" behindDoc="0" locked="0" layoutInCell="1" allowOverlap="1" wp14:anchorId="175D28D9" wp14:editId="7709E738">
                <wp:simplePos x="0" y="0"/>
                <wp:positionH relativeFrom="column">
                  <wp:posOffset>2381885</wp:posOffset>
                </wp:positionH>
                <wp:positionV relativeFrom="paragraph">
                  <wp:posOffset>4977130</wp:posOffset>
                </wp:positionV>
                <wp:extent cx="476885" cy="150495"/>
                <wp:effectExtent l="0" t="0" r="18415" b="20955"/>
                <wp:wrapNone/>
                <wp:docPr id="105" name="Rectángulo 105"/>
                <wp:cNvGraphicFramePr/>
                <a:graphic xmlns:a="http://schemas.openxmlformats.org/drawingml/2006/main">
                  <a:graphicData uri="http://schemas.microsoft.com/office/word/2010/wordprocessingShape">
                    <wps:wsp>
                      <wps:cNvSpPr/>
                      <wps:spPr>
                        <a:xfrm>
                          <a:off x="0" y="0"/>
                          <a:ext cx="476885" cy="15049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5B045E" id="Rectángulo 105" o:spid="_x0000_s1026" style="position:absolute;margin-left:187.55pt;margin-top:391.9pt;width:37.55pt;height:11.85pt;z-index:25189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kTroQIAAJQFAAAOAAAAZHJzL2Uyb0RvYy54bWysVMluGzEMvRfoPwi6NzM27CxGxoGRwEWB&#10;IAmyIGdZI3kG0IgqJW/9m35Lf6yUZomRBj0U9WEsiuSj+LhcXu0bw7YKfQ224KOTnDNlJZS1XRf8&#10;5Xn55ZwzH4QthQGrCn5Qnl/NP3+63LmZGkMFplTICMT62c4VvArBzbLMy0o1wp+AU5aUGrARgURc&#10;ZyWKHaE3Jhvn+Wm2AywdglTe0+1Nq+TzhK+1kuFea68CMwWnt4X0xfRdxW82vxSzNQpX1bJ7hviH&#10;VzSithR0gLoRQbAN1n9ANbVE8KDDiYQmA61rqVIOlM0of5fNUyWcSrkQOd4NNPn/Byvvtg/I6pJq&#10;l085s6KhIj0Sbb9+2vXGAIvXRNLO+RnZPrkH7CRPx5jxXmMT/ykXtk/EHgZi1T4wSZeTs9Pzc4KX&#10;pBpN88lFwszenB368FVBw+Kh4EgPSHSK7a0PFJBMe5MYy8KyNibVzli2I9CLfJonDw+mLqM22nlc&#10;r64Nsq2g8i+XOf1iMoR2ZEaSsXQZU2yTSqdwMCpiGPuoNDFEaYzbCLE31QArpFQ2jFpVJUrVRpse&#10;B+s9UugEGJE1vXLA7gB6yxakx27f3NlHV5Vae3DuUv+b8+CRIoMNg3NTW8CPMjOUVRe5te9JaqmJ&#10;LK2gPFD/ILSD5Z1c1lTBW+HDg0CaJJo52g7hnj7aAFUKuhNnFeCPj+6jPTU4aTnb0WQW3H/fCFSc&#10;mW+WWv9iNJnEUU7CZHo2JgGPNatjjd0010DVH9EecjIdo30w/VEjNK+0RBYxKqmElRS74DJgL1yH&#10;dmPQGpJqsUhmNL5OhFv75GQEj6zGDn3evwp0XRsH6v876KdYzN51c2sbPS0sNgF0nVr9jdeObxr9&#10;1Djdmoq75VhOVm/LdP4bAAD//wMAUEsDBBQABgAIAAAAIQCn+++74AAAAAsBAAAPAAAAZHJzL2Rv&#10;d25yZXYueG1sTI/BTsMwEETvSPyDtUjcqF2X4CjEqQAJIRAHKHB3420SNbaj2E3C37Oc4Ljap5k3&#10;5XZxPZtwjF3wGtYrAQx9HWznGw2fH49XObCYjLemDx41fGOEbXV+VprChtm/47RLDaMQHwujoU1p&#10;KDiPdYvOxFUY0NPvEEZnEp1jw+1oZgp3PZdC3HBnOk8NrRnwocX6uDs5DW/heOD9l5Qv6v5JqmeX&#10;z830qvXlxXJ3Cyzhkv5g+NUndajIaR9O3kbWa9iobE2oBpVvaAMR15mQwPYacqEy4FXJ/2+ofgAA&#10;AP//AwBQSwECLQAUAAYACAAAACEAtoM4kv4AAADhAQAAEwAAAAAAAAAAAAAAAAAAAAAAW0NvbnRl&#10;bnRfVHlwZXNdLnhtbFBLAQItABQABgAIAAAAIQA4/SH/1gAAAJQBAAALAAAAAAAAAAAAAAAAAC8B&#10;AABfcmVscy8ucmVsc1BLAQItABQABgAIAAAAIQAickTroQIAAJQFAAAOAAAAAAAAAAAAAAAAAC4C&#10;AABkcnMvZTJvRG9jLnhtbFBLAQItABQABgAIAAAAIQCn+++74AAAAAsBAAAPAAAAAAAAAAAAAAAA&#10;APsEAABkcnMvZG93bnJldi54bWxQSwUGAAAAAAQABADzAAAACAYAAAAA&#10;" filled="f" strokecolor="red" strokeweight="1.5pt"/>
            </w:pict>
          </mc:Fallback>
        </mc:AlternateContent>
      </w:r>
      <w:r w:rsidR="00961523">
        <w:rPr>
          <w:noProof/>
          <w:lang w:val="es-ES" w:eastAsia="es-ES"/>
        </w:rPr>
        <mc:AlternateContent>
          <mc:Choice Requires="wps">
            <w:drawing>
              <wp:anchor distT="0" distB="0" distL="114300" distR="114300" simplePos="0" relativeHeight="251894784" behindDoc="0" locked="0" layoutInCell="1" allowOverlap="1" wp14:anchorId="48E65D8E" wp14:editId="1747AC80">
                <wp:simplePos x="0" y="0"/>
                <wp:positionH relativeFrom="column">
                  <wp:posOffset>2384425</wp:posOffset>
                </wp:positionH>
                <wp:positionV relativeFrom="paragraph">
                  <wp:posOffset>5143804</wp:posOffset>
                </wp:positionV>
                <wp:extent cx="476885" cy="150495"/>
                <wp:effectExtent l="0" t="0" r="18415" b="20955"/>
                <wp:wrapNone/>
                <wp:docPr id="106" name="Rectángulo 106"/>
                <wp:cNvGraphicFramePr/>
                <a:graphic xmlns:a="http://schemas.openxmlformats.org/drawingml/2006/main">
                  <a:graphicData uri="http://schemas.microsoft.com/office/word/2010/wordprocessingShape">
                    <wps:wsp>
                      <wps:cNvSpPr/>
                      <wps:spPr>
                        <a:xfrm>
                          <a:off x="0" y="0"/>
                          <a:ext cx="476885" cy="15049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EFFF29" id="Rectángulo 106" o:spid="_x0000_s1026" style="position:absolute;margin-left:187.75pt;margin-top:405pt;width:37.55pt;height:11.85pt;z-index:25189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193/owIAAJQFAAAOAAAAZHJzL2Uyb0RvYy54bWysVM1u2zAMvg/YOwi6r3aCpD9GnSJokWFA&#10;0Rb9Qc+KLMUGZFGTlDjZ2+xZ9mKjJNsNumKHYT7Ikkh+JD+RvLzat4rshHUN6JJOTnJKhOZQNXpT&#10;0pfn1ZdzSpxnumIKtCjpQTh6tfj86bIzhZhCDaoSliCIdkVnSlp7b4osc7wWLXMnYIRGoQTbMo9H&#10;u8kqyzpEb1U2zfPTrANbGQtcOIe3N0lIFxFfSsH9vZROeKJKirH5uNq4rsOaLS5ZsbHM1A3vw2D/&#10;EEXLGo1OR6gb5hnZ2uYPqLbhFhxIf8KhzUDKhouYA2Yzyd9l81QzI2IuSI4zI03u/8Hyu92DJU2F&#10;b5efUqJZi4/0iLT9+qk3WwUkXCNJnXEF6j6ZB9ufHG5Dxntp2/DHXMg+EnsYiRV7Tzhezs5Oz8/n&#10;lHAUTeb57GIeMLM3Y2Od/yqgJWFTUosBRDrZ7tb5pDqoBF8aVo1SeM8KpUmHoBf5PI8WDlRTBWkQ&#10;OrtZXytLdgyff7XK8esdH6lhGEpjNCHFlFTc+YMSycGjkMgQpjFNHkJtihGWcS60nyRRzSqRvM2P&#10;nQ0WMWelETAgS4xyxO4BBs0EMmAnBnr9YCpiaY/Gfep/Mx4tomfQfjRuGw32o8wUZtV7TvoDSYma&#10;wNIaqgPWj4XUWM7wVYMveMucf2AWOwl7DqeDv8dFKsCXgn5HSQ32x0f3QR8LHKWUdNiZJXXft8wK&#10;StQ3jaV/MZnNQivHw2x+NsWDPZasjyV6214Dvv4E55DhcRv0vRq20kL7ikNkGbyiiGmOvkvKvR0O&#10;1z5NDBxDXCyXUQ3b1zB/q58MD+CB1VChz/tXZk1fxh7r/w6GLmbFu2pOusFSw3LrQTax1N947fnG&#10;1o+F04+pMFuOz1HrbZgufgMAAP//AwBQSwMEFAAGAAgAAAAhAAaLep7gAAAACwEAAA8AAABkcnMv&#10;ZG93bnJldi54bWxMj01Pg0AQhu8m/ofNmHizuwUpBFkaNTFG04NWvW/ZKZDuB2G3gP/e8aTHmXny&#10;zvNW28UaNuEYeu8krFcCGLrG6961Ej4/nm4KYCEqp5XxDiV8Y4BtfXlRqVL72b3jtI8toxAXSiWh&#10;i3EoOQ9Nh1aFlR/Q0e3oR6sijWPL9ahmCreGJ0JsuFW9ow+dGvCxw+a0P1sJb/505OYrSV7zh+ck&#10;f7HF3E47Ka+vlvs7YBGX+AfDrz6pQ01OB392OjAjIc2zjFAJxVpQKSJuM7EBdqBNmubA64r/71D/&#10;AAAA//8DAFBLAQItABQABgAIAAAAIQC2gziS/gAAAOEBAAATAAAAAAAAAAAAAAAAAAAAAABbQ29u&#10;dGVudF9UeXBlc10ueG1sUEsBAi0AFAAGAAgAAAAhADj9If/WAAAAlAEAAAsAAAAAAAAAAAAAAAAA&#10;LwEAAF9yZWxzLy5yZWxzUEsBAi0AFAAGAAgAAAAhANTX3f+jAgAAlAUAAA4AAAAAAAAAAAAAAAAA&#10;LgIAAGRycy9lMm9Eb2MueG1sUEsBAi0AFAAGAAgAAAAhAAaLep7gAAAACwEAAA8AAAAAAAAAAAAA&#10;AAAA/QQAAGRycy9kb3ducmV2LnhtbFBLBQYAAAAABAAEAPMAAAAKBgAAAAA=&#10;" filled="f" strokecolor="red" strokeweight="1.5pt"/>
            </w:pict>
          </mc:Fallback>
        </mc:AlternateContent>
      </w:r>
      <w:r w:rsidR="00961523">
        <w:rPr>
          <w:noProof/>
          <w:lang w:val="es-ES" w:eastAsia="es-ES"/>
        </w:rPr>
        <mc:AlternateContent>
          <mc:Choice Requires="wps">
            <w:drawing>
              <wp:anchor distT="0" distB="0" distL="114300" distR="114300" simplePos="0" relativeHeight="251880448" behindDoc="0" locked="0" layoutInCell="1" allowOverlap="1" wp14:anchorId="4655D1B0" wp14:editId="70A42055">
                <wp:simplePos x="0" y="0"/>
                <wp:positionH relativeFrom="column">
                  <wp:posOffset>2359025</wp:posOffset>
                </wp:positionH>
                <wp:positionV relativeFrom="paragraph">
                  <wp:posOffset>4484370</wp:posOffset>
                </wp:positionV>
                <wp:extent cx="540385" cy="174625"/>
                <wp:effectExtent l="0" t="0" r="12065" b="15875"/>
                <wp:wrapNone/>
                <wp:docPr id="99" name="Rectángulo 99"/>
                <wp:cNvGraphicFramePr/>
                <a:graphic xmlns:a="http://schemas.openxmlformats.org/drawingml/2006/main">
                  <a:graphicData uri="http://schemas.microsoft.com/office/word/2010/wordprocessingShape">
                    <wps:wsp>
                      <wps:cNvSpPr/>
                      <wps:spPr>
                        <a:xfrm>
                          <a:off x="0" y="0"/>
                          <a:ext cx="540385" cy="17462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A85DF4" id="Rectángulo 99" o:spid="_x0000_s1026" style="position:absolute;margin-left:185.75pt;margin-top:353.1pt;width:42.55pt;height:13.75pt;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oa9qowIAAJIFAAAOAAAAZHJzL2Uyb0RvYy54bWysVM1u2zAMvg/YOwi6r3aypG2MOkXQIsOA&#10;og3aDj0rshQbkEVNUv72NnuWvdgoyXaDrthhWA6OJJIf9X0ieXV9aBXZCesa0CUdneWUCM2havSm&#10;pN+el58uKXGe6Yop0KKkR+Ho9fzjh6u9KcQYalCVsARBtCv2pqS196bIMsdr0TJ3BkZoNEqwLfO4&#10;tZussmyP6K3Kxnl+nu3BVsYCF87h6W0y0nnEl1Jw/yClE56okuLdfPza+F2Hbza/YsXGMlM3vLsG&#10;+4dbtKzRmHSAumWeka1t/oBqG27BgfRnHNoMpGy4iByQzSh/w+apZkZELiiOM4NM7v/B8vvdypKm&#10;KulsRolmLb7RI6r266febBUQPEWJ9sYV6PlkVrbbOVwGvgdp2/CPTMghynocZBUHTzgeTif558sp&#10;JRxNo4vJ+XgaMLPXYGOd/yKgJWFRUov5o5hsd+d8cu1dQi4Ny0YpPGeF0mSPoLN8mscIB6qpgjUY&#10;nd2sb5QlO4aPv1zm+OsSn7jhNZTG2wSKiVRc+aMSKcGjkKgP0hinDKEyxQDLOBfaj5KpZpVI2aan&#10;yfqIyFlpBAzIEm85YHcAvWcC6bGTAp1/CBWxsIfgjvrfgoeImBm0H4LbRoN9j5lCVl3m5N+LlKQJ&#10;Kq2hOmL1WEht5QxfNviCd8z5FbPYR9hxOBv8A36kAnwp6FaU1GB/vHce/LG80UrJHvuypO77lllB&#10;ifqqsfBno8kkNHLcTKYXY9zYU8v61KK37Q3g649wChkel8Hfq34pLbQvOEIWISuamOaYu6Tc235z&#10;49O8wCHExWIR3bB5DfN3+snwAB5UDRX6fHhh1nRl7LH+76HvYVa8qebkGyI1LLYeZBNL/VXXTm9s&#10;/Fg43ZAKk+V0H71eR+n8NwAAAP//AwBQSwMEFAAGAAgAAAAhALo5kiLhAAAACwEAAA8AAABkcnMv&#10;ZG93bnJldi54bWxMj8FOwzAMhu9IvENkJG4sXcqaqTSdAAkh0A4wtnvWZG21xqmarC1vjznB0fan&#10;399fbGbXsdEOofWoYLlIgFmsvGmxVrD/erlbAwtRo9GdR6vg2wbYlNdXhc6Nn/DTjrtYMwrBkGsF&#10;TYx9znmoGut0WPjeIt1OfnA60jjU3Ax6onDXcZEkGXe6RfrQ6N4+N7Y67y5OwYc/n3h3EOJdPr0K&#10;+ebWUz1ulbq9mR8fgEU7xz8YfvVJHUpyOvoLmsA6BalcrghVIJNMACPifpVlwI60SVMJvCz4/w7l&#10;DwAAAP//AwBQSwECLQAUAAYACAAAACEAtoM4kv4AAADhAQAAEwAAAAAAAAAAAAAAAAAAAAAAW0Nv&#10;bnRlbnRfVHlwZXNdLnhtbFBLAQItABQABgAIAAAAIQA4/SH/1gAAAJQBAAALAAAAAAAAAAAAAAAA&#10;AC8BAABfcmVscy8ucmVsc1BLAQItABQABgAIAAAAIQB3oa9qowIAAJIFAAAOAAAAAAAAAAAAAAAA&#10;AC4CAABkcnMvZTJvRG9jLnhtbFBLAQItABQABgAIAAAAIQC6OZIi4QAAAAsBAAAPAAAAAAAAAAAA&#10;AAAAAP0EAABkcnMvZG93bnJldi54bWxQSwUGAAAAAAQABADzAAAACwYAAAAA&#10;" filled="f" strokecolor="red" strokeweight="1.5pt"/>
            </w:pict>
          </mc:Fallback>
        </mc:AlternateContent>
      </w:r>
      <w:r w:rsidR="00961523">
        <w:rPr>
          <w:noProof/>
          <w:lang w:val="es-ES" w:eastAsia="es-ES"/>
        </w:rPr>
        <mc:AlternateContent>
          <mc:Choice Requires="wps">
            <w:drawing>
              <wp:anchor distT="0" distB="0" distL="114300" distR="114300" simplePos="0" relativeHeight="251919360" behindDoc="0" locked="0" layoutInCell="1" allowOverlap="1" wp14:anchorId="4E63D8F3" wp14:editId="1E76A144">
                <wp:simplePos x="0" y="0"/>
                <wp:positionH relativeFrom="column">
                  <wp:posOffset>2861945</wp:posOffset>
                </wp:positionH>
                <wp:positionV relativeFrom="paragraph">
                  <wp:posOffset>1289050</wp:posOffset>
                </wp:positionV>
                <wp:extent cx="476885" cy="150495"/>
                <wp:effectExtent l="0" t="0" r="18415" b="20955"/>
                <wp:wrapNone/>
                <wp:docPr id="5" name="Rectángulo 5"/>
                <wp:cNvGraphicFramePr/>
                <a:graphic xmlns:a="http://schemas.openxmlformats.org/drawingml/2006/main">
                  <a:graphicData uri="http://schemas.microsoft.com/office/word/2010/wordprocessingShape">
                    <wps:wsp>
                      <wps:cNvSpPr/>
                      <wps:spPr>
                        <a:xfrm>
                          <a:off x="0" y="0"/>
                          <a:ext cx="476885" cy="15049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E4A7A1" id="Rectángulo 5" o:spid="_x0000_s1026" style="position:absolute;margin-left:225.35pt;margin-top:101.5pt;width:37.55pt;height:11.85pt;z-index:25191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yUOoAIAAJAFAAAOAAAAZHJzL2Uyb0RvYy54bWysVNtu2zAMfR+wfxD0vtoJkl6COkXQIsOA&#10;oi16QZ8VWYoNyKJGKbf9zb5lPzZKvjToij0M84MsiuSheETy8mrfGLZV6GuwBR+d5JwpK6Gs7brg&#10;L8/LL+ec+SBsKQxYVfCD8vxq/vnT5c7N1BgqMKVCRiDWz3au4FUIbpZlXlaqEf4EnLKk1ICNCCTi&#10;OitR7Ai9Mdk4z0+zHWDpEKTynk5vWiWfJ3ytlQz3WnsVmCk43S2kFdO6ims2vxSzNQpX1bK7hviH&#10;WzSithR0gLoRQbAN1n9ANbVE8KDDiYQmA61rqVIOlM0of5fNUyWcSrkQOd4NNPn/Byvvtg/I6rLg&#10;U86saOiJHom0Xz/temOATSNBO+dnZPfkHrCTPG1jtnuNTfxTHmyfSD0MpKp9YJIOJ2en5+cELkk1&#10;muaTi4SZvTk79OGrgobFTcGRwicqxfbWBwpIpr1JjGVhWRuT3s1YtiPQi3yaJw8Ppi6jNtp5XK+u&#10;DbKtoKdfLnP6YjKEdmRGkrF0GFNsk0q7cDAqYhj7qDSxQ2mM2wixLtUAK6RUNoxaVSVK1UabHgfr&#10;PVLoBBiRNd1ywO4AessWpMdu79zZR1eVynpw7lL/m/PgkSKDDYNzU1vAjzIzlFUXubXvSWqpiSyt&#10;oDxQ7SC0TeWdXNb0grfChweB1EXUbzQZwj0t2gC9FHQ7zirAHx+dR3sqbtJytqOuLLj/vhGoODPf&#10;LJX9xWgyiW2chMn0bEwCHmtWxxq7aa6BXn9EM8jJtI32wfRbjdC80gBZxKikElZS7ILLgL1wHdpp&#10;QSNIqsUimVHrOhFu7ZOTETyyGiv0ef8q0HVlHKj+76DvYDF7V82tbfS0sNgE0HUq9TdeO76p7VPh&#10;dCMqzpVjOVm9DdL5bwAAAP//AwBQSwMEFAAGAAgAAAAhAJaMGk/fAAAACwEAAA8AAABkcnMvZG93&#10;bnJldi54bWxMj8tOwzAQRfdI/IM1SOyojSFNFeJUgIQQqAso7d6Np0lUP6LYTcLfM6xgOTNHd84t&#10;17OzbMQhdsEruF0IYOjrYDrfKNh9vdysgMWkvdE2eFTwjRHW1eVFqQsTJv+J4zY1jEJ8LLSCNqW+&#10;4DzWLTodF6FHT7djGJxONA4NN4OeKNxZLoVYcqc7Tx9a3eNzi/Vpe3YKPsLpyO1eyvf86VXmb241&#10;NeNGqeur+fEBWMI5/cHwq0/qUJHTIZy9icwquM9ETqgCKe6oFBGZzKjMgTZymQOvSv6/Q/UDAAD/&#10;/wMAUEsBAi0AFAAGAAgAAAAhALaDOJL+AAAA4QEAABMAAAAAAAAAAAAAAAAAAAAAAFtDb250ZW50&#10;X1R5cGVzXS54bWxQSwECLQAUAAYACAAAACEAOP0h/9YAAACUAQAACwAAAAAAAAAAAAAAAAAvAQAA&#10;X3JlbHMvLnJlbHNQSwECLQAUAAYACAAAACEAYsslDqACAACQBQAADgAAAAAAAAAAAAAAAAAuAgAA&#10;ZHJzL2Uyb0RvYy54bWxQSwECLQAUAAYACAAAACEAlowaT98AAAALAQAADwAAAAAAAAAAAAAAAAD6&#10;BAAAZHJzL2Rvd25yZXYueG1sUEsFBgAAAAAEAAQA8wAAAAYGAAAAAA==&#10;" filled="f" strokecolor="red" strokeweight="1.5pt"/>
            </w:pict>
          </mc:Fallback>
        </mc:AlternateContent>
      </w:r>
      <w:r w:rsidR="00961523">
        <w:rPr>
          <w:noProof/>
          <w:lang w:val="es-ES" w:eastAsia="es-ES"/>
        </w:rPr>
        <mc:AlternateContent>
          <mc:Choice Requires="wps">
            <w:drawing>
              <wp:anchor distT="0" distB="0" distL="114300" distR="114300" simplePos="0" relativeHeight="251913216" behindDoc="0" locked="0" layoutInCell="1" allowOverlap="1" wp14:anchorId="221FB878" wp14:editId="1FD20AFA">
                <wp:simplePos x="0" y="0"/>
                <wp:positionH relativeFrom="column">
                  <wp:posOffset>2385695</wp:posOffset>
                </wp:positionH>
                <wp:positionV relativeFrom="paragraph">
                  <wp:posOffset>643890</wp:posOffset>
                </wp:positionV>
                <wp:extent cx="476885" cy="150495"/>
                <wp:effectExtent l="0" t="0" r="18415" b="20955"/>
                <wp:wrapNone/>
                <wp:docPr id="2" name="Rectángulo 2"/>
                <wp:cNvGraphicFramePr/>
                <a:graphic xmlns:a="http://schemas.openxmlformats.org/drawingml/2006/main">
                  <a:graphicData uri="http://schemas.microsoft.com/office/word/2010/wordprocessingShape">
                    <wps:wsp>
                      <wps:cNvSpPr/>
                      <wps:spPr>
                        <a:xfrm>
                          <a:off x="0" y="0"/>
                          <a:ext cx="476885" cy="15049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798970" id="Rectángulo 2" o:spid="_x0000_s1026" style="position:absolute;margin-left:187.85pt;margin-top:50.7pt;width:37.55pt;height:11.85pt;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LO+oQIAAJAFAAAOAAAAZHJzL2Uyb0RvYy54bWysVEtu2zAQ3RfoHQjuG8mGnY8QOTASuCgQ&#10;JEE+yJqmSEsAxWFJ2rJ7m56lF+uQlBQjDboo6gVNambe8D3OzOXVvlVkJ6xrQJd0cpJTIjSHqtGb&#10;kr48r76cU+I80xVToEVJD8LRq8XnT5edKcQUalCVsARBtCs6U9Lae1NkmeO1aJk7ASM0GiXYlnk8&#10;2k1WWdYhequyaZ6fZh3Yyljgwjn8epOMdBHxpRTc30vphCeqpHg3H1cb13VYs8UlKzaWmbrh/TXY&#10;P9yiZY3GpCPUDfOMbG3zB1TbcAsOpD/h0GYgZcNF5IBsJvk7Nk81MyJyQXGcGWVy/w+W3+0eLGmq&#10;kk4p0azFJ3pE0X791JutAjINAnXGFej3ZB5sf3K4DWz30rbhH3mQfRT1MIoq9p5w/Dg7Oz0/n1PC&#10;0TSZ57OLecDM3oKNdf6rgJaETUktpo9Sst2t88l1cAm5NKwapfA7K5QmHYJe5PM8RjhQTRWswejs&#10;Zn2tLNkxfPrVKsdfn/jIDa+hNN4mUEyk4s4flEgJHoVEdZDGNGUIdSlGWMa50H6STDWrRMo2P042&#10;RETOSiNgQJZ4yxG7Bxg8E8iAnRTo/UOoiGU9BvfU/xY8RsTMoP0Y3DYa7EfMFLLqMyf/QaQkTVBp&#10;DdUBa8dCaipn+KrBF7xlzj8wi12E/YaTwd/jIhXgS0G/o6QG++Oj78EfixutlHTYlSV137fMCkrU&#10;N41lfzGZzUIbx8NsfjbFgz22rI8tetteA77+BGeQ4XEb/L0attJC+4oDZBmyoolpjrlLyr0dDtc+&#10;TQscQVwsl9ENW9cwf6ufDA/gQdVQoc/7V2ZNX8Ye6/8Ohg5mxbtqTr4hUsNy60E2sdTfdO31xraP&#10;hdOPqDBXjs/R622QLn4DAAD//wMAUEsDBBQABgAIAAAAIQBSvtE53wAAAAsBAAAPAAAAZHJzL2Rv&#10;d25yZXYueG1sTI/BTsMwEETvSPyDtUjcqB3TkCrEqQAJIRAHKHB3YzeJaq+j2E3C37Oc4LgzT7Mz&#10;1Xbxjk12jH1ABdlKALPYBNNjq+Dz4/FqAywmjUa7gFbBt42wrc/PKl2aMOO7nXapZRSCsdQKupSG&#10;kvPYdNbruAqDRfIOYfQ60Tm23Ix6pnDvuBTihnvdI33o9GAfOtscdyev4C0cD9x9SflS3D/J4tlv&#10;5nZ6VeryYrm7BZbskv5g+K1P1aGmTvtwQhOZU3Bd5AWhZIhsDYyIdS5ozJ4UmWfA64r/31D/AAAA&#10;//8DAFBLAQItABQABgAIAAAAIQC2gziS/gAAAOEBAAATAAAAAAAAAAAAAAAAAAAAAABbQ29udGVu&#10;dF9UeXBlc10ueG1sUEsBAi0AFAAGAAgAAAAhADj9If/WAAAAlAEAAAsAAAAAAAAAAAAAAAAALwEA&#10;AF9yZWxzLy5yZWxzUEsBAi0AFAAGAAgAAAAhAGQ8s76hAgAAkAUAAA4AAAAAAAAAAAAAAAAALgIA&#10;AGRycy9lMm9Eb2MueG1sUEsBAi0AFAAGAAgAAAAhAFK+0TnfAAAACwEAAA8AAAAAAAAAAAAAAAAA&#10;+wQAAGRycy9kb3ducmV2LnhtbFBLBQYAAAAABAAEAPMAAAAHBgAAAAA=&#10;" filled="f" strokecolor="red" strokeweight="1.5pt"/>
            </w:pict>
          </mc:Fallback>
        </mc:AlternateContent>
      </w:r>
      <w:r w:rsidR="00961523">
        <w:rPr>
          <w:noProof/>
          <w:lang w:val="es-ES" w:eastAsia="es-ES"/>
        </w:rPr>
        <mc:AlternateContent>
          <mc:Choice Requires="wps">
            <w:drawing>
              <wp:anchor distT="0" distB="0" distL="114300" distR="114300" simplePos="0" relativeHeight="251917312" behindDoc="0" locked="0" layoutInCell="1" allowOverlap="1" wp14:anchorId="58C2A733" wp14:editId="62E3B2E6">
                <wp:simplePos x="0" y="0"/>
                <wp:positionH relativeFrom="column">
                  <wp:posOffset>2862580</wp:posOffset>
                </wp:positionH>
                <wp:positionV relativeFrom="paragraph">
                  <wp:posOffset>966470</wp:posOffset>
                </wp:positionV>
                <wp:extent cx="476885" cy="150495"/>
                <wp:effectExtent l="0" t="0" r="18415" b="20955"/>
                <wp:wrapNone/>
                <wp:docPr id="4" name="Rectángulo 4"/>
                <wp:cNvGraphicFramePr/>
                <a:graphic xmlns:a="http://schemas.openxmlformats.org/drawingml/2006/main">
                  <a:graphicData uri="http://schemas.microsoft.com/office/word/2010/wordprocessingShape">
                    <wps:wsp>
                      <wps:cNvSpPr/>
                      <wps:spPr>
                        <a:xfrm>
                          <a:off x="0" y="0"/>
                          <a:ext cx="476885" cy="15049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6D3B68" id="Rectángulo 4" o:spid="_x0000_s1026" style="position:absolute;margin-left:225.4pt;margin-top:76.1pt;width:37.55pt;height:11.85pt;z-index:25191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rJ2oAIAAJAFAAAOAAAAZHJzL2Uyb0RvYy54bWysVEtu2zAQ3RfoHQjuG8mGnI8QOTASuCgQ&#10;JEE+yJqmSEsAxWFJ+tfb9Cy9WIekpBhp0EVRL2hSM/OG73FmLq/2nSJbYV0LuqKTk5wSoTnUrV5X&#10;9OV5+eWcEueZrpkCLSp6EI5ezT9/utyZUkyhAVULSxBEu3JnKtp4b8osc7wRHXMnYIRGowTbMY9H&#10;u85qy3aI3qlsmuen2Q5sbSxw4Rx+vUlGOo/4Ugru76V0whNVUbybj6uN6yqs2fySlWvLTNPy/hrs&#10;H27RsVZj0hHqhnlGNrb9A6pruQUH0p9w6DKQsuUickA2k/wdm6eGGRG5oDjOjDK5/wfL77YPlrR1&#10;RQtKNOvwiR5RtF8/9XqjgBRBoJ1xJfo9mQfbnxxuA9u9tF34Rx5kH0U9jKKKvSccPxZnp+fnM0o4&#10;miazvLiYBczsLdhY578K6EjYVNRi+igl2946n1wHl5BLw7JVCr+zUmmyQ9CLfJbHCAeqrYM1GJ1d&#10;r66VJVuGT79c5vjrEx+54TWUxtsEiolU3PmDEinBo5CoDtKYpgyhLsUIyzgX2k+SqWG1SNlmx8mG&#10;iMhZaQQMyBJvOWL3AINnAhmwkwK9fwgVsazH4J7634LHiJgZtB+Du1aD/YiZQlZ95uQ/iJSkCSqt&#10;oD5g7VhITeUMX7b4grfM+QdmsYuw33Ay+HtcpAJ8Keh3lDRgf3z0PfhjcaOVkh12ZUXd9w2zghL1&#10;TWPZX0yKIrRxPBSzsyke7LFldWzRm+4a8PUnOIMMj9vg79WwlRa6Vxwgi5AVTUxzzF1R7u1wuPZp&#10;WuAI4mKxiG7Yuob5W/1keAAPqoYKfd6/Mmv6MvZY/3cwdDAr31Vz8g2RGhYbD7KNpf6ma683tn0s&#10;nH5EhblyfI5eb4N0/hsAAP//AwBQSwMEFAAGAAgAAAAhAElS+v/eAAAACwEAAA8AAABkcnMvZG93&#10;bnJldi54bWxMj0FPwzAMhe9I/IfISNxYSkTpKE0nQEIIxAEG3LPGa6slTtVkbfn3mBPcbL+n5+9V&#10;m8U7MeEY+0AaLlcZCKQm2J5aDZ8fjxdrEDEZssYFQg3fGGFTn55UprRhpnectqkVHEKxNBq6lIZS&#10;yth06E1chQGJtX0YvUm8jq20o5k53DupsuxaetMTf+jMgA8dNoft0Wt4C4e9dF9KvRT3T6p49uu5&#10;nV61Pj9b7m5BJFzSnxl+8RkdambahSPZKJyGqzxj9MRCrhQIduQqvwGx40vBg6wr+b9D/QMAAP//&#10;AwBQSwECLQAUAAYACAAAACEAtoM4kv4AAADhAQAAEwAAAAAAAAAAAAAAAAAAAAAAW0NvbnRlbnRf&#10;VHlwZXNdLnhtbFBLAQItABQABgAIAAAAIQA4/SH/1gAAAJQBAAALAAAAAAAAAAAAAAAAAC8BAABf&#10;cmVscy8ucmVsc1BLAQItABQABgAIAAAAIQCjNrJ2oAIAAJAFAAAOAAAAAAAAAAAAAAAAAC4CAABk&#10;cnMvZTJvRG9jLnhtbFBLAQItABQABgAIAAAAIQBJUvr/3gAAAAsBAAAPAAAAAAAAAAAAAAAAAPoE&#10;AABkcnMvZG93bnJldi54bWxQSwUGAAAAAAQABADzAAAABQYAAAAA&#10;" filled="f" strokecolor="red" strokeweight="1.5pt"/>
            </w:pict>
          </mc:Fallback>
        </mc:AlternateContent>
      </w:r>
      <w:r w:rsidR="00961523">
        <w:rPr>
          <w:noProof/>
          <w:lang w:val="es-ES" w:eastAsia="es-ES"/>
        </w:rPr>
        <mc:AlternateContent>
          <mc:Choice Requires="wps">
            <w:drawing>
              <wp:anchor distT="0" distB="0" distL="114300" distR="114300" simplePos="0" relativeHeight="251915264" behindDoc="0" locked="0" layoutInCell="1" allowOverlap="1" wp14:anchorId="4EE02E3E" wp14:editId="0B10C2C8">
                <wp:simplePos x="0" y="0"/>
                <wp:positionH relativeFrom="column">
                  <wp:posOffset>2389505</wp:posOffset>
                </wp:positionH>
                <wp:positionV relativeFrom="paragraph">
                  <wp:posOffset>966470</wp:posOffset>
                </wp:positionV>
                <wp:extent cx="476885" cy="150495"/>
                <wp:effectExtent l="0" t="0" r="18415" b="20955"/>
                <wp:wrapNone/>
                <wp:docPr id="3" name="Rectángulo 3"/>
                <wp:cNvGraphicFramePr/>
                <a:graphic xmlns:a="http://schemas.openxmlformats.org/drawingml/2006/main">
                  <a:graphicData uri="http://schemas.microsoft.com/office/word/2010/wordprocessingShape">
                    <wps:wsp>
                      <wps:cNvSpPr/>
                      <wps:spPr>
                        <a:xfrm>
                          <a:off x="0" y="0"/>
                          <a:ext cx="476885" cy="15049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6AC530" id="Rectángulo 3" o:spid="_x0000_s1026" style="position:absolute;margin-left:188.15pt;margin-top:76.1pt;width:37.55pt;height:11.85pt;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STGogIAAJAFAAAOAAAAZHJzL2Uyb0RvYy54bWysVM1u2zAMvg/YOwi6r3bSpD9GnSJokWFA&#10;0RVth54VWYoNyKImKXGyt9mz7MVGSbYbdMUOw3JQJJP8qO8TyavrfavITljXgC7p5CSnRGgOVaM3&#10;Jf32vPp0QYnzTFdMgRYlPQhHrxcfP1x1phBTqEFVwhIE0a7oTElr702RZY7XomXuBIzQaJRgW+bx&#10;aDdZZVmH6K3Kpnl+lnVgK2OBC+fw620y0kXEl1Jw/1VKJzxRJcW7+bjauK7Dmi2uWLGxzNQN76/B&#10;/uEWLWs0Jh2hbplnZGubP6DahltwIP0JhzYDKRsuIgdkM8nfsHmqmRGRC4rjzCiT+3+w/H73YElT&#10;lfSUEs1afKJHFO3XT73ZKiCnQaDOuAL9nsyD7U8Ot4HtXto2/CMPso+iHkZRxd4Tjh9n52cXF3NK&#10;OJom83x2OQ+Y2Wuwsc5/FtCSsCmpxfRRSra7cz65Di4hl4ZVoxR+Z4XSpEPQy3yexwgHqqmCNRid&#10;3axvlCU7hk+/WuX46xMfueE1lMbbBIqJVNz5gxIpwaOQqA7SmKYMoS7FCMs4F9pPkqlmlUjZ5sfJ&#10;hojIWWkEDMgSbzli9wCDZwIZsJMCvX8IFbGsx+Ce+t+Cx4iYGbQfg9tGg32PmUJWfebkP4iUpAkq&#10;raE6YO1YSE3lDF81+IJ3zPkHZrGLsN9wMvivuEgF+FLQ7yipwf5473vwx+JGKyUddmVJ3fcts4IS&#10;9UVj2V9OZrPQxvEwm59P8WCPLetji962N4CvP8EZZHjcBn+vhq200L7gAFmGrGhimmPuknJvh8ON&#10;T9MCRxAXy2V0w9Y1zN/pJ8MDeFA1VOjz/oVZ05exx/q/h6GDWfGmmpNviNSw3HqQTSz1V117vbHt&#10;Y+H0IyrMleNz9HodpIvfAAAA//8DAFBLAwQUAAYACAAAACEAA8kGHOAAAAALAQAADwAAAGRycy9k&#10;b3ducmV2LnhtbEyPy07DMBBF90j8gzVI7KhTt2lKiFMBEkJULKAtezeeJlH9iGI3CX/PsILlzD26&#10;c6bYTNawAfvQeidhPkuAoau8bl0t4bB/uVsDC1E5rYx3KOEbA2zK66tC5dqP7hOHXawZlbiQKwlN&#10;jF3OeagatCrMfIeOspPvrYo09jXXvRqp3BoukmTFrWodXWhUh88NVufdxUr48OcTN19CbLOnV5G9&#10;2fVYD+9S3t5Mjw/AIk7xD4ZffVKHkpyO/uJ0YEbCIlstCKUgFQIYEct0vgR2pE2W3gMvC/7/h/IH&#10;AAD//wMAUEsBAi0AFAAGAAgAAAAhALaDOJL+AAAA4QEAABMAAAAAAAAAAAAAAAAAAAAAAFtDb250&#10;ZW50X1R5cGVzXS54bWxQSwECLQAUAAYACAAAACEAOP0h/9YAAACUAQAACwAAAAAAAAAAAAAAAAAv&#10;AQAAX3JlbHMvLnJlbHNQSwECLQAUAAYACAAAACEApcEkxqICAACQBQAADgAAAAAAAAAAAAAAAAAu&#10;AgAAZHJzL2Uyb0RvYy54bWxQSwECLQAUAAYACAAAACEAA8kGHOAAAAALAQAADwAAAAAAAAAAAAAA&#10;AAD8BAAAZHJzL2Rvd25yZXYueG1sUEsFBgAAAAAEAAQA8wAAAAkGAAAAAA==&#10;" filled="f" strokecolor="red" strokeweight="1.5pt"/>
            </w:pict>
          </mc:Fallback>
        </mc:AlternateContent>
      </w:r>
      <w:r w:rsidR="00672810" w:rsidRPr="00A319BB">
        <w:rPr>
          <w:rFonts w:cs="Arial"/>
          <w:noProof/>
          <w:lang w:val="es-ES" w:eastAsia="es-ES"/>
        </w:rPr>
        <mc:AlternateContent>
          <mc:Choice Requires="wps">
            <w:drawing>
              <wp:anchor distT="0" distB="0" distL="114300" distR="114300" simplePos="0" relativeHeight="251923456" behindDoc="0" locked="0" layoutInCell="1" allowOverlap="1" wp14:anchorId="50369D26" wp14:editId="24534611">
                <wp:simplePos x="0" y="0"/>
                <wp:positionH relativeFrom="column">
                  <wp:posOffset>1802434</wp:posOffset>
                </wp:positionH>
                <wp:positionV relativeFrom="paragraph">
                  <wp:posOffset>1064895</wp:posOffset>
                </wp:positionV>
                <wp:extent cx="1127125" cy="214630"/>
                <wp:effectExtent l="0" t="0" r="15875" b="33020"/>
                <wp:wrapNone/>
                <wp:docPr id="23" name="Conector recto de flecha 23"/>
                <wp:cNvGraphicFramePr/>
                <a:graphic xmlns:a="http://schemas.openxmlformats.org/drawingml/2006/main">
                  <a:graphicData uri="http://schemas.microsoft.com/office/word/2010/wordprocessingShape">
                    <wps:wsp>
                      <wps:cNvCnPr/>
                      <wps:spPr>
                        <a:xfrm flipH="1" flipV="1">
                          <a:off x="0" y="0"/>
                          <a:ext cx="1127125" cy="214630"/>
                        </a:xfrm>
                        <a:prstGeom prst="straightConnector1">
                          <a:avLst/>
                        </a:prstGeom>
                        <a:ln w="25400">
                          <a:solidFill>
                            <a:srgbClr val="FFC000"/>
                          </a:solidFill>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AB4936C" id="Conector recto de flecha 23" o:spid="_x0000_s1026" type="#_x0000_t32" style="position:absolute;margin-left:141.9pt;margin-top:83.85pt;width:88.75pt;height:16.9pt;flip:x y;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0KhAgIAAFUEAAAOAAAAZHJzL2Uyb0RvYy54bWysVMuu0zAQ3SPxD5b3NI/7AFVN76KXwgJB&#10;xWvvOuPEkmNbY9O0f8/YScNTSCA2jp2Zc+bM8SSbh/Ng2AkwaGcbXq1KzsBK12rbNfzTx/2zF5yF&#10;KGwrjLPQ8AsE/rB9+mQz+jXUrnemBWREYsN69A3vY/Trogiyh0GElfNgKagcDiLSEbuiRTES+2CK&#10;uizvi9Fh69FJCIHePk5Bvs38SoGM75QKEJlpOGmLecW8HtNabDdi3aHwvZazDPEPKgahLRVdqB5F&#10;FOwL6l+oBi3RBafiSrqhcEppCbkH6qYqf+rmQy885F7InOAXm8L/o5VvTwdkum14fcOZFQPd0Y5u&#10;SkaHDNODtcCUAdkLRink1+jDmmA7e8D5FPwBU/NnhQPlav+aRoHn3ee0SzFqlZ2z75fFdzhHJull&#10;VdXPq/qOM0mxurq9v8kXU0yMCe0xxFfgBpY2DQ8Rhe76SEonqVMNcXoTImki4BWQwMaykXjvbssy&#10;SwnO6HavjUnBgN1xZ5CdBE3Ifr8rKWmi+CEtCm1e2pbFiyeHLDk0ZxlL9ZIlkwl5Fy8GpsLvQZG5&#10;qcWpchprWMoJKcHGamGi7ARTJG0BzpL/BJzzExTyyP8NeEHkys7GBTxo6/B3suP5KllN+VcHpr6T&#10;BUfXXvJ4ZGtodvOlzN9Z+ji+P2f4t7/B9isAAAD//wMAUEsDBBQABgAIAAAAIQA1rL2b4QAAAAsB&#10;AAAPAAAAZHJzL2Rvd25yZXYueG1sTI/BasMwEETvhf6D2EJvjWwntY1jOYTSQCmFkLSX3mRLsU2k&#10;lbEUx/37bk/pcXnDzNtyM1vDJj363qGAeBEB09g41WMr4Otz95QD80GiksahFvCjPWyq+7tSFspd&#10;8aCnY2gZlaAvpIAuhKHg3DedttIv3KCR2MmNVgY6x5arUV6p3BqeRFHKreyRFjo56JdON+fjxQp4&#10;3R5WST7l8868fXy/13af9ee9EI8P83YNLOg53MLwp0/qUJFT7S6oPDMCknxJ6oFAmmXAKLFK4yWw&#10;mlAUPwOvSv7/h+oXAAD//wMAUEsBAi0AFAAGAAgAAAAhALaDOJL+AAAA4QEAABMAAAAAAAAAAAAA&#10;AAAAAAAAAFtDb250ZW50X1R5cGVzXS54bWxQSwECLQAUAAYACAAAACEAOP0h/9YAAACUAQAACwAA&#10;AAAAAAAAAAAAAAAvAQAAX3JlbHMvLnJlbHNQSwECLQAUAAYACAAAACEArE9CoQICAABVBAAADgAA&#10;AAAAAAAAAAAAAAAuAgAAZHJzL2Uyb0RvYy54bWxQSwECLQAUAAYACAAAACEANay9m+EAAAALAQAA&#10;DwAAAAAAAAAAAAAAAABcBAAAZHJzL2Rvd25yZXYueG1sUEsFBgAAAAAEAAQA8wAAAGoFAAAAAA==&#10;" strokecolor="#ffc000" strokeweight="2pt"/>
            </w:pict>
          </mc:Fallback>
        </mc:AlternateContent>
      </w:r>
      <w:r w:rsidR="00672810">
        <w:rPr>
          <w:noProof/>
          <w:lang w:val="es-ES" w:eastAsia="es-ES"/>
        </w:rPr>
        <mc:AlternateContent>
          <mc:Choice Requires="wps">
            <w:drawing>
              <wp:anchor distT="0" distB="0" distL="114300" distR="114300" simplePos="0" relativeHeight="251872256" behindDoc="0" locked="0" layoutInCell="1" allowOverlap="1" wp14:anchorId="6452884A" wp14:editId="11A24AF1">
                <wp:simplePos x="0" y="0"/>
                <wp:positionH relativeFrom="column">
                  <wp:posOffset>2367584</wp:posOffset>
                </wp:positionH>
                <wp:positionV relativeFrom="paragraph">
                  <wp:posOffset>80010</wp:posOffset>
                </wp:positionV>
                <wp:extent cx="540385" cy="222250"/>
                <wp:effectExtent l="0" t="0" r="12065" b="25400"/>
                <wp:wrapNone/>
                <wp:docPr id="95" name="Cuadro de texto 95"/>
                <wp:cNvGraphicFramePr/>
                <a:graphic xmlns:a="http://schemas.openxmlformats.org/drawingml/2006/main">
                  <a:graphicData uri="http://schemas.microsoft.com/office/word/2010/wordprocessingShape">
                    <wps:wsp>
                      <wps:cNvSpPr txBox="1"/>
                      <wps:spPr>
                        <a:xfrm>
                          <a:off x="0" y="0"/>
                          <a:ext cx="540385" cy="222250"/>
                        </a:xfrm>
                        <a:prstGeom prst="rect">
                          <a:avLst/>
                        </a:prstGeom>
                        <a:solidFill>
                          <a:schemeClr val="accent2"/>
                        </a:solidFill>
                        <a:ln w="6350">
                          <a:solidFill>
                            <a:prstClr val="black"/>
                          </a:solidFill>
                        </a:ln>
                      </wps:spPr>
                      <wps:txbx>
                        <w:txbxContent>
                          <w:p w14:paraId="136B5DC0" w14:textId="77777777" w:rsidR="00A949A0" w:rsidRPr="006F66E1" w:rsidRDefault="00A949A0" w:rsidP="00E45AE3">
                            <w:pPr>
                              <w:rPr>
                                <w:b/>
                                <w:sz w:val="16"/>
                                <w:lang w:val="es-ES"/>
                              </w:rPr>
                            </w:pPr>
                            <w:r>
                              <w:rPr>
                                <w:b/>
                                <w:sz w:val="16"/>
                                <w:lang w:val="es-ES"/>
                              </w:rPr>
                              <w:t>Cycle 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52884A" id="Cuadro de texto 95" o:spid="_x0000_s1052" type="#_x0000_t202" style="position:absolute;margin-left:186.4pt;margin-top:6.3pt;width:42.55pt;height:17.5pt;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N4nOgIAAIcEAAAOAAAAZHJzL2Uyb0RvYy54bWysVN9vGjEMfp+0/yHK+zigwNoTR8WomCah&#10;thKd+hxyCRctF2dJ4I799XPCz5U+VeMh2LHz2f5s3/i+rTXZCucVmIL2Ol1KhOFQKrMu6M+X+Zdb&#10;SnxgpmQajCjoTnh6P/n8adzYXPShAl0KRxDE+LyxBa1CsHmWeV6JmvkOWGHQKMHVLKDq1lnpWIPo&#10;tc763e4oa8CV1gEX3uPtw95IJwlfSsHDk5ReBKILirmFdLp0ruKZTcYsXztmK8UPabAPZFEzZTDo&#10;CeqBBUY2Tl1B1Yo78CBDh0OdgZSKi1QDVtPrvqlmWTErUi1Ijrcnmvz/g+WP26V9diS036DFBkZC&#10;Gutzj5exnla6Ov5jpgTtSOHuRJtoA+F4ORx0b26HlHA09fE3TLRm58fW+fBdQE2iUFCHXUlkse3C&#10;BwyIrkeXGMuDVuVcaZ2UOAliph3ZMuwh41yY0I9p4qt/PLUhTUFHNxj+CiXCnzBWmvFf1wiIpw3C&#10;nsuPUmhXLVElVjY6crOCcoeUOdhPk7d8rhB/wXx4Zg7HB1nClQhPeEgNmBQcJEoqcH/eu4/+2FW0&#10;UtLgOBbU/94wJyjRPwz2+643GMT5Tcpg+LWPiru0rC4tZlPPANnq4fJZnsToH/RRlA7qV9ycaYyK&#10;JmY4xi5oOIqzsF8S3DwuptPkhBNrWViYpeUROpIceX1pX5mzh94GHIpHOA4uy9+0eO8bXxqYbgJI&#10;lfofid6zeuAfpz01+LCZcZ0u9eR1/n5M/gIAAP//AwBQSwMEFAAGAAgAAAAhAGziJlvdAAAACQEA&#10;AA8AAABkcnMvZG93bnJldi54bWxMj81OwzAQhO9IvIO1SNyoQ6AJTeNUBKkXemrLA7jx5kf4J7Xd&#10;NLw9y4neZjWjmW/LzWw0m9CHwVkBz4sEGNrGqcF2Ar6O26c3YCFKq6R2FgX8YIBNdX9XykK5q93j&#10;dIgdoxIbCimgj3EsOA9Nj0aGhRvRktc6b2Sk03dceXmlcqN5miQZN3KwtNDLET96bL4PFyOgbc+7&#10;XbetfX1We42fx6mWy0mIx4f5fQ0s4hz/w/CHT+hQEdPJXawKTAt4yVNCj2SkGTAKvC7zFbATiTwD&#10;XpX89oPqFwAA//8DAFBLAQItABQABgAIAAAAIQC2gziS/gAAAOEBAAATAAAAAAAAAAAAAAAAAAAA&#10;AABbQ29udGVudF9UeXBlc10ueG1sUEsBAi0AFAAGAAgAAAAhADj9If/WAAAAlAEAAAsAAAAAAAAA&#10;AAAAAAAALwEAAF9yZWxzLy5yZWxzUEsBAi0AFAAGAAgAAAAhACWE3ic6AgAAhwQAAA4AAAAAAAAA&#10;AAAAAAAALgIAAGRycy9lMm9Eb2MueG1sUEsBAi0AFAAGAAgAAAAhAGziJlvdAAAACQEAAA8AAAAA&#10;AAAAAAAAAAAAlAQAAGRycy9kb3ducmV2LnhtbFBLBQYAAAAABAAEAPMAAACeBQAAAAA=&#10;" fillcolor="#c0504d [3205]" strokeweight=".5pt">
                <v:textbox>
                  <w:txbxContent>
                    <w:p w14:paraId="136B5DC0" w14:textId="77777777" w:rsidR="00A949A0" w:rsidRPr="006F66E1" w:rsidRDefault="00A949A0" w:rsidP="00E45AE3">
                      <w:pPr>
                        <w:rPr>
                          <w:b/>
                          <w:sz w:val="16"/>
                          <w:lang w:val="es-ES"/>
                        </w:rPr>
                      </w:pPr>
                      <w:proofErr w:type="spellStart"/>
                      <w:r>
                        <w:rPr>
                          <w:b/>
                          <w:sz w:val="16"/>
                          <w:lang w:val="es-ES"/>
                        </w:rPr>
                        <w:t>Cycle</w:t>
                      </w:r>
                      <w:proofErr w:type="spellEnd"/>
                      <w:r>
                        <w:rPr>
                          <w:b/>
                          <w:sz w:val="16"/>
                          <w:lang w:val="es-ES"/>
                        </w:rPr>
                        <w:t xml:space="preserve"> i</w:t>
                      </w:r>
                    </w:p>
                  </w:txbxContent>
                </v:textbox>
              </v:shape>
            </w:pict>
          </mc:Fallback>
        </mc:AlternateContent>
      </w:r>
      <w:r w:rsidR="00672810" w:rsidRPr="00416967">
        <w:rPr>
          <w:noProof/>
          <w:lang w:val="es-ES" w:eastAsia="es-ES"/>
        </w:rPr>
        <mc:AlternateContent>
          <mc:Choice Requires="wps">
            <w:drawing>
              <wp:anchor distT="0" distB="0" distL="114300" distR="114300" simplePos="0" relativeHeight="251898880" behindDoc="0" locked="0" layoutInCell="1" allowOverlap="1" wp14:anchorId="57F61384" wp14:editId="58E75FAF">
                <wp:simplePos x="0" y="0"/>
                <wp:positionH relativeFrom="column">
                  <wp:posOffset>305435</wp:posOffset>
                </wp:positionH>
                <wp:positionV relativeFrom="paragraph">
                  <wp:posOffset>4661204</wp:posOffset>
                </wp:positionV>
                <wp:extent cx="1449070" cy="5715"/>
                <wp:effectExtent l="0" t="0" r="36830" b="32385"/>
                <wp:wrapNone/>
                <wp:docPr id="108" name="Conector recto 108"/>
                <wp:cNvGraphicFramePr/>
                <a:graphic xmlns:a="http://schemas.openxmlformats.org/drawingml/2006/main">
                  <a:graphicData uri="http://schemas.microsoft.com/office/word/2010/wordprocessingShape">
                    <wps:wsp>
                      <wps:cNvCnPr/>
                      <wps:spPr>
                        <a:xfrm>
                          <a:off x="0" y="0"/>
                          <a:ext cx="1449070" cy="5715"/>
                        </a:xfrm>
                        <a:prstGeom prst="line">
                          <a:avLst/>
                        </a:prstGeom>
                        <a:ln w="15875">
                          <a:solidFill>
                            <a:srgbClr val="FF0000"/>
                          </a:solidFill>
                          <a:prstDash val="sysDot"/>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1870DE" id="Conector recto 108" o:spid="_x0000_s1026" style="position:absolute;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05pt,367pt" to="138.15pt,36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aLO5AEAACsEAAAOAAAAZHJzL2Uyb0RvYy54bWysU8uO2zAMvBfoPwi+N3YWm2ZrxNlDgvRS&#10;tEEfH6DIUixAL5BqHP99Kdnx9gUstqgPsiXODDmkvHm8WsMuElB71xTLRVUw6YRvtTs3xbevhzcP&#10;BcPIXcuNd7IpBonF4/b1q00fannnO29aCYxEHNZ9aIouxlCXJYpOWo4LH6SjoPJgeaQtnMsWeE/q&#10;1pR3VfW27D20AbyQiHS6H4PFNusrJUX8pBTKyExTUG0xr5DXU1rL7YbXZ+Ch02Iqg/9DFZZrR0ln&#10;qT2PnH0H/YeU1QI8ehUXwtvSK6WFzB7IzbL6zc2XjgeZvVBzMMxtwv8nKz5ejsB0S7OraFSOWxrS&#10;jkYlogcG6cVShPrUB6wJvnNHmHYYjpBMXxXY9CY77Jp7O8y9ldfIBB0u7+/fVWsagaDYar1cJcny&#10;iRsA43vpLUsfTWG0S855zS8fMI7QGyQdG8d6El09rFcZht7o9qCNSUGE82lngF04Tf1wqOiZsv0C&#10;S3p7jt2IwwH3Pk4446i4ZHi0mL/iYOSY+rNU1LJkasydLqucE3IhpIvLWYnQiaaouJlYPU+c8Ikq&#10;80V+CXlm5MzexZlstfPwt+zxeitZjfhbB0bfqQUn3w55+Lk1dCPzBKe/J135n/eZ/vSPb38AAAD/&#10;/wMAUEsDBBQABgAIAAAAIQDUMukg3wAAAAoBAAAPAAAAZHJzL2Rvd25yZXYueG1sTI/BTsMwDIbv&#10;SLxDZCRuLG03bWtpOk2TEJwmNniAtDFtoXFKk3VlT4/hAkfbn35/f76ZbCdGHHzrSEE8i0AgVc60&#10;VCt4fXm4W4PwQZPRnSNU8IUeNsX1Va4z4850wPEYasEh5DOtoAmhz6T0VYNW+5nrkfj25garA49D&#10;Lc2gzxxuO5lE0VJa3RJ/aHSPuwarj+PJKnivfZp+HnZj8vy0Lc1lH0+PVafU7c20vQcRcAp/MPzo&#10;szoU7FS6ExkvOgWLdcykgtV8wZ0YSFbLOYjyd5OCLHL5v0LxDQAA//8DAFBLAQItABQABgAIAAAA&#10;IQC2gziS/gAAAOEBAAATAAAAAAAAAAAAAAAAAAAAAABbQ29udGVudF9UeXBlc10ueG1sUEsBAi0A&#10;FAAGAAgAAAAhADj9If/WAAAAlAEAAAsAAAAAAAAAAAAAAAAALwEAAF9yZWxzLy5yZWxzUEsBAi0A&#10;FAAGAAgAAAAhAOURos7kAQAAKwQAAA4AAAAAAAAAAAAAAAAALgIAAGRycy9lMm9Eb2MueG1sUEsB&#10;Ai0AFAAGAAgAAAAhANQy6SDfAAAACgEAAA8AAAAAAAAAAAAAAAAAPgQAAGRycy9kb3ducmV2Lnht&#10;bFBLBQYAAAAABAAEAPMAAABKBQAAAAA=&#10;" strokecolor="red" strokeweight="1.25pt">
                <v:stroke dashstyle="1 1"/>
              </v:line>
            </w:pict>
          </mc:Fallback>
        </mc:AlternateContent>
      </w:r>
      <w:r w:rsidR="00672810" w:rsidRPr="00416967">
        <w:rPr>
          <w:noProof/>
          <w:lang w:val="es-ES" w:eastAsia="es-ES"/>
        </w:rPr>
        <mc:AlternateContent>
          <mc:Choice Requires="wps">
            <w:drawing>
              <wp:anchor distT="0" distB="0" distL="114300" distR="114300" simplePos="0" relativeHeight="251888640" behindDoc="0" locked="0" layoutInCell="1" allowOverlap="1" wp14:anchorId="6AA40CED" wp14:editId="167B9EA1">
                <wp:simplePos x="0" y="0"/>
                <wp:positionH relativeFrom="column">
                  <wp:posOffset>306705</wp:posOffset>
                </wp:positionH>
                <wp:positionV relativeFrom="paragraph">
                  <wp:posOffset>4345609</wp:posOffset>
                </wp:positionV>
                <wp:extent cx="1449070" cy="5715"/>
                <wp:effectExtent l="0" t="0" r="36830" b="32385"/>
                <wp:wrapNone/>
                <wp:docPr id="103" name="Conector recto 103"/>
                <wp:cNvGraphicFramePr/>
                <a:graphic xmlns:a="http://schemas.openxmlformats.org/drawingml/2006/main">
                  <a:graphicData uri="http://schemas.microsoft.com/office/word/2010/wordprocessingShape">
                    <wps:wsp>
                      <wps:cNvCnPr/>
                      <wps:spPr>
                        <a:xfrm>
                          <a:off x="0" y="0"/>
                          <a:ext cx="1449070" cy="5715"/>
                        </a:xfrm>
                        <a:prstGeom prst="line">
                          <a:avLst/>
                        </a:prstGeom>
                        <a:ln w="15875">
                          <a:solidFill>
                            <a:srgbClr val="FF0000"/>
                          </a:solidFill>
                          <a:prstDash val="sysDot"/>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7856F3" id="Conector recto 103" o:spid="_x0000_s1026" style="position:absolute;z-index:25188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15pt,342.15pt" to="138.25pt,34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YYu5AEAACsEAAAOAAAAZHJzL2Uyb0RvYy54bWysU9uO0zAQfUfiHyy/0yTLli5R031oVV4Q&#10;VCx8gOvYjSXf5DFN8veMnTTLTUIg8uDEnnPOzJlxto+D0eQqAihnG1qtSkqE5a5V9tLQL5+Prx4o&#10;gchsy7SzoqGjAPq4e/li2/ta3LnO6VYEgiIW6t43tIvR10UBvBOGwcp5YTEoXTAs4jZcijawHtWN&#10;Lu7K8k3Ru9D64LgAwNPDFKS7rC+l4PGjlCAi0Q3F2mJeQ17PaS12W1ZfAvOd4nMZ7B+qMExZTLpI&#10;HVhk5GtQv0gZxYMDJ+OKO1M4KRUX2QO6qcqf3Dx1zIvsBZsDfmkT/D9Z/uF6CkS1OLvyNSWWGRzS&#10;HkfFowskpBdJEexT76FG+N6ewrwDfwrJ9CCDSW+0Q4bc23HprRgi4XhY3d+/LTc4Ao6x9aZaJ8ni&#10;mesDxHfCGZI+GqqVTc5Zza7vIU7QGyQda0t6FF0/bNYZBk6r9qi0TkEIl/NeB3JlOPXjscRnzvYD&#10;LOkdGHQTDkY4uDjjtMXikuHJYv6KoxZT6k9CYsuSqSl3uqxiScg4FzZWixKiE01icQux/DNxxieq&#10;yBf5b8gLI2d2Ni5ko6wLv8seh1vJcsLfOjD5Ti04u3bMw8+twRuZJzj/PenKf7/P9Od/fPcNAAD/&#10;/wMAUEsDBBQABgAIAAAAIQDUovdj3wAAAAoBAAAPAAAAZHJzL2Rvd25yZXYueG1sTI/PToNAEIfv&#10;Jr7DZky82aXYIqUsTdPE6MnY6gMs7BRQdhbZLUWf3ulJb/Pny2++yTeT7cSIg28dKZjPIhBIlTMt&#10;1Qre3x7vUhA+aDK6c4QKvtHDpri+ynVm3Jn2OB5CLTiEfKYVNCH0mZS+atBqP3M9Eu+ObrA6cDvU&#10;0gz6zOG2k3EUJdLqlvhCo3vcNVh9Hk5WwUftV6uv/W6MX5+3pfl5mU9PVafU7c20XYMIOIU/GC76&#10;rA4FO5XuRMaLTsEivWdSQZIuuGAgfkiWIMrLZBmDLHL5/4XiFwAA//8DAFBLAQItABQABgAIAAAA&#10;IQC2gziS/gAAAOEBAAATAAAAAAAAAAAAAAAAAAAAAABbQ29udGVudF9UeXBlc10ueG1sUEsBAi0A&#10;FAAGAAgAAAAhADj9If/WAAAAlAEAAAsAAAAAAAAAAAAAAAAALwEAAF9yZWxzLy5yZWxzUEsBAi0A&#10;FAAGAAgAAAAhAI/Fhi7kAQAAKwQAAA4AAAAAAAAAAAAAAAAALgIAAGRycy9lMm9Eb2MueG1sUEsB&#10;Ai0AFAAGAAgAAAAhANSi92PfAAAACgEAAA8AAAAAAAAAAAAAAAAAPgQAAGRycy9kb3ducmV2Lnht&#10;bFBLBQYAAAAABAAEAPMAAABKBQAAAAA=&#10;" strokecolor="red" strokeweight="1.25pt">
                <v:stroke dashstyle="1 1"/>
              </v:line>
            </w:pict>
          </mc:Fallback>
        </mc:AlternateContent>
      </w:r>
      <w:r w:rsidR="00672810" w:rsidRPr="00416967">
        <w:rPr>
          <w:noProof/>
          <w:lang w:val="es-ES" w:eastAsia="es-ES"/>
        </w:rPr>
        <mc:AlternateContent>
          <mc:Choice Requires="wps">
            <w:drawing>
              <wp:anchor distT="0" distB="0" distL="114300" distR="114300" simplePos="0" relativeHeight="251886592" behindDoc="0" locked="0" layoutInCell="1" allowOverlap="1" wp14:anchorId="2A4D28A5" wp14:editId="6815E016">
                <wp:simplePos x="0" y="0"/>
                <wp:positionH relativeFrom="column">
                  <wp:posOffset>323215</wp:posOffset>
                </wp:positionH>
                <wp:positionV relativeFrom="paragraph">
                  <wp:posOffset>2733344</wp:posOffset>
                </wp:positionV>
                <wp:extent cx="1449070" cy="5715"/>
                <wp:effectExtent l="0" t="0" r="36830" b="32385"/>
                <wp:wrapNone/>
                <wp:docPr id="102" name="Conector recto 102"/>
                <wp:cNvGraphicFramePr/>
                <a:graphic xmlns:a="http://schemas.openxmlformats.org/drawingml/2006/main">
                  <a:graphicData uri="http://schemas.microsoft.com/office/word/2010/wordprocessingShape">
                    <wps:wsp>
                      <wps:cNvCnPr/>
                      <wps:spPr>
                        <a:xfrm>
                          <a:off x="0" y="0"/>
                          <a:ext cx="1449070" cy="5715"/>
                        </a:xfrm>
                        <a:prstGeom prst="line">
                          <a:avLst/>
                        </a:prstGeom>
                        <a:ln w="15875">
                          <a:solidFill>
                            <a:srgbClr val="FF0000"/>
                          </a:solidFill>
                          <a:prstDash val="sysDot"/>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EE5DEC" id="Conector recto 102" o:spid="_x0000_s1026" style="position:absolute;z-index:25188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45pt,215.2pt" to="139.55pt,21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NqR5AEAACsEAAAOAAAAZHJzL2Uyb0RvYy54bWysU8uu0zAQ3SPxD5b3NEl1Sy9R07toVTYI&#10;Kh4f4Dp2Y8kveUyT/D1jJ83lJSEQWTix55wzc2ac3dNgNLmJAMrZhlarkhJhuWuVvTb0y+fTq0dK&#10;IDLbMu2saOgogD7tX77Y9b4Wa9c53YpAUMRC3fuGdjH6uiiAd8IwWDkvLAalC4ZF3IZr0QbWo7rR&#10;xbosXxe9C60PjgsAPD1OQbrP+lIKHj9ICSIS3VCsLeY15PWS1mK/Y/U1MN8pPpfB/qEKw5TFpIvU&#10;kUVGvgb1i5RRPDhwMq64M4WTUnGRPaCbqvzJzaeOeZG9YHPAL22C/yfL39/OgagWZ1euKbHM4JAO&#10;OCoeXSAhvUiKYJ96DzXCD/Yc5h34c0imBxlMeqMdMuTejktvxRAJx8Pq4eFNucURcIxtttUmSRbP&#10;XB8gvhXOkPTRUK1scs5qdnsHcYLeIelYW9Kj6OZxu8kwcFq1J6V1CkK4Xg46kBvDqZ9OJT5zth9g&#10;Se/IoJtwMMLRxRmnLRaXDE8W81cctZhSfxQSW5ZMTbnTZRVLQsa5sLFalBCdaBKLW4jln4kzPlFF&#10;vsh/Q14YObOzcSEbZV34XfY43EuWE/7egcl3asHFtWMefm4N3sg8wfnvSVf++32mP//j+28AAAD/&#10;/wMAUEsDBBQABgAIAAAAIQDKErWH4AAAAAoBAAAPAAAAZHJzL2Rvd25yZXYueG1sTI/LTsMwEEX3&#10;SP0Hayqxo3bS8kiIU1WVEKwQLXyAEw9JqD1OYzcNfD3uCpYzc3Tn3GI9WcNGHHznSEKyEMCQaqc7&#10;aiR8vD/dPADzQZFWxhFK+EYP63J2VahcuzPtcNyHhsUQ8rmS0IbQ55z7ukWr/ML1SPH26QarQhyH&#10;hutBnWO4NTwV4o5b1VH80Koety3Wh/3JSvhqfJYdd9sxfXvZVPrnNZmeayPl9XzaPAILOIU/GC76&#10;UR3K6FS5E2nPjIRbkUVSwmopVsAikN5nCbDqskmWwMuC/69Q/gIAAP//AwBQSwECLQAUAAYACAAA&#10;ACEAtoM4kv4AAADhAQAAEwAAAAAAAAAAAAAAAAAAAAAAW0NvbnRlbnRfVHlwZXNdLnhtbFBLAQIt&#10;ABQABgAIAAAAIQA4/SH/1gAAAJQBAAALAAAAAAAAAAAAAAAAAC8BAABfcmVscy8ucmVsc1BLAQIt&#10;ABQABgAIAAAAIQDLPNqR5AEAACsEAAAOAAAAAAAAAAAAAAAAAC4CAABkcnMvZTJvRG9jLnhtbFBL&#10;AQItABQABgAIAAAAIQDKErWH4AAAAAoBAAAPAAAAAAAAAAAAAAAAAD4EAABkcnMvZG93bnJldi54&#10;bWxQSwUGAAAAAAQABADzAAAASwUAAAAA&#10;" strokecolor="red" strokeweight="1.25pt">
                <v:stroke dashstyle="1 1"/>
              </v:line>
            </w:pict>
          </mc:Fallback>
        </mc:AlternateContent>
      </w:r>
      <w:r w:rsidR="00672810" w:rsidRPr="00416967">
        <w:rPr>
          <w:noProof/>
          <w:lang w:val="es-ES" w:eastAsia="es-ES"/>
        </w:rPr>
        <mc:AlternateContent>
          <mc:Choice Requires="wps">
            <w:drawing>
              <wp:anchor distT="0" distB="0" distL="114300" distR="114300" simplePos="0" relativeHeight="251857920" behindDoc="0" locked="0" layoutInCell="1" allowOverlap="1" wp14:anchorId="369F1084" wp14:editId="62DA3B13">
                <wp:simplePos x="0" y="0"/>
                <wp:positionH relativeFrom="column">
                  <wp:posOffset>309245</wp:posOffset>
                </wp:positionH>
                <wp:positionV relativeFrom="paragraph">
                  <wp:posOffset>2253919</wp:posOffset>
                </wp:positionV>
                <wp:extent cx="1449070" cy="7620"/>
                <wp:effectExtent l="0" t="0" r="36830" b="30480"/>
                <wp:wrapNone/>
                <wp:docPr id="88" name="Conector recto 88"/>
                <wp:cNvGraphicFramePr/>
                <a:graphic xmlns:a="http://schemas.openxmlformats.org/drawingml/2006/main">
                  <a:graphicData uri="http://schemas.microsoft.com/office/word/2010/wordprocessingShape">
                    <wps:wsp>
                      <wps:cNvCnPr/>
                      <wps:spPr>
                        <a:xfrm>
                          <a:off x="0" y="0"/>
                          <a:ext cx="1449070" cy="7620"/>
                        </a:xfrm>
                        <a:prstGeom prst="line">
                          <a:avLst/>
                        </a:prstGeom>
                        <a:ln w="15875">
                          <a:solidFill>
                            <a:srgbClr val="FF0000"/>
                          </a:solidFill>
                          <a:prstDash val="sysDot"/>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4CB90C8" id="Conector recto 88" o:spid="_x0000_s1026" style="position:absolute;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35pt,177.45pt" to="138.45pt,17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2Ah5gEAACkEAAAOAAAAZHJzL2Uyb0RvYy54bWysU9uO0zAQfUfiHyy/06TV7naJmu5Dq/KC&#10;oILlA1zHbiz5phnTtH/P2Gmz3CQEIg9O7DlzZs4ZZ/V0dpadFKAJvuXzWc2Z8jJ0xh9b/uV59+aR&#10;M0zCd8IGr1p+Ucif1q9frYbYqEXog+0UMCLx2Ayx5X1KsakqlL1yAmchKk9BHcCJRFs4Vh2Igdid&#10;rRZ1/VANAboIQSpEOt2OQb4u/FormT5qjSox23LqLZUVynrIa7VeieYIIvZGXtsQ/9CFE8ZT0Ylq&#10;K5JgX8H8QuWMhIBBp5kMrgpaG6mKBlIzr39S87kXURUtZA7GySb8f7Tyw2kPzHQtf6RJeeFoRhua&#10;lEwBGOQXowC5NERsCLzxe7juMO4hSz5rcPlNYti5OHuZnFXnxCQdzu/u3tZLGoCk2PJhUYyvXnIj&#10;YHqngmP5o+XW+KxbNOL0HhPVI+gNko+tZwOR3j8u7wsMgzXdzlibgwjHw8YCOwma+W5X05MFEMUP&#10;sMy3FdiPOLzgNqQrznqCZ8GjxPKVLlaNpT8pTYZlUWPtfFXVVFBIqXyaT0yEzmmampsS6z8nXvE5&#10;VZVr/DfJU0apHHyakp3xAX5XPZ1vLesRf3Ng1J0tOITuUoZfrKH7WDy9/jv5wn+/L+kvf/j6GwAA&#10;AP//AwBQSwMEFAAGAAgAAAAhAOtEimzfAAAACgEAAA8AAABkcnMvZG93bnJldi54bWxMj89Og0AQ&#10;h+8mvsNmTLzZBay0IEvTNDF6Mrb6AAs7AsrOIrul6NM7Pelt/nz5zTfFZra9mHD0nSMF8SICgVQ7&#10;01Gj4O314WYNwgdNRveOUME3etiUlxeFzo070R6nQ2gEh5DPtYI2hCGX0tctWu0XbkDi3bsbrQ7c&#10;jo00oz5xuO1lEkWptLojvtDqAXct1p+Ho1Xw0fgs+9rvpuTlaVuZn+d4fqx7pa6v5u09iIBz+IPh&#10;rM/qULJT5Y5kvOgVLNcrJhXc3i0zEAwkq5SL6jxJY5BlIf+/UP4CAAD//wMAUEsBAi0AFAAGAAgA&#10;AAAhALaDOJL+AAAA4QEAABMAAAAAAAAAAAAAAAAAAAAAAFtDb250ZW50X1R5cGVzXS54bWxQSwEC&#10;LQAUAAYACAAAACEAOP0h/9YAAACUAQAACwAAAAAAAAAAAAAAAAAvAQAAX3JlbHMvLnJlbHNQSwEC&#10;LQAUAAYACAAAACEAnkNgIeYBAAApBAAADgAAAAAAAAAAAAAAAAAuAgAAZHJzL2Uyb0RvYy54bWxQ&#10;SwECLQAUAAYACAAAACEA60SKbN8AAAAKAQAADwAAAAAAAAAAAAAAAABABAAAZHJzL2Rvd25yZXYu&#10;eG1sUEsFBgAAAAAEAAQA8wAAAEwFAAAAAA==&#10;" strokecolor="red" strokeweight="1.25pt">
                <v:stroke dashstyle="1 1"/>
              </v:line>
            </w:pict>
          </mc:Fallback>
        </mc:AlternateContent>
      </w:r>
      <w:r w:rsidR="00672810" w:rsidRPr="00416967">
        <w:rPr>
          <w:noProof/>
          <w:lang w:val="es-ES" w:eastAsia="es-ES"/>
        </w:rPr>
        <mc:AlternateContent>
          <mc:Choice Requires="wps">
            <w:drawing>
              <wp:anchor distT="0" distB="0" distL="114300" distR="114300" simplePos="0" relativeHeight="251856896" behindDoc="0" locked="0" layoutInCell="1" allowOverlap="1" wp14:anchorId="0A4907D0" wp14:editId="69193778">
                <wp:simplePos x="0" y="0"/>
                <wp:positionH relativeFrom="column">
                  <wp:posOffset>311150</wp:posOffset>
                </wp:positionH>
                <wp:positionV relativeFrom="paragraph">
                  <wp:posOffset>1933879</wp:posOffset>
                </wp:positionV>
                <wp:extent cx="1449070" cy="7620"/>
                <wp:effectExtent l="0" t="0" r="36830" b="30480"/>
                <wp:wrapNone/>
                <wp:docPr id="87" name="Conector recto 87"/>
                <wp:cNvGraphicFramePr/>
                <a:graphic xmlns:a="http://schemas.openxmlformats.org/drawingml/2006/main">
                  <a:graphicData uri="http://schemas.microsoft.com/office/word/2010/wordprocessingShape">
                    <wps:wsp>
                      <wps:cNvCnPr/>
                      <wps:spPr>
                        <a:xfrm>
                          <a:off x="0" y="0"/>
                          <a:ext cx="1449070" cy="7620"/>
                        </a:xfrm>
                        <a:prstGeom prst="line">
                          <a:avLst/>
                        </a:prstGeom>
                        <a:ln w="15875">
                          <a:solidFill>
                            <a:srgbClr val="FF0000"/>
                          </a:solidFill>
                          <a:prstDash val="sysDot"/>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8BDF83D" id="Conector recto 87" o:spid="_x0000_s1026" style="position:absolute;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5pt,152.25pt" to="138.6pt,15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T28U5gEAACkEAAAOAAAAZHJzL2Uyb0RvYy54bWysU9uO0zAQfUfiHyy/06TV7naJmu5Dq/KC&#10;oILlA1zHbiz5phnTtH/P2Gmz3CQEIg9O7DlzZs4ZZ/V0dpadFKAJvuXzWc2Z8jJ0xh9b/uV59+aR&#10;M0zCd8IGr1p+Ucif1q9frYbYqEXog+0UMCLx2Ayx5X1KsakqlL1yAmchKk9BHcCJRFs4Vh2Igdid&#10;rRZ1/VANAboIQSpEOt2OQb4u/FormT5qjSox23LqLZUVynrIa7VeieYIIvZGXtsQ/9CFE8ZT0Ylq&#10;K5JgX8H8QuWMhIBBp5kMrgpaG6mKBlIzr39S87kXURUtZA7GySb8f7Tyw2kPzHQtf1xy5oWjGW1o&#10;UjIFYJBfjALk0hCxIfDG7+G6w7iHLPmsweU3iWHn4uxlcladE5N0OL+7e1svaQCSYsuHRTG+esmN&#10;gOmdCo7lj5Zb47Nu0YjTe0xUj6A3SD62ng1Eev+4vC8wDNZ0O2NtDiIcDxsL7CRo5rtdTU8WQBQ/&#10;wDLfVmA/4vCC25CuOOsJngWPEstXulg1lv6kNBmWRY2181VVU0EhpfJpPjEROqdpam5KrP+ceMXn&#10;VFWu8d8kTxmlcvBpSnbGB/hd9XS+taxH/M2BUXe24BC6Sxl+sYbuY/H0+u/kC//9vqS//OHrbwAA&#10;AP//AwBQSwMEFAAGAAgAAAAhAKyk92/gAAAACgEAAA8AAABkcnMvZG93bnJldi54bWxMj8FuwjAQ&#10;RO9I/IO1lXoDhxQaksZBCKlqTxXQfoATL0laex1iE9J+fc2pPc7OaPZNvhmNZgP2rrUkYDGPgCFV&#10;VrVUC/h4f56tgTkvSUltCQV8o4NNMZ3kMlP2Sgccjr5moYRcJgU03ncZ565q0Eg3tx1S8E62N9IH&#10;2ddc9fIayo3mcRQ9ciNbCh8a2eGuwerreDECPmuXpufDboj3r9tS/bwtxpdKC3F/N26fgHkc/V8Y&#10;bvgBHYrAVNoLKce0gGUapngBD9FyBSwE4iSJgZW3yyoBXuT8/4TiFwAA//8DAFBLAQItABQABgAI&#10;AAAAIQC2gziS/gAAAOEBAAATAAAAAAAAAAAAAAAAAAAAAABbQ29udGVudF9UeXBlc10ueG1sUEsB&#10;Ai0AFAAGAAgAAAAhADj9If/WAAAAlAEAAAsAAAAAAAAAAAAAAAAALwEAAF9yZWxzLy5yZWxzUEsB&#10;Ai0AFAAGAAgAAAAhAOpPbxTmAQAAKQQAAA4AAAAAAAAAAAAAAAAALgIAAGRycy9lMm9Eb2MueG1s&#10;UEsBAi0AFAAGAAgAAAAhAKyk92/gAAAACgEAAA8AAAAAAAAAAAAAAAAAQAQAAGRycy9kb3ducmV2&#10;LnhtbFBLBQYAAAAABAAEAPMAAABNBQAAAAA=&#10;" strokecolor="red" strokeweight="1.25pt">
                <v:stroke dashstyle="1 1"/>
              </v:line>
            </w:pict>
          </mc:Fallback>
        </mc:AlternateContent>
      </w:r>
      <w:r w:rsidR="00672810" w:rsidRPr="00416967">
        <w:rPr>
          <w:noProof/>
          <w:lang w:val="es-ES" w:eastAsia="es-ES"/>
        </w:rPr>
        <mc:AlternateContent>
          <mc:Choice Requires="wps">
            <w:drawing>
              <wp:anchor distT="0" distB="0" distL="114300" distR="114300" simplePos="0" relativeHeight="251854848" behindDoc="0" locked="0" layoutInCell="1" allowOverlap="1" wp14:anchorId="1DA8ED63" wp14:editId="6E42C933">
                <wp:simplePos x="0" y="0"/>
                <wp:positionH relativeFrom="column">
                  <wp:posOffset>316865</wp:posOffset>
                </wp:positionH>
                <wp:positionV relativeFrom="paragraph">
                  <wp:posOffset>1606854</wp:posOffset>
                </wp:positionV>
                <wp:extent cx="1449070" cy="7620"/>
                <wp:effectExtent l="0" t="0" r="36830" b="30480"/>
                <wp:wrapNone/>
                <wp:docPr id="86" name="Conector recto 86"/>
                <wp:cNvGraphicFramePr/>
                <a:graphic xmlns:a="http://schemas.openxmlformats.org/drawingml/2006/main">
                  <a:graphicData uri="http://schemas.microsoft.com/office/word/2010/wordprocessingShape">
                    <wps:wsp>
                      <wps:cNvCnPr/>
                      <wps:spPr>
                        <a:xfrm>
                          <a:off x="0" y="0"/>
                          <a:ext cx="1449070" cy="7620"/>
                        </a:xfrm>
                        <a:prstGeom prst="line">
                          <a:avLst/>
                        </a:prstGeom>
                        <a:ln w="15875">
                          <a:solidFill>
                            <a:srgbClr val="FF0000"/>
                          </a:solidFill>
                          <a:prstDash val="sysDot"/>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444B09" id="Conector recto 86" o:spid="_x0000_s1026" style="position:absolute;z-index:25185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95pt,126.5pt" to="139.05pt,1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HR85gEAACkEAAAOAAAAZHJzL2Uyb0RvYy54bWysU8uu0zAQ3SPxD5b3NGl1b1uipnfRqmwQ&#10;VHD5ANexG0t+yWOa5O8ZO2kuLwmByMKJPWfOzDnj7J56o8lNBFDO1nS5KCkRlrtG2WtNvzyf3mwp&#10;gchsw7SzoqaDAPq0f/1q1/lKrFzrdCMCQRILVedr2sboq6IA3grDYOG8sBiULhgWcRuuRRNYh+xG&#10;F6uyXBedC40PjgsAPD2OQbrP/FIKHj9KCSISXVPsLeY15PWS1mK/Y9U1MN8qPrXB/qELw5TFojPV&#10;kUVGvgb1C5VRPDhwMi64M4WTUnGRNaCaZfmTms8t8yJrQXPAzzbB/6PlH27nQFRT0+2aEssMzuiA&#10;k+LRBRLSi2AAXeo8VAg+2HOYduDPIUnuZTDpjWJIn50dZmdFHwnHw+XDw9tygwPgGNusV9n44iXX&#10;B4jvhDMkfdRUK5t0s4rd3kPEegi9Q9KxtqRD0sft5jHDwGnVnJTWKQjhejnoQG4MZ346lfgkAUjx&#10;AyzxHRm0Iw4GOLo44bRFeBI8SsxfcdBiLP1JSDQsiRprp6sq5oKMc2HjcmZCdEqT2NycWP45ccKn&#10;VJGv8d8kzxm5srNxTjbKuvC76rG/tyxH/N2BUXey4OKaIQ8/W4P3MXs6/Tvpwn+/z+kvf/j+GwAA&#10;AP//AwBQSwMEFAAGAAgAAAAhAIN8cT/fAAAACgEAAA8AAABkcnMvZG93bnJldi54bWxMj8FOwzAM&#10;hu9IvENkJG4sbRiwlqbTNAnBCbHBA6SNaQuNU5qsKzw93gmOtj/9/v5iPbteTDiGzpOGdJGAQKq9&#10;7ajR8Pb6cLUCEaIha3pPqOEbA6zL87PC5NYfaYfTPjaCQyjkRkMb45BLGeoWnQkLPyDx7d2PzkQe&#10;x0ba0Rw53PVSJcmtdKYj/tCaAbct1p/7g9Pw0YQs+9ptJ/XytKnsz3M6P9a91pcX8+YeRMQ5/sFw&#10;0md1KNmp8geyQfQallnGpAZ1c82dGFB3qxREddosFciykP8rlL8AAAD//wMAUEsBAi0AFAAGAAgA&#10;AAAhALaDOJL+AAAA4QEAABMAAAAAAAAAAAAAAAAAAAAAAFtDb250ZW50X1R5cGVzXS54bWxQSwEC&#10;LQAUAAYACAAAACEAOP0h/9YAAACUAQAACwAAAAAAAAAAAAAAAAAvAQAAX3JlbHMvLnJlbHNQSwEC&#10;LQAUAAYACAAAACEAo7B0fOYBAAApBAAADgAAAAAAAAAAAAAAAAAuAgAAZHJzL2Uyb0RvYy54bWxQ&#10;SwECLQAUAAYACAAAACEAg3xxP98AAAAKAQAADwAAAAAAAAAAAAAAAABABAAAZHJzL2Rvd25yZXYu&#10;eG1sUEsFBgAAAAAEAAQA8wAAAEwFAAAAAA==&#10;" strokecolor="red" strokeweight="1.25pt">
                <v:stroke dashstyle="1 1"/>
              </v:line>
            </w:pict>
          </mc:Fallback>
        </mc:AlternateContent>
      </w:r>
      <w:r w:rsidR="00672810">
        <w:rPr>
          <w:noProof/>
          <w:lang w:val="es-ES" w:eastAsia="es-ES"/>
        </w:rPr>
        <mc:AlternateContent>
          <mc:Choice Requires="wps">
            <w:drawing>
              <wp:anchor distT="0" distB="0" distL="114300" distR="114300" simplePos="0" relativeHeight="251851776" behindDoc="0" locked="0" layoutInCell="1" allowOverlap="1" wp14:anchorId="37C52336" wp14:editId="7A142F1C">
                <wp:simplePos x="0" y="0"/>
                <wp:positionH relativeFrom="column">
                  <wp:posOffset>315595</wp:posOffset>
                </wp:positionH>
                <wp:positionV relativeFrom="paragraph">
                  <wp:posOffset>965200</wp:posOffset>
                </wp:positionV>
                <wp:extent cx="1449070" cy="7620"/>
                <wp:effectExtent l="0" t="0" r="36830" b="30480"/>
                <wp:wrapNone/>
                <wp:docPr id="83" name="Conector recto 83"/>
                <wp:cNvGraphicFramePr/>
                <a:graphic xmlns:a="http://schemas.openxmlformats.org/drawingml/2006/main">
                  <a:graphicData uri="http://schemas.microsoft.com/office/word/2010/wordprocessingShape">
                    <wps:wsp>
                      <wps:cNvCnPr/>
                      <wps:spPr>
                        <a:xfrm>
                          <a:off x="0" y="0"/>
                          <a:ext cx="1449070" cy="7620"/>
                        </a:xfrm>
                        <a:prstGeom prst="line">
                          <a:avLst/>
                        </a:prstGeom>
                        <a:ln w="15875">
                          <a:solidFill>
                            <a:srgbClr val="FF0000"/>
                          </a:solidFill>
                          <a:prstDash val="sysDot"/>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CABA93" id="Conector recto 83" o:spid="_x0000_s1026" style="position:absolute;z-index:25185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85pt,76pt" to="138.95pt,7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HFv5QEAACkEAAAOAAAAZHJzL2Uyb0RvYy54bWysU8uu0zAQ3SPxD5b3NGm5jxI1vYtWZYOg&#10;4vEBrmM3lvzSjGnav2fstLm8JAQiCyf2nDkz54yzejo7y04K0ATf8vms5kx5GTrjjy3/8nn3askZ&#10;JuE7YYNXLb8o5E/rly9WQ2zUIvTBdgoYkXhshtjyPqXYVBXKXjmBsxCVp6AO4ESiLRyrDsRA7M5W&#10;i7p+qIYAXYQgFSKdbscgXxd+rZVMH7RGlZhtOfWWygplPeS1Wq9EcwQReyOvbYh/6MIJ46noRLUV&#10;SbCvYH6hckZCwKDTTAZXBa2NVEUDqZnXP6n51IuoihYyB+NkE/4/Wvn+tAdmupYvX3PmhaMZbWhS&#10;MgVgkF+MAuTSELEh8Mbv4brDuIcs+azB5TeJYefi7GVyVp0Tk3Q4v7t7Uz/SACTFHh8WxfjqOTcC&#10;prcqOJY/Wm6Nz7pFI07vMFE9gt4g+dh6NhDp/fLxvsAwWNPtjLU5iHA8bCywk6CZ73Y1PVkAUfwA&#10;y3xbgf2IwwtuQ7rirCd4FjxKLF/pYtVY+qPSZFgWNdbOV1VNBYWUyqf5xETonKapuSmx/nPiFZ9T&#10;VbnGf5M8ZZTKwacp2Rkf4HfV0/nWsh7xNwdG3dmCQ+guZfjFGrqPxdPrv5Mv/Pf7kv78h6+/AQAA&#10;//8DAFBLAwQUAAYACAAAACEA/JEGgt4AAAAKAQAADwAAAGRycy9kb3ducmV2LnhtbEyPy07DMBBF&#10;90j8gzVI7KhT8wgJcaqqEoIVagsf4MRDEojHIXbTwNczXcFy7hzdR7GaXS8mHEPnScNykYBAqr3t&#10;qNHw9vp4dQ8iREPW9J5QwzcGWJXnZ4XJrT/SDqd9bASbUMiNhjbGIZcy1C06ExZ+QOLfux+diXyO&#10;jbSjObK566VKkjvpTEec0JoBNy3Wn/uD0/DRhCz72m0mtX1eV/bnZTk/1b3Wlxfz+gFExDn+wXCq&#10;z9Wh5E6VP5ANotdwk6VMsn6reBMDKk0zENVJuVYgy0L+n1D+AgAA//8DAFBLAQItABQABgAIAAAA&#10;IQC2gziS/gAAAOEBAAATAAAAAAAAAAAAAAAAAAAAAABbQ29udGVudF9UeXBlc10ueG1sUEsBAi0A&#10;FAAGAAgAAAAhADj9If/WAAAAlAEAAAsAAAAAAAAAAAAAAAAALwEAAF9yZWxzLy5yZWxzUEsBAi0A&#10;FAAGAAgAAAAhAI+0cW/lAQAAKQQAAA4AAAAAAAAAAAAAAAAALgIAAGRycy9lMm9Eb2MueG1sUEsB&#10;Ai0AFAAGAAgAAAAhAPyRBoLeAAAACgEAAA8AAAAAAAAAAAAAAAAAPwQAAGRycy9kb3ducmV2Lnht&#10;bFBLBQYAAAAABAAEAPMAAABKBQAAAAA=&#10;" strokecolor="red" strokeweight="1.25pt">
                <v:stroke dashstyle="1 1"/>
              </v:line>
            </w:pict>
          </mc:Fallback>
        </mc:AlternateContent>
      </w:r>
      <w:r w:rsidR="00672810">
        <w:rPr>
          <w:noProof/>
          <w:lang w:val="es-ES" w:eastAsia="es-ES"/>
        </w:rPr>
        <mc:AlternateContent>
          <mc:Choice Requires="wps">
            <w:drawing>
              <wp:anchor distT="0" distB="0" distL="114300" distR="114300" simplePos="0" relativeHeight="251849728" behindDoc="0" locked="0" layoutInCell="1" allowOverlap="1" wp14:anchorId="48BB74F1" wp14:editId="736045D2">
                <wp:simplePos x="0" y="0"/>
                <wp:positionH relativeFrom="column">
                  <wp:posOffset>317500</wp:posOffset>
                </wp:positionH>
                <wp:positionV relativeFrom="paragraph">
                  <wp:posOffset>645160</wp:posOffset>
                </wp:positionV>
                <wp:extent cx="1449070" cy="7620"/>
                <wp:effectExtent l="0" t="0" r="36830" b="30480"/>
                <wp:wrapNone/>
                <wp:docPr id="82" name="Conector recto 82"/>
                <wp:cNvGraphicFramePr/>
                <a:graphic xmlns:a="http://schemas.openxmlformats.org/drawingml/2006/main">
                  <a:graphicData uri="http://schemas.microsoft.com/office/word/2010/wordprocessingShape">
                    <wps:wsp>
                      <wps:cNvCnPr/>
                      <wps:spPr>
                        <a:xfrm>
                          <a:off x="0" y="0"/>
                          <a:ext cx="1449070" cy="7620"/>
                        </a:xfrm>
                        <a:prstGeom prst="line">
                          <a:avLst/>
                        </a:prstGeom>
                        <a:ln w="15875">
                          <a:solidFill>
                            <a:srgbClr val="FF0000"/>
                          </a:solidFill>
                          <a:prstDash val="sysDot"/>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2B4CCCC" id="Conector recto 82" o:spid="_x0000_s1026" style="position:absolute;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pt,50.8pt" to="139.1pt,5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2oH5gEAACkEAAAOAAAAZHJzL2Uyb0RvYy54bWysU9uO0zAQfUfiHyy/06TV7naJmu5Dq/KC&#10;oILlA1zHbiz5phnTtH/P2Gmz3CQEIg9O7DlzZs4ZZ/V0dpadFKAJvuXzWc2Z8jJ0xh9b/uV59+aR&#10;M0zCd8IGr1p+Ucif1q9frYbYqEXog+0UMCLx2Ayx5X1KsakqlL1yAmchKk9BHcCJRFs4Vh2Igdid&#10;rRZ1/VANAboIQSpEOt2OQb4u/FormT5qjSox23LqLZUVynrIa7VeieYIIvZGXtsQ/9CFE8ZT0Ylq&#10;K5JgX8H8QuWMhIBBp5kMrgpaG6mKBlIzr39S87kXURUtZA7GySb8f7Tyw2kPzHQtf1xw5oWjGW1o&#10;UjIFYJBfjALk0hCxIfDG7+G6w7iHLPmsweU3iWHn4uxlcladE5N0OL+7e1svaQCSYsuHRTG+esmN&#10;gOmdCo7lj5Zb47Nu0YjTe0xUj6A3SD62ng1Eev+4vC8wDNZ0O2NtDiIcDxsL7CRo5rtdTU8WQBQ/&#10;wDLfVmA/4vCC25CuOOsJngWPEstXulg1lv6kNBmWRY2181VVU0EhpfJpPjEROqdpam5KrP+ceMXn&#10;VFWu8d8kTxmlcvBpSnbGB/hd9XS+taxH/M2BUXe24BC6Sxl+sYbuY/H0+u/kC//9vqS//OHrbwAA&#10;AP//AwBQSwMEFAAGAAgAAAAhAHs8hR/eAAAACgEAAA8AAABkcnMvZG93bnJldi54bWxMj8FOwzAQ&#10;RO9I/IO1SNyoHUuUNMSpqkoITogWPsCJt0mKvQ6xmwa+HvcEx50dzbwp17OzbMIx9J4UZAsBDKnx&#10;pqdWwcf7010OLERNRltPqOAbA6yr66tSF8afaYfTPrYshVAotIIuxqHgPDQdOh0WfkBKv4MfnY7p&#10;HFtuRn1O4c5yKcSSO91Tauj0gNsOm8/9ySk4tmG1+tptJ/n2sqnNz2s2PzdWqdubefMILOIc/8xw&#10;wU/oUCWm2p/IBGYV3Is0JSZdZEtgySAfcgmsvigyB16V/P+E6hcAAP//AwBQSwECLQAUAAYACAAA&#10;ACEAtoM4kv4AAADhAQAAEwAAAAAAAAAAAAAAAAAAAAAAW0NvbnRlbnRfVHlwZXNdLnhtbFBLAQIt&#10;ABQABgAIAAAAIQA4/SH/1gAAAJQBAAALAAAAAAAAAAAAAAAAAC8BAABfcmVscy8ucmVsc1BLAQIt&#10;ABQABgAIAAAAIQDGS2oH5gEAACkEAAAOAAAAAAAAAAAAAAAAAC4CAABkcnMvZTJvRG9jLnhtbFBL&#10;AQItABQABgAIAAAAIQB7PIUf3gAAAAoBAAAPAAAAAAAAAAAAAAAAAEAEAABkcnMvZG93bnJldi54&#10;bWxQSwUGAAAAAAQABADzAAAASwUAAAAA&#10;" strokecolor="red" strokeweight="1.25pt">
                <v:stroke dashstyle="1 1"/>
              </v:line>
            </w:pict>
          </mc:Fallback>
        </mc:AlternateContent>
      </w:r>
      <w:r w:rsidR="003D6C4E">
        <w:rPr>
          <w:noProof/>
          <w:lang w:val="es-ES" w:eastAsia="es-ES"/>
        </w:rPr>
        <w:drawing>
          <wp:inline distT="0" distB="0" distL="0" distR="0" wp14:anchorId="5989F01C" wp14:editId="7883ECD2">
            <wp:extent cx="5731510" cy="6925310"/>
            <wp:effectExtent l="0" t="0" r="2540" b="889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31510" cy="6925310"/>
                    </a:xfrm>
                    <a:prstGeom prst="rect">
                      <a:avLst/>
                    </a:prstGeom>
                  </pic:spPr>
                </pic:pic>
              </a:graphicData>
            </a:graphic>
          </wp:inline>
        </w:drawing>
      </w:r>
      <w:r w:rsidR="00672810" w:rsidRPr="009537F2">
        <w:rPr>
          <w:noProof/>
          <w:lang w:eastAsia="es-ES"/>
        </w:rPr>
        <w:t xml:space="preserve"> </w:t>
      </w:r>
    </w:p>
    <w:p w14:paraId="3D17FCC6" w14:textId="77777777" w:rsidR="00671B34" w:rsidRDefault="00671B34" w:rsidP="00671B34">
      <w:pPr>
        <w:pStyle w:val="Caption"/>
        <w:jc w:val="center"/>
      </w:pPr>
    </w:p>
    <w:p w14:paraId="374EF8B6" w14:textId="432172A5" w:rsidR="00671B34" w:rsidRDefault="00671B34" w:rsidP="00671B34">
      <w:pPr>
        <w:pStyle w:val="Caption"/>
        <w:jc w:val="center"/>
        <w:rPr>
          <w:rFonts w:eastAsia="Arial" w:cs="Arial"/>
        </w:rPr>
      </w:pPr>
      <w:bookmarkStart w:id="10" w:name="_Ref69699652"/>
      <w:r>
        <w:t xml:space="preserve">Figura </w:t>
      </w:r>
      <w:r>
        <w:fldChar w:fldCharType="begin"/>
      </w:r>
      <w:r>
        <w:instrText>SEQ Figure \* ARABIC</w:instrText>
      </w:r>
      <w:r>
        <w:fldChar w:fldCharType="separate"/>
      </w:r>
      <w:r w:rsidR="00FB2FF0">
        <w:rPr>
          <w:noProof/>
        </w:rPr>
        <w:t xml:space="preserve">8 </w:t>
      </w:r>
      <w:r>
        <w:fldChar w:fldCharType="end"/>
      </w:r>
      <w:bookmarkEnd w:id="10"/>
      <w:r>
        <w:t xml:space="preserve">. Simulación del </w:t>
      </w:r>
      <w:r w:rsidR="0083160C">
        <w:rPr>
          <w:rFonts w:cs="Arial"/>
        </w:rPr>
        <w:t xml:space="preserve">programa de la </w:t>
      </w:r>
      <w:r w:rsidR="0083160C">
        <w:rPr>
          <w:rFonts w:cs="Arial"/>
        </w:rPr>
        <w:fldChar w:fldCharType="begin"/>
      </w:r>
      <w:r w:rsidR="0083160C">
        <w:rPr>
          <w:rFonts w:cs="Arial"/>
        </w:rPr>
        <w:instrText xml:space="preserve"> REF _Ref69698788 \h </w:instrText>
      </w:r>
      <w:r w:rsidR="0083160C">
        <w:rPr>
          <w:rFonts w:cs="Arial"/>
        </w:rPr>
      </w:r>
      <w:r w:rsidR="0083160C">
        <w:rPr>
          <w:rFonts w:cs="Arial"/>
        </w:rPr>
        <w:fldChar w:fldCharType="separate"/>
      </w:r>
      <w:r w:rsidR="00FB2FF0">
        <w:t xml:space="preserve">Figura </w:t>
      </w:r>
      <w:r w:rsidR="00FB2FF0">
        <w:rPr>
          <w:noProof/>
        </w:rPr>
        <w:t xml:space="preserve">2 </w:t>
      </w:r>
      <w:r w:rsidR="0083160C">
        <w:rPr>
          <w:rFonts w:cs="Arial"/>
        </w:rPr>
        <w:fldChar w:fldCharType="end"/>
      </w:r>
      <w:r w:rsidR="0083160C">
        <w:rPr>
          <w:rFonts w:cs="Arial"/>
        </w:rPr>
        <w:t>en una iteración aleatoria del ciclo</w:t>
      </w:r>
    </w:p>
    <w:p w14:paraId="340545D6" w14:textId="02B5BD5E" w:rsidR="00671B34" w:rsidRDefault="00671B34" w:rsidP="00174792">
      <w:pPr>
        <w:ind w:left="-1276"/>
      </w:pPr>
    </w:p>
    <w:p w14:paraId="21E2CFA2" w14:textId="04E28ECC" w:rsidR="00D97BD6" w:rsidRDefault="00D97BD6" w:rsidP="00D97BD6">
      <w:pPr>
        <w:rPr>
          <w:rFonts w:cs="Arial"/>
        </w:rPr>
      </w:pPr>
      <w:r>
        <w:fldChar w:fldCharType="begin"/>
      </w:r>
      <w:r>
        <w:instrText xml:space="preserve"> REF _Ref69699829 \h </w:instrText>
      </w:r>
      <w:r>
        <w:fldChar w:fldCharType="separate"/>
      </w:r>
      <w:r w:rsidR="00FB2FF0">
        <w:t xml:space="preserve">La figura </w:t>
      </w:r>
      <w:r w:rsidR="00FB2FF0">
        <w:rPr>
          <w:noProof/>
        </w:rPr>
        <w:t xml:space="preserve">9 </w:t>
      </w:r>
      <w:r>
        <w:fldChar w:fldCharType="end"/>
      </w:r>
      <w:r>
        <w:t xml:space="preserve">muestra las etapas de decodificación y EX1 durante la ejecución del </w:t>
      </w:r>
      <w:r>
        <w:rPr>
          <w:rFonts w:cs="Arial"/>
        </w:rPr>
        <w:t xml:space="preserve">programa de la </w:t>
      </w:r>
      <w:r>
        <w:rPr>
          <w:rFonts w:cs="Arial"/>
        </w:rPr>
        <w:fldChar w:fldCharType="begin"/>
      </w:r>
      <w:r>
        <w:rPr>
          <w:rFonts w:cs="Arial"/>
        </w:rPr>
        <w:instrText xml:space="preserve"> REF _Ref69698788 \h </w:instrText>
      </w:r>
      <w:r>
        <w:rPr>
          <w:rFonts w:cs="Arial"/>
        </w:rPr>
      </w:r>
      <w:r>
        <w:rPr>
          <w:rFonts w:cs="Arial"/>
        </w:rPr>
        <w:fldChar w:fldCharType="separate"/>
      </w:r>
      <w:r w:rsidR="00FB2FF0">
        <w:t xml:space="preserve">figura </w:t>
      </w:r>
      <w:r w:rsidR="00FB2FF0">
        <w:rPr>
          <w:noProof/>
        </w:rPr>
        <w:t xml:space="preserve">2 </w:t>
      </w:r>
      <w:r>
        <w:rPr>
          <w:rFonts w:cs="Arial"/>
        </w:rPr>
        <w:fldChar w:fldCharType="end"/>
      </w:r>
      <w:r w:rsidR="00014D30">
        <w:rPr>
          <w:rFonts w:cs="Arial"/>
        </w:rPr>
        <w:t xml:space="preserve">en el ciclo </w:t>
      </w:r>
      <w:r w:rsidR="00200539" w:rsidRPr="006F66E1">
        <w:rPr>
          <w:rFonts w:cs="Arial"/>
          <w:i/>
        </w:rPr>
        <w:t xml:space="preserve">i </w:t>
      </w:r>
      <w:r w:rsidR="00200539">
        <w:rPr>
          <w:rFonts w:cs="Arial"/>
        </w:rPr>
        <w:t xml:space="preserve">(como se define en la </w:t>
      </w:r>
      <w:r w:rsidR="00200539">
        <w:fldChar w:fldCharType="begin"/>
      </w:r>
      <w:r w:rsidR="00200539">
        <w:instrText xml:space="preserve"> REF _Ref69699652 \h </w:instrText>
      </w:r>
      <w:r w:rsidR="00200539">
        <w:fldChar w:fldCharType="separate"/>
      </w:r>
      <w:r w:rsidR="00FB2FF0">
        <w:t xml:space="preserve">figura </w:t>
      </w:r>
      <w:r w:rsidR="00FB2FF0">
        <w:rPr>
          <w:noProof/>
        </w:rPr>
        <w:t xml:space="preserve">8 </w:t>
      </w:r>
      <w:r w:rsidR="00200539">
        <w:fldChar w:fldCharType="end"/>
      </w:r>
      <w:r w:rsidR="00200539">
        <w:rPr>
          <w:rFonts w:cs="Arial"/>
        </w:rPr>
        <w:t>).</w:t>
      </w:r>
    </w:p>
    <w:p w14:paraId="2D3F3120" w14:textId="77777777" w:rsidR="00D97BD6" w:rsidRDefault="00D97BD6" w:rsidP="00D97BD6">
      <w:pPr>
        <w:rPr>
          <w:rFonts w:cs="Arial"/>
        </w:rPr>
      </w:pPr>
    </w:p>
    <w:p w14:paraId="2D45FD91" w14:textId="68FB3CC1" w:rsidR="00671B34" w:rsidRDefault="00071B41" w:rsidP="00671B34">
      <w:pPr>
        <w:pStyle w:val="Caption"/>
        <w:jc w:val="center"/>
      </w:pPr>
      <w:r>
        <w:rPr>
          <w:noProof/>
        </w:rPr>
        <w:object w:dxaOrig="31545" w:dyaOrig="29715" w14:anchorId="13776C8C">
          <v:shape id="_x0000_i1030" type="#_x0000_t75" style="width:450.75pt;height:425.25pt" o:ole="">
            <v:imagedata r:id="rId35" o:title=""/>
          </v:shape>
          <o:OLEObject Type="Embed" ProgID="Visio.Drawing.15" ShapeID="_x0000_i1030" DrawAspect="Content" ObjectID="_1733838252" r:id="rId36"/>
        </w:object>
      </w:r>
    </w:p>
    <w:p w14:paraId="79BBFE1B" w14:textId="77777777" w:rsidR="00B24110" w:rsidRDefault="00B24110" w:rsidP="00671B34">
      <w:pPr>
        <w:pStyle w:val="Caption"/>
        <w:jc w:val="center"/>
      </w:pPr>
    </w:p>
    <w:p w14:paraId="0564A482" w14:textId="1E39C653" w:rsidR="00671B34" w:rsidRDefault="00671B34" w:rsidP="00671B34">
      <w:pPr>
        <w:pStyle w:val="Caption"/>
        <w:jc w:val="center"/>
        <w:rPr>
          <w:rFonts w:eastAsia="Arial" w:cs="Arial"/>
        </w:rPr>
      </w:pPr>
      <w:bookmarkStart w:id="11" w:name="_Ref69699829"/>
      <w:r>
        <w:t xml:space="preserve">Figura </w:t>
      </w:r>
      <w:r>
        <w:fldChar w:fldCharType="begin"/>
      </w:r>
      <w:r>
        <w:instrText>SEQ Figure \* ARABIC</w:instrText>
      </w:r>
      <w:r>
        <w:fldChar w:fldCharType="separate"/>
      </w:r>
      <w:r w:rsidR="00FB2FF0">
        <w:rPr>
          <w:noProof/>
        </w:rPr>
        <w:t xml:space="preserve">9 </w:t>
      </w:r>
      <w:r>
        <w:fldChar w:fldCharType="end"/>
      </w:r>
      <w:bookmarkEnd w:id="11"/>
      <w:r w:rsidR="0083160C">
        <w:t xml:space="preserve">. </w:t>
      </w:r>
      <w:r w:rsidR="00956522">
        <w:rPr>
          <w:rFonts w:cs="Arial"/>
        </w:rPr>
        <w:t xml:space="preserve">Etapas de decodificación y EX1 durante la ejecución del programa de ejemplo de la </w:t>
      </w:r>
      <w:r w:rsidR="0083160C">
        <w:rPr>
          <w:rFonts w:cs="Arial"/>
        </w:rPr>
        <w:fldChar w:fldCharType="begin"/>
      </w:r>
      <w:r w:rsidR="0083160C">
        <w:rPr>
          <w:rFonts w:cs="Arial"/>
        </w:rPr>
        <w:instrText xml:space="preserve"> REF _Ref69698788 \h </w:instrText>
      </w:r>
      <w:r w:rsidR="0083160C">
        <w:rPr>
          <w:rFonts w:cs="Arial"/>
        </w:rPr>
      </w:r>
      <w:r w:rsidR="0083160C">
        <w:rPr>
          <w:rFonts w:cs="Arial"/>
        </w:rPr>
        <w:fldChar w:fldCharType="separate"/>
      </w:r>
      <w:r w:rsidR="00FB2FF0">
        <w:t xml:space="preserve">Figura </w:t>
      </w:r>
      <w:r w:rsidR="00FB2FF0">
        <w:rPr>
          <w:noProof/>
        </w:rPr>
        <w:t xml:space="preserve">2 </w:t>
      </w:r>
      <w:r w:rsidR="0083160C">
        <w:rPr>
          <w:rFonts w:cs="Arial"/>
        </w:rPr>
        <w:fldChar w:fldCharType="end"/>
      </w:r>
      <w:r w:rsidR="0083160C">
        <w:rPr>
          <w:rFonts w:cs="Arial"/>
        </w:rPr>
        <w:t xml:space="preserve">en el Ciclo </w:t>
      </w:r>
      <w:r w:rsidR="0083160C" w:rsidRPr="006F66E1">
        <w:rPr>
          <w:rFonts w:cs="Arial"/>
          <w:i/>
        </w:rPr>
        <w:t xml:space="preserve">i </w:t>
      </w:r>
      <w:r w:rsidR="0083160C">
        <w:rPr>
          <w:rFonts w:cs="Arial"/>
        </w:rPr>
        <w:t xml:space="preserve">(como se define en la </w:t>
      </w:r>
      <w:r w:rsidR="0083160C">
        <w:fldChar w:fldCharType="begin"/>
      </w:r>
      <w:r w:rsidR="0083160C">
        <w:instrText xml:space="preserve"> REF _Ref69699652 \h </w:instrText>
      </w:r>
      <w:r w:rsidR="0083160C">
        <w:fldChar w:fldCharType="separate"/>
      </w:r>
      <w:r w:rsidR="00FB2FF0">
        <w:t xml:space="preserve">Figura </w:t>
      </w:r>
      <w:r w:rsidR="00FB2FF0">
        <w:rPr>
          <w:noProof/>
        </w:rPr>
        <w:t xml:space="preserve">8 </w:t>
      </w:r>
      <w:r w:rsidR="0083160C">
        <w:fldChar w:fldCharType="end"/>
      </w:r>
      <w:r w:rsidR="0083160C">
        <w:rPr>
          <w:rFonts w:cs="Arial"/>
        </w:rPr>
        <w:t>)</w:t>
      </w:r>
    </w:p>
    <w:p w14:paraId="319280B8" w14:textId="77777777" w:rsidR="0083160C" w:rsidRDefault="0083160C" w:rsidP="00D97BD6">
      <w:pPr>
        <w:rPr>
          <w:rFonts w:cs="Arial"/>
          <w:bCs/>
          <w:color w:val="00000A"/>
        </w:rPr>
      </w:pPr>
    </w:p>
    <w:p w14:paraId="16568A6D" w14:textId="5C0EB339" w:rsidR="00D97BD6" w:rsidRPr="00221F85" w:rsidRDefault="00D97BD6" w:rsidP="00D97BD6">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 xml:space="preserve">TAREA </w:t>
      </w:r>
      <w:r w:rsidRPr="006E7A79">
        <w:rPr>
          <w:rFonts w:cs="Arial"/>
          <w:b/>
          <w:bCs/>
          <w:color w:val="00000A"/>
        </w:rPr>
        <w:t xml:space="preserve">: </w:t>
      </w:r>
      <w:r>
        <w:rPr>
          <w:rFonts w:cs="Arial"/>
          <w:bCs/>
          <w:color w:val="00000A"/>
        </w:rPr>
        <w:t xml:space="preserve">replicar la simulación de la </w:t>
      </w:r>
      <w:r>
        <w:rPr>
          <w:rFonts w:cs="Arial"/>
          <w:bCs/>
          <w:color w:val="00000A"/>
        </w:rPr>
        <w:fldChar w:fldCharType="begin"/>
      </w:r>
      <w:r>
        <w:rPr>
          <w:rFonts w:cs="Arial"/>
          <w:bCs/>
          <w:color w:val="00000A"/>
        </w:rPr>
        <w:instrText xml:space="preserve"> REF _Ref69699652 \h </w:instrText>
      </w:r>
      <w:r>
        <w:rPr>
          <w:rFonts w:cs="Arial"/>
          <w:bCs/>
          <w:color w:val="00000A"/>
        </w:rPr>
      </w:r>
      <w:r>
        <w:rPr>
          <w:rFonts w:cs="Arial"/>
          <w:bCs/>
          <w:color w:val="00000A"/>
        </w:rPr>
        <w:fldChar w:fldCharType="separate"/>
      </w:r>
      <w:r w:rsidR="00FB2FF0">
        <w:t xml:space="preserve">Figura </w:t>
      </w:r>
      <w:r w:rsidR="00FB2FF0">
        <w:rPr>
          <w:noProof/>
        </w:rPr>
        <w:t>8</w:t>
      </w:r>
      <w:r>
        <w:rPr>
          <w:rFonts w:cs="Arial"/>
          <w:bCs/>
          <w:color w:val="00000A"/>
        </w:rPr>
        <w:fldChar w:fldCharType="end"/>
      </w:r>
      <w:r>
        <w:rPr>
          <w:rFonts w:cs="Arial"/>
          <w:bCs/>
          <w:color w:val="00000A"/>
        </w:rPr>
        <w:t xml:space="preserve"> </w:t>
      </w:r>
      <w:r w:rsidR="00762869">
        <w:t xml:space="preserve">en su propia computadora. Puede usar el archivo </w:t>
      </w:r>
      <w:r w:rsidR="00AC5C12" w:rsidRPr="00AC5C12">
        <w:rPr>
          <w:i/>
        </w:rPr>
        <w:t xml:space="preserve">.tcl </w:t>
      </w:r>
      <w:r w:rsidR="00AC5C12">
        <w:t xml:space="preserve">proporcionado en: </w:t>
      </w:r>
      <w:r w:rsidR="00AC5C12" w:rsidRPr="00467ED8">
        <w:rPr>
          <w:rFonts w:cs="Arial"/>
          <w:i/>
        </w:rPr>
        <w:t xml:space="preserve">[RVfpgaPath]/RVfpga/Labs </w:t>
      </w:r>
      <w:r w:rsidR="00AC5C12">
        <w:rPr>
          <w:i/>
        </w:rPr>
        <w:t xml:space="preserve">/Lab15/DataHazards_AL-AL/test_Advanced.tcl </w:t>
      </w:r>
      <w:r w:rsidR="00AC5C12">
        <w:t>.</w:t>
      </w:r>
    </w:p>
    <w:p w14:paraId="11093F02" w14:textId="4C9ACA19" w:rsidR="00D97BD6" w:rsidRDefault="00D97BD6" w:rsidP="00D97BD6">
      <w:pPr>
        <w:rPr>
          <w:rFonts w:cs="Arial"/>
        </w:rPr>
      </w:pPr>
    </w:p>
    <w:p w14:paraId="4B683534" w14:textId="20933EBB" w:rsidR="00EA3FB8" w:rsidRDefault="00D97BD6" w:rsidP="00D97BD6">
      <w:r>
        <w:rPr>
          <w:rFonts w:cs="Arial"/>
        </w:rPr>
        <w:t xml:space="preserve">Analice la simulación de la </w:t>
      </w:r>
      <w:r>
        <w:rPr>
          <w:rFonts w:cs="Arial"/>
        </w:rPr>
        <w:fldChar w:fldCharType="begin"/>
      </w:r>
      <w:r>
        <w:rPr>
          <w:rFonts w:cs="Arial"/>
        </w:rPr>
        <w:instrText xml:space="preserve"> REF _Ref69699652 \h </w:instrText>
      </w:r>
      <w:r>
        <w:rPr>
          <w:rFonts w:cs="Arial"/>
        </w:rPr>
      </w:r>
      <w:r>
        <w:rPr>
          <w:rFonts w:cs="Arial"/>
        </w:rPr>
        <w:fldChar w:fldCharType="separate"/>
      </w:r>
      <w:r w:rsidR="00FB2FF0">
        <w:t xml:space="preserve">Figura </w:t>
      </w:r>
      <w:r w:rsidR="00FB2FF0">
        <w:rPr>
          <w:noProof/>
        </w:rPr>
        <w:t xml:space="preserve">8 </w:t>
      </w:r>
      <w:r>
        <w:rPr>
          <w:rFonts w:cs="Arial"/>
        </w:rPr>
        <w:fldChar w:fldCharType="end"/>
      </w:r>
      <w:r>
        <w:rPr>
          <w:rFonts w:cs="Arial"/>
        </w:rPr>
        <w:t xml:space="preserve">y el diagrama de la </w:t>
      </w:r>
      <w:r>
        <w:rPr>
          <w:rFonts w:cs="Arial"/>
        </w:rPr>
        <w:fldChar w:fldCharType="begin"/>
      </w:r>
      <w:r>
        <w:rPr>
          <w:rFonts w:cs="Arial"/>
        </w:rPr>
        <w:instrText xml:space="preserve"> REF _Ref69699829 \h </w:instrText>
      </w:r>
      <w:r>
        <w:rPr>
          <w:rFonts w:cs="Arial"/>
        </w:rPr>
      </w:r>
      <w:r>
        <w:rPr>
          <w:rFonts w:cs="Arial"/>
        </w:rPr>
        <w:fldChar w:fldCharType="separate"/>
      </w:r>
      <w:r w:rsidR="00FB2FF0">
        <w:t xml:space="preserve">Figura </w:t>
      </w:r>
      <w:r w:rsidR="00FB2FF0">
        <w:rPr>
          <w:noProof/>
        </w:rPr>
        <w:t xml:space="preserve">9 </w:t>
      </w:r>
      <w:r>
        <w:rPr>
          <w:rFonts w:cs="Arial"/>
        </w:rPr>
        <w:fldChar w:fldCharType="end"/>
      </w:r>
      <w:r>
        <w:rPr>
          <w:rFonts w:cs="Arial"/>
        </w:rPr>
        <w:t>al mismo tiempo.</w:t>
      </w:r>
    </w:p>
    <w:p w14:paraId="57456599" w14:textId="7CABD2E3" w:rsidR="00EA3FB8" w:rsidRDefault="00EA3FB8" w:rsidP="00EA3FB8"/>
    <w:p w14:paraId="69309EE8" w14:textId="172315A9" w:rsidR="00411D9E" w:rsidRDefault="00E56801" w:rsidP="00DC0C9F">
      <w:pPr>
        <w:pStyle w:val="ListParagraph"/>
        <w:numPr>
          <w:ilvl w:val="0"/>
          <w:numId w:val="34"/>
        </w:numPr>
      </w:pPr>
      <w:r w:rsidRPr="00F97B4E">
        <w:rPr>
          <w:b/>
        </w:rPr>
        <w:t xml:space="preserve">Señales de seguimiento que se muestran en la </w:t>
      </w:r>
      <w:r w:rsidR="00200539" w:rsidRPr="00200539">
        <w:rPr>
          <w:rFonts w:cs="Arial"/>
          <w:b/>
        </w:rPr>
        <w:fldChar w:fldCharType="begin"/>
      </w:r>
      <w:r w:rsidR="00200539" w:rsidRPr="00200539">
        <w:rPr>
          <w:rFonts w:cs="Arial"/>
          <w:b/>
        </w:rPr>
        <w:instrText xml:space="preserve"> REF _Ref69699652 \h  \* MERGEFORMAT </w:instrText>
      </w:r>
      <w:r w:rsidR="00200539" w:rsidRPr="00200539">
        <w:rPr>
          <w:rFonts w:cs="Arial"/>
          <w:b/>
        </w:rPr>
      </w:r>
      <w:r w:rsidR="00200539" w:rsidRPr="00200539">
        <w:rPr>
          <w:rFonts w:cs="Arial"/>
          <w:b/>
        </w:rPr>
        <w:fldChar w:fldCharType="separate"/>
      </w:r>
      <w:r w:rsidR="00FB2FF0" w:rsidRPr="00FB2FF0">
        <w:rPr>
          <w:b/>
        </w:rPr>
        <w:t xml:space="preserve">Figura </w:t>
      </w:r>
      <w:r w:rsidR="00FB2FF0" w:rsidRPr="00FB2FF0">
        <w:rPr>
          <w:b/>
          <w:noProof/>
        </w:rPr>
        <w:t xml:space="preserve">8 </w:t>
      </w:r>
      <w:r w:rsidR="00200539" w:rsidRPr="00200539">
        <w:rPr>
          <w:rFonts w:cs="Arial"/>
          <w:b/>
        </w:rPr>
        <w:fldChar w:fldCharType="end"/>
      </w:r>
      <w:r>
        <w:t>:</w:t>
      </w:r>
    </w:p>
    <w:p w14:paraId="133D0391" w14:textId="77777777" w:rsidR="00411D9E" w:rsidRPr="00411D9E" w:rsidRDefault="00411D9E" w:rsidP="00411D9E">
      <w:pPr>
        <w:pStyle w:val="ListParagraph"/>
        <w:ind w:left="1440"/>
      </w:pPr>
    </w:p>
    <w:p w14:paraId="2545C7FB" w14:textId="2A834970" w:rsidR="00411D9E" w:rsidRDefault="00073FBC" w:rsidP="00411D9E">
      <w:pPr>
        <w:pStyle w:val="ListParagraph"/>
        <w:numPr>
          <w:ilvl w:val="1"/>
          <w:numId w:val="34"/>
        </w:numPr>
      </w:pPr>
      <w:r>
        <w:t xml:space="preserve">En el ciclo </w:t>
      </w:r>
      <w:r w:rsidR="00E56801" w:rsidRPr="00E56801">
        <w:rPr>
          <w:i/>
        </w:rPr>
        <w:t xml:space="preserve">i </w:t>
      </w:r>
      <w:r w:rsidR="00E56801" w:rsidRPr="00E56801">
        <w:t xml:space="preserve">, la segunda instrucción de </w:t>
      </w:r>
      <w:r w:rsidR="00300060">
        <w:rPr>
          <w:rFonts w:ascii="Courier New" w:hAnsi="Courier New" w:cs="Courier New"/>
        </w:rPr>
        <w:t>add</w:t>
      </w:r>
      <w:r w:rsidR="00E56801" w:rsidRPr="00E56801">
        <w:rPr>
          <w:rFonts w:ascii="Courier New" w:hAnsi="Courier New" w:cs="Courier New"/>
        </w:rPr>
        <w:t xml:space="preserve"> se ejecuta en la etapa de decodificación de la Vía 0 ( </w:t>
      </w:r>
      <w:r w:rsidR="00E56801" w:rsidRPr="007569AF">
        <w:rPr>
          <w:rFonts w:ascii="Courier New" w:hAnsi="Courier New" w:cs="Courier New"/>
        </w:rPr>
        <w:t xml:space="preserve">dec_i0_instr_d </w:t>
      </w:r>
      <w:r w:rsidR="00E56801">
        <w:t xml:space="preserve">= 0x01DE0E33), y la primera instrucción de </w:t>
      </w:r>
      <w:r w:rsidR="00300060">
        <w:rPr>
          <w:rFonts w:ascii="Courier New" w:hAnsi="Courier New" w:cs="Courier New"/>
        </w:rPr>
        <w:t>add</w:t>
      </w:r>
      <w:r w:rsidR="00E56801" w:rsidRPr="00E56801">
        <w:rPr>
          <w:rFonts w:ascii="Courier New" w:hAnsi="Courier New" w:cs="Courier New"/>
        </w:rPr>
        <w:t xml:space="preserve"> </w:t>
      </w:r>
      <w:r w:rsidR="00E56801" w:rsidRPr="00E56801">
        <w:t xml:space="preserve">se ejecuta en la etapa EX1 de la tubería I0 ( </w:t>
      </w:r>
      <w:r w:rsidR="00E56801" w:rsidRPr="007569AF">
        <w:rPr>
          <w:rFonts w:ascii="Courier New" w:hAnsi="Courier New" w:cs="Courier New"/>
        </w:rPr>
        <w:t xml:space="preserve">i0_inst_e1 </w:t>
      </w:r>
      <w:r w:rsidR="00E56801">
        <w:t>= 0x01EE8EB3).</w:t>
      </w:r>
    </w:p>
    <w:p w14:paraId="7BCED4D7" w14:textId="77777777" w:rsidR="00411D9E" w:rsidRDefault="00411D9E" w:rsidP="00411D9E">
      <w:pPr>
        <w:pStyle w:val="ListParagraph"/>
        <w:ind w:left="1440"/>
      </w:pPr>
    </w:p>
    <w:p w14:paraId="207F59A4" w14:textId="4EBA15DA" w:rsidR="00E56801" w:rsidRDefault="00073FBC" w:rsidP="00411D9E">
      <w:pPr>
        <w:pStyle w:val="ListParagraph"/>
        <w:numPr>
          <w:ilvl w:val="1"/>
          <w:numId w:val="34"/>
        </w:numPr>
      </w:pPr>
      <w:r>
        <w:t xml:space="preserve">En el ciclo </w:t>
      </w:r>
      <w:r w:rsidR="00E56801" w:rsidRPr="00EE244B">
        <w:rPr>
          <w:i/>
        </w:rPr>
        <w:t xml:space="preserve">i+1 </w:t>
      </w:r>
      <w:r w:rsidR="00E56801" w:rsidRPr="00E56801">
        <w:t xml:space="preserve">, la segunda </w:t>
      </w:r>
      <w:r w:rsidR="00E56801" w:rsidRPr="00E56801">
        <w:rPr>
          <w:rFonts w:ascii="Courier New" w:hAnsi="Courier New" w:cs="Courier New"/>
        </w:rPr>
        <w:t xml:space="preserve">adición </w:t>
      </w:r>
      <w:r w:rsidR="00E56801" w:rsidRPr="00E56801">
        <w:t xml:space="preserve">avanza a la etapa EX1 de la tubería I0 ( </w:t>
      </w:r>
      <w:r w:rsidR="00E56801" w:rsidRPr="007569AF">
        <w:rPr>
          <w:rFonts w:ascii="Courier New" w:hAnsi="Courier New" w:cs="Courier New"/>
        </w:rPr>
        <w:t xml:space="preserve">i0_inst_e1 </w:t>
      </w:r>
      <w:r w:rsidR="00E56801">
        <w:t xml:space="preserve">= 0x01DE0E33) y la primera </w:t>
      </w:r>
      <w:r w:rsidR="00E56801" w:rsidRPr="00E56801">
        <w:rPr>
          <w:rFonts w:ascii="Courier New" w:hAnsi="Courier New" w:cs="Courier New"/>
        </w:rPr>
        <w:t xml:space="preserve">adición </w:t>
      </w:r>
      <w:r w:rsidR="00E56801" w:rsidRPr="00E56801">
        <w:t xml:space="preserve">avanza a la etapa </w:t>
      </w:r>
      <w:r w:rsidR="00E56801" w:rsidRPr="00E56801">
        <w:lastRenderedPageBreak/>
        <w:t xml:space="preserve">EX2 de la tubería I0 ( </w:t>
      </w:r>
      <w:r w:rsidR="00E56801" w:rsidRPr="007569AF">
        <w:rPr>
          <w:rFonts w:ascii="Courier New" w:hAnsi="Courier New" w:cs="Courier New"/>
        </w:rPr>
        <w:t xml:space="preserve">i0_inst_e2 </w:t>
      </w:r>
      <w:r w:rsidR="00E56801">
        <w:t>= 0x01EE8EB3).</w:t>
      </w:r>
    </w:p>
    <w:p w14:paraId="1C0CDACB" w14:textId="77777777" w:rsidR="00E56801" w:rsidRDefault="00E56801" w:rsidP="00E56801">
      <w:pPr>
        <w:pStyle w:val="ListParagraph"/>
        <w:ind w:left="720"/>
      </w:pPr>
    </w:p>
    <w:p w14:paraId="0FE8DB51" w14:textId="4AA9ED17" w:rsidR="00EE244B" w:rsidRDefault="00855AA8" w:rsidP="00EE244B">
      <w:pPr>
        <w:pStyle w:val="ListParagraph"/>
        <w:numPr>
          <w:ilvl w:val="0"/>
          <w:numId w:val="34"/>
        </w:numPr>
      </w:pPr>
      <w:r w:rsidRPr="00F97B4E">
        <w:rPr>
          <w:b/>
        </w:rPr>
        <w:t xml:space="preserve">10 </w:t>
      </w:r>
      <w:r w:rsidR="00956522">
        <w:rPr>
          <w:b/>
        </w:rPr>
        <w:t xml:space="preserve">:1 Multiplexor </w:t>
      </w:r>
      <w:r w:rsidR="00F97B4E">
        <w:t xml:space="preserve">: En el Ciclo </w:t>
      </w:r>
      <w:r w:rsidR="008A6598" w:rsidRPr="008A6598">
        <w:rPr>
          <w:i/>
        </w:rPr>
        <w:t xml:space="preserve">i </w:t>
      </w:r>
      <w:r>
        <w:t xml:space="preserve">, la señal </w:t>
      </w:r>
      <w:r w:rsidRPr="00855AA8">
        <w:rPr>
          <w:rFonts w:ascii="Courier New" w:hAnsi="Courier New" w:cs="Courier New"/>
        </w:rPr>
        <w:t xml:space="preserve">i0_rs2bypass[9:0] </w:t>
      </w:r>
      <w:r>
        <w:t xml:space="preserve">= 0x100 (es decir </w:t>
      </w:r>
      <w:r w:rsidR="00EE244B" w:rsidRPr="00855AA8">
        <w:rPr>
          <w:rFonts w:ascii="Courier New" w:hAnsi="Courier New" w:cs="Courier New"/>
        </w:rPr>
        <w:t xml:space="preserve">, i0_rs2bypass[8] </w:t>
      </w:r>
      <w:r w:rsidR="00EE244B">
        <w:t xml:space="preserve">= 1), por lo tanto, la salida se conecta con el valor proveniente de la etapa EX1 de la tubería I0 (consulte la </w:t>
      </w:r>
      <w:r w:rsidR="00EE244B">
        <w:fldChar w:fldCharType="begin"/>
      </w:r>
      <w:r w:rsidR="00EE244B">
        <w:instrText xml:space="preserve"> REF _Ref69699829 \h </w:instrText>
      </w:r>
      <w:r w:rsidR="00EE244B">
        <w:fldChar w:fldCharType="separate"/>
      </w:r>
      <w:r w:rsidR="00FB2FF0">
        <w:t xml:space="preserve">Figura </w:t>
      </w:r>
      <w:r w:rsidR="00FB2FF0">
        <w:rPr>
          <w:noProof/>
        </w:rPr>
        <w:t xml:space="preserve">9 </w:t>
      </w:r>
      <w:r w:rsidR="00EE244B">
        <w:fldChar w:fldCharType="end"/>
      </w:r>
      <w:r w:rsidR="00EE244B">
        <w:t>) :</w:t>
      </w:r>
    </w:p>
    <w:p w14:paraId="66C64DC4" w14:textId="7068A492" w:rsidR="00855AA8" w:rsidRPr="00300060" w:rsidRDefault="00855AA8" w:rsidP="00EE244B">
      <w:pPr>
        <w:ind w:left="1440" w:firstLine="720"/>
        <w:rPr>
          <w:lang w:val="en-US"/>
        </w:rPr>
      </w:pPr>
      <w:r w:rsidRPr="00300060">
        <w:rPr>
          <w:rFonts w:ascii="Courier New" w:hAnsi="Courier New" w:cs="Courier New"/>
          <w:lang w:val="en-US"/>
        </w:rPr>
        <w:t xml:space="preserve">i0_rs2_bypass_data_d </w:t>
      </w:r>
      <w:r w:rsidRPr="00300060">
        <w:rPr>
          <w:lang w:val="en-US"/>
        </w:rPr>
        <w:t xml:space="preserve">= </w:t>
      </w:r>
      <w:r w:rsidRPr="00300060">
        <w:rPr>
          <w:rFonts w:ascii="Courier New" w:hAnsi="Courier New" w:cs="Courier New"/>
          <w:lang w:val="en-US"/>
        </w:rPr>
        <w:t xml:space="preserve">i0_result_e1 </w:t>
      </w:r>
      <w:r w:rsidR="006C6F2B" w:rsidRPr="00300060">
        <w:rPr>
          <w:rFonts w:cs="Arial"/>
          <w:lang w:val="en-US"/>
        </w:rPr>
        <w:t>= 0x00000003</w:t>
      </w:r>
    </w:p>
    <w:p w14:paraId="357B97D5" w14:textId="4CC16AF2" w:rsidR="008A6598" w:rsidRPr="00300060" w:rsidRDefault="008A6598" w:rsidP="008A6598">
      <w:pPr>
        <w:rPr>
          <w:lang w:val="en-US"/>
        </w:rPr>
      </w:pPr>
    </w:p>
    <w:p w14:paraId="60265920" w14:textId="58A3E5EA" w:rsidR="00E8161B" w:rsidRDefault="00855AA8" w:rsidP="00F97B4E">
      <w:pPr>
        <w:pStyle w:val="ListParagraph"/>
        <w:numPr>
          <w:ilvl w:val="0"/>
          <w:numId w:val="34"/>
        </w:numPr>
      </w:pPr>
      <w:r w:rsidRPr="00F97B4E">
        <w:rPr>
          <w:b/>
        </w:rPr>
        <w:t xml:space="preserve">Multiplexor 3:1 </w:t>
      </w:r>
      <w:r>
        <w:t xml:space="preserve">: En el Ciclo </w:t>
      </w:r>
      <w:r w:rsidR="008A6598" w:rsidRPr="00F97B4E">
        <w:rPr>
          <w:i/>
        </w:rPr>
        <w:t xml:space="preserve">i </w:t>
      </w:r>
      <w:r w:rsidR="00E8161B">
        <w:t xml:space="preserve">, la señal </w:t>
      </w:r>
      <w:r w:rsidR="00E8161B" w:rsidRPr="00F97B4E">
        <w:rPr>
          <w:rFonts w:ascii="Courier New" w:hAnsi="Courier New" w:cs="Courier New"/>
        </w:rPr>
        <w:t xml:space="preserve">dec_i0_rs2_bypass_en_d </w:t>
      </w:r>
      <w:r w:rsidR="00E8161B">
        <w:t xml:space="preserve">= 1, por lo que la salida se conecta con el valor proveniente de la lógica de derivación (ver </w:t>
      </w:r>
      <w:r w:rsidR="000074A7">
        <w:fldChar w:fldCharType="begin"/>
      </w:r>
      <w:r w:rsidR="000074A7">
        <w:instrText xml:space="preserve"> REF _Ref69699829 \h </w:instrText>
      </w:r>
      <w:r w:rsidR="000074A7">
        <w:fldChar w:fldCharType="separate"/>
      </w:r>
      <w:r w:rsidR="00FB2FF0">
        <w:t xml:space="preserve">Figura </w:t>
      </w:r>
      <w:r w:rsidR="00FB2FF0">
        <w:rPr>
          <w:noProof/>
        </w:rPr>
        <w:t xml:space="preserve">9 </w:t>
      </w:r>
      <w:r w:rsidR="000074A7">
        <w:fldChar w:fldCharType="end"/>
      </w:r>
      <w:r w:rsidR="000074A7">
        <w:t>):</w:t>
      </w:r>
    </w:p>
    <w:p w14:paraId="1D6E820B" w14:textId="194A536B" w:rsidR="00E8161B" w:rsidRPr="00300060" w:rsidRDefault="00E8161B" w:rsidP="00EE244B">
      <w:pPr>
        <w:ind w:left="2160"/>
        <w:rPr>
          <w:lang w:val="en-US"/>
        </w:rPr>
      </w:pPr>
      <w:r w:rsidRPr="00300060">
        <w:rPr>
          <w:rFonts w:ascii="Courier New" w:hAnsi="Courier New" w:cs="Courier New"/>
          <w:lang w:val="en-US"/>
        </w:rPr>
        <w:t xml:space="preserve">i0_rs2_d </w:t>
      </w:r>
      <w:r w:rsidRPr="00300060">
        <w:rPr>
          <w:lang w:val="en-US"/>
        </w:rPr>
        <w:t xml:space="preserve">= </w:t>
      </w:r>
      <w:r w:rsidRPr="00300060">
        <w:rPr>
          <w:rFonts w:ascii="Courier New" w:hAnsi="Courier New" w:cs="Courier New"/>
          <w:lang w:val="en-US"/>
        </w:rPr>
        <w:t xml:space="preserve">i0_rs2_bypass_data_d </w:t>
      </w:r>
      <w:r w:rsidRPr="00300060">
        <w:rPr>
          <w:lang w:val="en-US"/>
        </w:rPr>
        <w:t>= 0x00000003</w:t>
      </w:r>
    </w:p>
    <w:p w14:paraId="536EDDCD" w14:textId="77777777" w:rsidR="003C1F9C" w:rsidRPr="00300060" w:rsidRDefault="003C1F9C" w:rsidP="00EE244B">
      <w:pPr>
        <w:ind w:left="2160"/>
        <w:rPr>
          <w:lang w:val="en-US"/>
        </w:rPr>
      </w:pPr>
    </w:p>
    <w:p w14:paraId="1B6DC474" w14:textId="7FF13026" w:rsidR="003C1F9C" w:rsidRDefault="003C1F9C" w:rsidP="003C1F9C">
      <w:pPr>
        <w:pStyle w:val="ListParagraph"/>
        <w:numPr>
          <w:ilvl w:val="0"/>
          <w:numId w:val="34"/>
        </w:numPr>
      </w:pPr>
      <w:r>
        <w:rPr>
          <w:b/>
        </w:rPr>
        <w:t xml:space="preserve">Etapa EX1 que se muestra en la </w:t>
      </w:r>
      <w:r w:rsidRPr="00200539">
        <w:rPr>
          <w:rFonts w:cs="Arial"/>
          <w:b/>
        </w:rPr>
        <w:fldChar w:fldCharType="begin"/>
      </w:r>
      <w:r w:rsidRPr="00200539">
        <w:rPr>
          <w:rFonts w:cs="Arial"/>
          <w:b/>
        </w:rPr>
        <w:instrText xml:space="preserve"> REF _Ref69699652 \h  \* MERGEFORMAT </w:instrText>
      </w:r>
      <w:r w:rsidRPr="00200539">
        <w:rPr>
          <w:rFonts w:cs="Arial"/>
          <w:b/>
        </w:rPr>
      </w:r>
      <w:r w:rsidRPr="00200539">
        <w:rPr>
          <w:rFonts w:cs="Arial"/>
          <w:b/>
        </w:rPr>
        <w:fldChar w:fldCharType="separate"/>
      </w:r>
      <w:r w:rsidR="00FB2FF0" w:rsidRPr="00FB2FF0">
        <w:rPr>
          <w:b/>
        </w:rPr>
        <w:t xml:space="preserve">Figura </w:t>
      </w:r>
      <w:r w:rsidR="00FB2FF0" w:rsidRPr="00FB2FF0">
        <w:rPr>
          <w:b/>
          <w:noProof/>
        </w:rPr>
        <w:t xml:space="preserve">8 </w:t>
      </w:r>
      <w:r w:rsidRPr="00200539">
        <w:rPr>
          <w:rFonts w:cs="Arial"/>
          <w:b/>
        </w:rPr>
        <w:fldChar w:fldCharType="end"/>
      </w:r>
      <w:r>
        <w:t>:</w:t>
      </w:r>
    </w:p>
    <w:p w14:paraId="5D164C03" w14:textId="77777777" w:rsidR="003C1F9C" w:rsidRPr="00411D9E" w:rsidRDefault="003C1F9C" w:rsidP="003C1F9C">
      <w:pPr>
        <w:pStyle w:val="ListParagraph"/>
        <w:ind w:left="1440"/>
      </w:pPr>
    </w:p>
    <w:p w14:paraId="3B6EFFEF" w14:textId="2D9ECCAF" w:rsidR="003C1F9C" w:rsidRDefault="003C1F9C" w:rsidP="003C1F9C">
      <w:pPr>
        <w:pStyle w:val="ListParagraph"/>
        <w:numPr>
          <w:ilvl w:val="1"/>
          <w:numId w:val="34"/>
        </w:numPr>
      </w:pPr>
      <w:r>
        <w:t xml:space="preserve">En el ciclo </w:t>
      </w:r>
      <w:r w:rsidRPr="00E56801">
        <w:rPr>
          <w:i/>
        </w:rPr>
        <w:t xml:space="preserve">i </w:t>
      </w:r>
      <w:r w:rsidRPr="00E56801">
        <w:t xml:space="preserve">, la primera instrucción de </w:t>
      </w:r>
      <w:r w:rsidR="00300060">
        <w:rPr>
          <w:rFonts w:ascii="Courier New" w:hAnsi="Courier New" w:cs="Courier New"/>
        </w:rPr>
        <w:t>add</w:t>
      </w:r>
      <w:r w:rsidRPr="00E56801">
        <w:rPr>
          <w:rFonts w:ascii="Courier New" w:hAnsi="Courier New" w:cs="Courier New"/>
        </w:rPr>
        <w:t xml:space="preserve"> calcula la </w:t>
      </w:r>
      <w:r w:rsidR="00300060">
        <w:rPr>
          <w:rFonts w:ascii="Courier New" w:hAnsi="Courier New" w:cs="Courier New"/>
        </w:rPr>
        <w:t>add</w:t>
      </w:r>
      <w:r w:rsidRPr="00E56801">
        <w:rPr>
          <w:rFonts w:ascii="Courier New" w:hAnsi="Courier New" w:cs="Courier New"/>
        </w:rPr>
        <w:t xml:space="preserve"> en la ALU de tubería I0: </w:t>
      </w:r>
      <w:r>
        <w:rPr>
          <w:rFonts w:ascii="Courier New" w:hAnsi="Courier New" w:cs="Courier New"/>
        </w:rPr>
        <w:t xml:space="preserve">a_ff </w:t>
      </w:r>
      <w:r>
        <w:t xml:space="preserve">(2) + </w:t>
      </w:r>
      <w:r>
        <w:rPr>
          <w:rFonts w:ascii="Courier New" w:hAnsi="Courier New" w:cs="Courier New"/>
        </w:rPr>
        <w:t xml:space="preserve">b_ff </w:t>
      </w:r>
      <w:r>
        <w:t xml:space="preserve">(1) = </w:t>
      </w:r>
      <w:r>
        <w:rPr>
          <w:rFonts w:ascii="Courier New" w:hAnsi="Courier New" w:cs="Courier New"/>
        </w:rPr>
        <w:t xml:space="preserve">out </w:t>
      </w:r>
      <w:r>
        <w:t>(3).</w:t>
      </w:r>
    </w:p>
    <w:p w14:paraId="2C5D3C6E" w14:textId="77777777" w:rsidR="003C1F9C" w:rsidRDefault="003C1F9C" w:rsidP="003C1F9C">
      <w:pPr>
        <w:pStyle w:val="ListParagraph"/>
        <w:ind w:left="1440"/>
      </w:pPr>
    </w:p>
    <w:p w14:paraId="0B3C3A00" w14:textId="7A39902B" w:rsidR="003C1F9C" w:rsidRDefault="003C1F9C" w:rsidP="003C1F9C">
      <w:pPr>
        <w:pStyle w:val="ListParagraph"/>
        <w:numPr>
          <w:ilvl w:val="1"/>
          <w:numId w:val="34"/>
        </w:numPr>
      </w:pPr>
      <w:r>
        <w:t xml:space="preserve">En el ciclo </w:t>
      </w:r>
      <w:r w:rsidRPr="00E56801">
        <w:rPr>
          <w:i/>
        </w:rPr>
        <w:t xml:space="preserve">i+1 </w:t>
      </w:r>
      <w:r w:rsidRPr="00E56801">
        <w:t xml:space="preserve">, la segunda instrucción de </w:t>
      </w:r>
      <w:r w:rsidR="00300060">
        <w:rPr>
          <w:rFonts w:ascii="Courier New" w:hAnsi="Courier New" w:cs="Courier New"/>
        </w:rPr>
        <w:t>add</w:t>
      </w:r>
      <w:r w:rsidRPr="00E56801">
        <w:rPr>
          <w:rFonts w:ascii="Courier New" w:hAnsi="Courier New" w:cs="Courier New"/>
        </w:rPr>
        <w:t xml:space="preserve"> calcula la </w:t>
      </w:r>
      <w:r w:rsidR="00300060">
        <w:rPr>
          <w:rFonts w:ascii="Courier New" w:hAnsi="Courier New" w:cs="Courier New"/>
        </w:rPr>
        <w:t>add</w:t>
      </w:r>
      <w:r w:rsidRPr="00E56801">
        <w:rPr>
          <w:rFonts w:ascii="Courier New" w:hAnsi="Courier New" w:cs="Courier New"/>
        </w:rPr>
        <w:t xml:space="preserve"> en la ALU de tubería I0: </w:t>
      </w:r>
      <w:r>
        <w:rPr>
          <w:rFonts w:ascii="Courier New" w:hAnsi="Courier New" w:cs="Courier New"/>
        </w:rPr>
        <w:t xml:space="preserve">a_ff </w:t>
      </w:r>
      <w:r>
        <w:t xml:space="preserve">(3) + </w:t>
      </w:r>
      <w:r>
        <w:rPr>
          <w:rFonts w:ascii="Courier New" w:hAnsi="Courier New" w:cs="Courier New"/>
        </w:rPr>
        <w:t xml:space="preserve">b_ff </w:t>
      </w:r>
      <w:r>
        <w:t xml:space="preserve">(3) = </w:t>
      </w:r>
      <w:r>
        <w:rPr>
          <w:rFonts w:ascii="Courier New" w:hAnsi="Courier New" w:cs="Courier New"/>
        </w:rPr>
        <w:t xml:space="preserve">out </w:t>
      </w:r>
      <w:r>
        <w:t>(6).</w:t>
      </w:r>
    </w:p>
    <w:p w14:paraId="3DFFE680" w14:textId="77777777" w:rsidR="003C1F9C" w:rsidRDefault="003C1F9C" w:rsidP="003C1F9C">
      <w:pPr>
        <w:pStyle w:val="ListParagraph"/>
        <w:ind w:left="720"/>
      </w:pPr>
    </w:p>
    <w:p w14:paraId="267CBD9E" w14:textId="77777777" w:rsidR="00F15FE3" w:rsidRDefault="00F15FE3" w:rsidP="00F15FE3"/>
    <w:p w14:paraId="52144799" w14:textId="77777777" w:rsidR="00550164" w:rsidRDefault="00550164" w:rsidP="00550164">
      <w:pPr>
        <w:rPr>
          <w:rFonts w:cs="Arial"/>
          <w:bCs/>
          <w:color w:val="00000A"/>
        </w:rPr>
      </w:pPr>
    </w:p>
    <w:p w14:paraId="6F0B8A2D" w14:textId="53E7E86D" w:rsidR="00550164" w:rsidRDefault="00550164" w:rsidP="00550164">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pPr>
      <w:r>
        <w:rPr>
          <w:rFonts w:cs="Arial"/>
          <w:b/>
          <w:bCs/>
          <w:color w:val="00000A"/>
          <w:u w:val="single"/>
        </w:rPr>
        <w:t xml:space="preserve">TAREA </w:t>
      </w:r>
      <w:r w:rsidRPr="006E7A79">
        <w:rPr>
          <w:rFonts w:cs="Arial"/>
          <w:b/>
          <w:bCs/>
          <w:color w:val="00000A"/>
        </w:rPr>
        <w:t xml:space="preserve">: </w:t>
      </w:r>
      <w:r>
        <w:rPr>
          <w:rFonts w:cs="Arial"/>
          <w:bCs/>
          <w:color w:val="00000A"/>
        </w:rPr>
        <w:t xml:space="preserve">Para el programa de la </w:t>
      </w:r>
      <w:r>
        <w:rPr>
          <w:rFonts w:cs="Arial"/>
          <w:bCs/>
          <w:color w:val="00000A"/>
        </w:rPr>
        <w:fldChar w:fldCharType="begin"/>
      </w:r>
      <w:r>
        <w:rPr>
          <w:rFonts w:cs="Arial"/>
          <w:bCs/>
          <w:color w:val="00000A"/>
        </w:rPr>
        <w:instrText xml:space="preserve"> REF _Ref69698788 \h </w:instrText>
      </w:r>
      <w:r>
        <w:rPr>
          <w:rFonts w:cs="Arial"/>
          <w:bCs/>
          <w:color w:val="00000A"/>
        </w:rPr>
      </w:r>
      <w:r>
        <w:rPr>
          <w:rFonts w:cs="Arial"/>
          <w:bCs/>
          <w:color w:val="00000A"/>
        </w:rPr>
        <w:fldChar w:fldCharType="separate"/>
      </w:r>
      <w:r w:rsidR="00FB2FF0">
        <w:t xml:space="preserve">Figura </w:t>
      </w:r>
      <w:r w:rsidR="00FB2FF0">
        <w:rPr>
          <w:noProof/>
        </w:rPr>
        <w:t xml:space="preserve">2 </w:t>
      </w:r>
      <w:r>
        <w:rPr>
          <w:rFonts w:cs="Arial"/>
          <w:bCs/>
          <w:color w:val="00000A"/>
        </w:rPr>
        <w:fldChar w:fldCharType="end"/>
      </w:r>
      <w:r>
        <w:rPr>
          <w:rFonts w:cs="Arial"/>
          <w:bCs/>
          <w:color w:val="00000A"/>
        </w:rPr>
        <w:t xml:space="preserve">, realice </w:t>
      </w:r>
      <w:r>
        <w:t xml:space="preserve">el mismo análisis que en la </w:t>
      </w:r>
      <w:r>
        <w:rPr>
          <w:rFonts w:cs="Arial"/>
        </w:rPr>
        <w:fldChar w:fldCharType="begin"/>
      </w:r>
      <w:r>
        <w:rPr>
          <w:rFonts w:cs="Arial"/>
        </w:rPr>
        <w:instrText xml:space="preserve"> REF _Ref69699652 \h </w:instrText>
      </w:r>
      <w:r>
        <w:rPr>
          <w:rFonts w:cs="Arial"/>
        </w:rPr>
      </w:r>
      <w:r>
        <w:rPr>
          <w:rFonts w:cs="Arial"/>
        </w:rPr>
        <w:fldChar w:fldCharType="separate"/>
      </w:r>
      <w:r w:rsidR="00FB2FF0">
        <w:t xml:space="preserve">Figura </w:t>
      </w:r>
      <w:r w:rsidR="00FB2FF0">
        <w:rPr>
          <w:noProof/>
        </w:rPr>
        <w:t>8</w:t>
      </w:r>
      <w:r>
        <w:rPr>
          <w:rFonts w:cs="Arial"/>
        </w:rPr>
        <w:fldChar w:fldCharType="end"/>
      </w:r>
      <w:r>
        <w:rPr>
          <w:rFonts w:cs="Arial"/>
          <w:bCs/>
          <w:color w:val="00000A"/>
        </w:rPr>
        <w:t xml:space="preserve"> </w:t>
      </w:r>
      <w:r>
        <w:t xml:space="preserve">para situaciones en las que las dos instrucciones dependientes se colocan a diferentes distancias entre sí. Puede controlar la distancia cambiando el número de nops entre las dos instrucciones de </w:t>
      </w:r>
      <w:r>
        <w:rPr>
          <w:rFonts w:ascii="Courier New" w:hAnsi="Courier New" w:cs="Courier New"/>
        </w:rPr>
        <w:t>adición dependientes.</w:t>
      </w:r>
    </w:p>
    <w:p w14:paraId="28C0D922" w14:textId="77777777" w:rsidR="00550164" w:rsidRDefault="00550164" w:rsidP="00550164">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p>
    <w:p w14:paraId="0956BFB4" w14:textId="77777777" w:rsidR="00550164" w:rsidRDefault="00550164" w:rsidP="00550164">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Además, cree otros ejemplos donde el primer operando de entrada sea el que recibe los datos de reenvío.</w:t>
      </w:r>
    </w:p>
    <w:p w14:paraId="60050167" w14:textId="77777777" w:rsidR="00550164" w:rsidRDefault="00550164" w:rsidP="00550164">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p>
    <w:p w14:paraId="3B13C248" w14:textId="527BDDD0" w:rsidR="00550164" w:rsidRDefault="00550164" w:rsidP="00550164">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También puede crear otros ejemplos en los que las dos instrucciones de adición se ejecuten a través de la tubería I1 y confirmar que el comportamiento es el mismo.</w:t>
      </w:r>
    </w:p>
    <w:p w14:paraId="00111349" w14:textId="77777777" w:rsidR="00550164" w:rsidRDefault="00550164" w:rsidP="00550164">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p>
    <w:p w14:paraId="2A1D83CE" w14:textId="3BE05DAD" w:rsidR="00550164" w:rsidRDefault="00E25E60" w:rsidP="00550164">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 xml:space="preserve">Finalmente, sustituya la instrucción de adición dependiente </w:t>
      </w:r>
      <w:r w:rsidR="00550164" w:rsidRPr="00D748AB">
        <w:rPr>
          <w:rFonts w:ascii="Courier New" w:hAnsi="Courier New" w:cs="Courier New"/>
          <w:bCs/>
          <w:color w:val="00000A"/>
        </w:rPr>
        <w:t xml:space="preserve">( </w:t>
      </w:r>
      <w:r w:rsidR="00550164">
        <w:rPr>
          <w:rFonts w:cs="Arial"/>
          <w:bCs/>
          <w:color w:val="00000A"/>
        </w:rPr>
        <w:t xml:space="preserve">add </w:t>
      </w:r>
      <w:r w:rsidR="00550164" w:rsidRPr="00E517DD">
        <w:rPr>
          <w:rFonts w:ascii="Courier New" w:hAnsi="Courier New" w:cs="Courier New"/>
        </w:rPr>
        <w:t xml:space="preserve">t3,t3,t4 </w:t>
      </w:r>
      <w:r w:rsidR="00550164">
        <w:rPr>
          <w:rFonts w:cs="Arial"/>
          <w:bCs/>
          <w:color w:val="00000A"/>
        </w:rPr>
        <w:t xml:space="preserve">) por otras instrucciones dependientes que se ejecutan a través de otras tuberías y analice los resultados de la simulación. Por ejemplo, en lugar de la segunda instrucción de </w:t>
      </w:r>
      <w:r w:rsidR="00300060">
        <w:rPr>
          <w:rFonts w:ascii="Courier New" w:hAnsi="Courier New" w:cs="Courier New"/>
          <w:bCs/>
          <w:color w:val="00000A"/>
        </w:rPr>
        <w:t>add</w:t>
      </w:r>
      <w:r w:rsidR="00550164" w:rsidRPr="00E867D7">
        <w:rPr>
          <w:rFonts w:ascii="Courier New" w:hAnsi="Courier New" w:cs="Courier New"/>
          <w:bCs/>
          <w:color w:val="00000A"/>
        </w:rPr>
        <w:t xml:space="preserve"> </w:t>
      </w:r>
      <w:r w:rsidR="00550164">
        <w:rPr>
          <w:rFonts w:cs="Arial"/>
          <w:bCs/>
          <w:color w:val="00000A"/>
        </w:rPr>
        <w:t>, podría incluir una de las siguientes instrucciones:</w:t>
      </w:r>
    </w:p>
    <w:p w14:paraId="495636BA" w14:textId="09C478D1" w:rsidR="00550164" w:rsidRDefault="00550164" w:rsidP="00550164">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 xml:space="preserve">- </w:t>
      </w:r>
      <w:r w:rsidR="000E1783">
        <w:rPr>
          <w:rFonts w:ascii="Courier New" w:hAnsi="Courier New" w:cs="Courier New"/>
          <w:bCs/>
          <w:color w:val="00000A"/>
        </w:rPr>
        <w:t xml:space="preserve">lw t3, (t4) </w:t>
      </w:r>
      <w:r>
        <w:rPr>
          <w:rFonts w:cs="Arial"/>
          <w:bCs/>
          <w:color w:val="00000A"/>
        </w:rPr>
        <w:t>(forzar que el valor de lectura provenga del DCCM como se explica en la práctica de laboratorio 13)</w:t>
      </w:r>
    </w:p>
    <w:p w14:paraId="0B7E4A3A" w14:textId="77777777" w:rsidR="00550164" w:rsidRDefault="00550164" w:rsidP="00550164">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 xml:space="preserve">- </w:t>
      </w:r>
      <w:r>
        <w:rPr>
          <w:rFonts w:ascii="Courier New" w:hAnsi="Courier New" w:cs="Courier New"/>
          <w:bCs/>
          <w:color w:val="00000A"/>
        </w:rPr>
        <w:t>mu t3, t3, t4</w:t>
      </w:r>
    </w:p>
    <w:p w14:paraId="06F23F95" w14:textId="0EEB3509" w:rsidR="00550164" w:rsidRDefault="00550164" w:rsidP="00550164">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ascii="Courier New" w:hAnsi="Courier New" w:cs="Courier New"/>
          <w:bCs/>
          <w:color w:val="00000A"/>
        </w:rPr>
      </w:pPr>
      <w:r>
        <w:rPr>
          <w:rFonts w:cs="Arial"/>
          <w:bCs/>
          <w:color w:val="00000A"/>
        </w:rPr>
        <w:t xml:space="preserve">- </w:t>
      </w:r>
      <w:r>
        <w:rPr>
          <w:rFonts w:ascii="Courier New" w:hAnsi="Courier New" w:cs="Courier New"/>
          <w:bCs/>
          <w:color w:val="00000A"/>
        </w:rPr>
        <w:t>división t3, t3, t4</w:t>
      </w:r>
    </w:p>
    <w:p w14:paraId="254637A6" w14:textId="67DEF15A" w:rsidR="00437F02" w:rsidRDefault="00437F02" w:rsidP="00437F02">
      <w:pPr>
        <w:rPr>
          <w:rFonts w:cs="Arial"/>
        </w:rPr>
      </w:pPr>
    </w:p>
    <w:p w14:paraId="6EDE0B18" w14:textId="77777777" w:rsidR="005F3BD3" w:rsidRDefault="005F3BD3" w:rsidP="00437F02">
      <w:pPr>
        <w:rPr>
          <w:rFonts w:cs="Arial"/>
        </w:rPr>
      </w:pPr>
    </w:p>
    <w:p w14:paraId="25FD0DD1" w14:textId="121EBC24" w:rsidR="000C0327" w:rsidRPr="00D41539" w:rsidRDefault="000C0327" w:rsidP="000C0327">
      <w:pPr>
        <w:rPr>
          <w:rFonts w:cs="Arial"/>
        </w:rPr>
      </w:pPr>
    </w:p>
    <w:p w14:paraId="103CBF0E" w14:textId="362AE186" w:rsidR="000C0327" w:rsidRDefault="000C0327" w:rsidP="000C0327">
      <w:pPr>
        <w:pStyle w:val="Heading1"/>
        <w:numPr>
          <w:ilvl w:val="0"/>
          <w:numId w:val="1"/>
        </w:numPr>
        <w:shd w:val="clear" w:color="auto" w:fill="000000" w:themeFill="text1"/>
        <w:spacing w:before="0"/>
        <w:rPr>
          <w:color w:val="FFFFFF" w:themeColor="background1"/>
        </w:rPr>
      </w:pPr>
      <w:r>
        <w:rPr>
          <w:color w:val="FFFFFF" w:themeColor="background1"/>
        </w:rPr>
        <w:t>SOLUCIÓN DE PELIGROS DE DATOS CON REENVÍO EN LA ETAPA DE COMPROMISO</w:t>
      </w:r>
    </w:p>
    <w:p w14:paraId="3AA63705" w14:textId="77777777" w:rsidR="005F094C" w:rsidRDefault="005F094C" w:rsidP="005F094C"/>
    <w:p w14:paraId="16B56182" w14:textId="50BAA9EC" w:rsidR="000E393B" w:rsidRDefault="000E393B" w:rsidP="000E393B">
      <w:pPr>
        <w:rPr>
          <w:rFonts w:cs="Arial"/>
          <w:bCs/>
          <w:color w:val="00000A"/>
        </w:rPr>
      </w:pPr>
      <w:r>
        <w:rPr>
          <w:rFonts w:cs="Arial"/>
          <w:bCs/>
          <w:color w:val="00000A"/>
        </w:rPr>
        <w:t xml:space="preserve">Una situación más delicada ocurre cuando una instrucción depende de una instrucción anterior que necesita varios ciclos para obtener el resultado (es decir, una operación de varios ciclos), como una instrucción </w:t>
      </w:r>
      <w:r w:rsidRPr="00C1779C">
        <w:rPr>
          <w:rFonts w:ascii="Courier New" w:hAnsi="Courier New" w:cs="Courier New"/>
          <w:bCs/>
          <w:color w:val="00000A"/>
        </w:rPr>
        <w:t xml:space="preserve">lw </w:t>
      </w:r>
      <w:r>
        <w:rPr>
          <w:rFonts w:cs="Arial"/>
          <w:bCs/>
          <w:color w:val="00000A"/>
        </w:rPr>
        <w:t xml:space="preserve">, una instrucción </w:t>
      </w:r>
      <w:r w:rsidRPr="00C1779C">
        <w:rPr>
          <w:rFonts w:ascii="Courier New" w:hAnsi="Courier New" w:cs="Courier New"/>
          <w:bCs/>
          <w:color w:val="00000A"/>
        </w:rPr>
        <w:t xml:space="preserve">mul </w:t>
      </w:r>
      <w:r>
        <w:rPr>
          <w:rFonts w:cs="Arial"/>
          <w:bCs/>
          <w:color w:val="00000A"/>
        </w:rPr>
        <w:t xml:space="preserve">, una instrucción </w:t>
      </w:r>
      <w:r w:rsidRPr="00C1779C">
        <w:rPr>
          <w:rFonts w:ascii="Courier New" w:hAnsi="Courier New" w:cs="Courier New"/>
          <w:bCs/>
          <w:color w:val="00000A"/>
        </w:rPr>
        <w:t xml:space="preserve">div </w:t>
      </w:r>
      <w:r>
        <w:rPr>
          <w:rFonts w:cs="Arial"/>
          <w:bCs/>
          <w:color w:val="00000A"/>
        </w:rPr>
        <w:t xml:space="preserve">, etc. En esta sección analizamos una situación concreta que se puede dar en la ejecución de </w:t>
      </w:r>
      <w:r>
        <w:rPr>
          <w:rFonts w:cs="Arial"/>
          <w:bCs/>
          <w:color w:val="00000A"/>
        </w:rPr>
        <w:lastRenderedPageBreak/>
        <w:t xml:space="preserve">una instrucción </w:t>
      </w:r>
      <w:r w:rsidRPr="004C6224">
        <w:rPr>
          <w:rFonts w:ascii="Courier New" w:hAnsi="Courier New" w:cs="Courier New"/>
          <w:bCs/>
          <w:color w:val="00000A"/>
        </w:rPr>
        <w:t xml:space="preserve">lw y una instrucción </w:t>
      </w:r>
      <w:r w:rsidR="00EA4186" w:rsidRPr="00EA4186">
        <w:rPr>
          <w:rFonts w:ascii="Courier New" w:hAnsi="Courier New" w:cs="Courier New"/>
          <w:bCs/>
          <w:color w:val="00000A"/>
        </w:rPr>
        <w:t xml:space="preserve">add </w:t>
      </w:r>
      <w:r w:rsidR="00EA4186">
        <w:rPr>
          <w:rFonts w:cs="Arial"/>
          <w:bCs/>
          <w:color w:val="00000A"/>
        </w:rPr>
        <w:t>dependiente , y dejamos como ejercicio el análisis de otras instrucciones y situaciones.</w:t>
      </w:r>
    </w:p>
    <w:p w14:paraId="476A6ACE" w14:textId="77777777" w:rsidR="000E393B" w:rsidRDefault="000E393B" w:rsidP="000E393B">
      <w:pPr>
        <w:rPr>
          <w:rFonts w:cs="Arial"/>
          <w:bCs/>
          <w:color w:val="00000A"/>
        </w:rPr>
      </w:pPr>
    </w:p>
    <w:p w14:paraId="5890429E" w14:textId="103AEDBC" w:rsidR="000E393B" w:rsidRDefault="000E393B" w:rsidP="000E393B">
      <w:pPr>
        <w:rPr>
          <w:rFonts w:cs="Arial"/>
          <w:bCs/>
          <w:color w:val="00000A"/>
        </w:rPr>
      </w:pPr>
      <w:r>
        <w:rPr>
          <w:rFonts w:cs="Arial"/>
          <w:bCs/>
          <w:color w:val="00000A"/>
        </w:rPr>
        <w:t xml:space="preserve">Como se explicó en la Práctica 13, una instrucción </w:t>
      </w:r>
      <w:r w:rsidRPr="00C1779C">
        <w:rPr>
          <w:rFonts w:ascii="Courier New" w:hAnsi="Courier New" w:cs="Courier New"/>
          <w:bCs/>
          <w:color w:val="00000A"/>
        </w:rPr>
        <w:t xml:space="preserve">lw </w:t>
      </w:r>
      <w:r>
        <w:rPr>
          <w:rFonts w:cs="Arial"/>
          <w:bCs/>
          <w:color w:val="00000A"/>
        </w:rPr>
        <w:t xml:space="preserve">necesita tres ciclos (etapas DC1, DC2 y DC3) para obtener su resultado cuando se utiliza la memoria DCCM de baja latencia. Este es el escenario utilizado en esta sección. (Como también analizamos en las Prácticas de laboratorio 13 y 14, se incurre en un retraso mayor cuando se usa la memoria DDR2 externa </w:t>
      </w:r>
      <w:r w:rsidR="00D76C6F">
        <w:rPr>
          <w:rFonts w:cs="Arial"/>
          <w:bCs/>
          <w:color w:val="00000A"/>
        </w:rPr>
        <w:t>; los efectos de esta latencia de memoria más grande sobre los riesgos de datos se dejan como ejercicio).</w:t>
      </w:r>
    </w:p>
    <w:p w14:paraId="315882D0" w14:textId="77777777" w:rsidR="000E393B" w:rsidRDefault="000E393B" w:rsidP="000E393B">
      <w:pPr>
        <w:rPr>
          <w:rFonts w:cs="Arial"/>
          <w:bCs/>
          <w:color w:val="00000A"/>
        </w:rPr>
      </w:pPr>
    </w:p>
    <w:p w14:paraId="2B9F301E" w14:textId="485C9E9B" w:rsidR="000E393B" w:rsidRDefault="000E393B" w:rsidP="000E393B">
      <w:r>
        <w:t xml:space="preserve">Si la instrucción </w:t>
      </w:r>
      <w:r w:rsidR="00EA4186" w:rsidRPr="00EA4186">
        <w:rPr>
          <w:rFonts w:ascii="Courier New" w:hAnsi="Courier New" w:cs="Courier New"/>
        </w:rPr>
        <w:t xml:space="preserve">lw se ejecuta tres o más ciclos antes que la instrucción de adición </w:t>
      </w:r>
      <w:r w:rsidR="00EA4186">
        <w:t xml:space="preserve">dependiente </w:t>
      </w:r>
      <w:r>
        <w:t>, el riesgo se resuelve como se explica en la Sección 2. En este caso, los mismos multiplexores 10:1 y 3:1 descritos en esa sección se utilizan para reenviar los datos. leído por la instrucción de carga a la instrucción subsiguiente que depende de ella.</w:t>
      </w:r>
    </w:p>
    <w:p w14:paraId="0275AB78" w14:textId="77777777" w:rsidR="000E393B" w:rsidRPr="00300060" w:rsidRDefault="000E393B" w:rsidP="000E393B">
      <w:pPr>
        <w:rPr>
          <w:lang w:val="es-ES"/>
        </w:rPr>
      </w:pPr>
    </w:p>
    <w:p w14:paraId="773FDC01" w14:textId="3DD747D1" w:rsidR="000E393B" w:rsidRPr="007965E4" w:rsidRDefault="000E393B" w:rsidP="000E393B">
      <w:pPr>
        <w:pStyle w:val="ListParagraph"/>
        <w:pBdr>
          <w:top w:val="single" w:sz="4" w:space="1" w:color="auto"/>
          <w:left w:val="single" w:sz="4" w:space="4" w:color="auto"/>
          <w:bottom w:val="single" w:sz="4" w:space="1" w:color="auto"/>
          <w:right w:val="single" w:sz="4" w:space="1" w:color="auto"/>
        </w:pBdr>
        <w:shd w:val="clear" w:color="auto" w:fill="D9D9D9" w:themeFill="background1" w:themeFillShade="D9"/>
        <w:ind w:left="142"/>
        <w:rPr>
          <w:rFonts w:cs="Arial"/>
          <w:bCs/>
          <w:i/>
          <w:color w:val="00000A"/>
          <w:sz w:val="20"/>
        </w:rPr>
      </w:pPr>
      <w:r>
        <w:rPr>
          <w:rFonts w:cs="Arial"/>
          <w:b/>
          <w:u w:val="single"/>
        </w:rPr>
        <w:t>APÉNDICE A:</w:t>
      </w:r>
      <w:r>
        <w:rPr>
          <w:rFonts w:cs="Arial"/>
        </w:rPr>
        <w:t xml:space="preserve"> </w:t>
      </w:r>
      <w:r w:rsidR="00F134CD">
        <w:t xml:space="preserve">El apéndice al final del documento incluye un ejemplo de un peligro de </w:t>
      </w:r>
      <w:r w:rsidR="00F134CD" w:rsidRPr="00F134CD">
        <w:rPr>
          <w:rFonts w:ascii="Courier New" w:hAnsi="Courier New" w:cs="Courier New"/>
        </w:rPr>
        <w:t xml:space="preserve">lw </w:t>
      </w:r>
      <w:r w:rsidR="00F134CD">
        <w:t xml:space="preserve">- </w:t>
      </w:r>
      <w:r w:rsidR="00F134CD" w:rsidRPr="00F134CD">
        <w:rPr>
          <w:rFonts w:ascii="Courier New" w:hAnsi="Courier New" w:cs="Courier New"/>
        </w:rPr>
        <w:t xml:space="preserve">add </w:t>
      </w:r>
      <w:r w:rsidR="00F134CD">
        <w:t>RAW data que se maneja como se explica en la Sección 2.</w:t>
      </w:r>
    </w:p>
    <w:p w14:paraId="3CBBC6E6" w14:textId="77777777" w:rsidR="000E393B" w:rsidRDefault="000E393B" w:rsidP="007936A2">
      <w:pPr>
        <w:rPr>
          <w:iCs/>
        </w:rPr>
      </w:pPr>
    </w:p>
    <w:p w14:paraId="6EE36461" w14:textId="6351F906" w:rsidR="00EA4186" w:rsidRDefault="00300060" w:rsidP="007936A2">
      <w:pPr>
        <w:rPr>
          <w:iCs/>
        </w:rPr>
      </w:pPr>
      <w:r>
        <w:rPr>
          <w:rFonts w:ascii="Courier New" w:hAnsi="Courier New" w:cs="Courier New"/>
          <w:iCs/>
        </w:rPr>
        <w:t>add</w:t>
      </w:r>
      <w:r w:rsidR="00EA4186" w:rsidRPr="00EA4186">
        <w:rPr>
          <w:rFonts w:ascii="Courier New" w:hAnsi="Courier New" w:cs="Courier New"/>
          <w:iCs/>
        </w:rPr>
        <w:t xml:space="preserve"> </w:t>
      </w:r>
      <w:r w:rsidR="000E393B">
        <w:rPr>
          <w:iCs/>
        </w:rPr>
        <w:t xml:space="preserve">dependiente </w:t>
      </w:r>
      <w:r w:rsidR="007936A2">
        <w:rPr>
          <w:iCs/>
        </w:rPr>
        <w:t xml:space="preserve">, el riesgo se resuelve de una manera diferente a la descrita en la Sección 2. El problema ahora es que cuando la instrucción de </w:t>
      </w:r>
      <w:r>
        <w:rPr>
          <w:rFonts w:ascii="Courier New" w:hAnsi="Courier New" w:cs="Courier New"/>
          <w:iCs/>
        </w:rPr>
        <w:t>add</w:t>
      </w:r>
      <w:r w:rsidR="00EA4186" w:rsidRPr="00EA4186">
        <w:rPr>
          <w:rFonts w:ascii="Courier New" w:hAnsi="Courier New" w:cs="Courier New"/>
          <w:iCs/>
        </w:rPr>
        <w:t xml:space="preserve"> </w:t>
      </w:r>
      <w:r w:rsidR="00EA4186">
        <w:rPr>
          <w:iCs/>
        </w:rPr>
        <w:t xml:space="preserve">llega a la etapa EX1, el valor leído por la instrucción </w:t>
      </w:r>
      <w:r w:rsidR="00EA4186" w:rsidRPr="00EA4186">
        <w:rPr>
          <w:rFonts w:ascii="Courier New" w:hAnsi="Courier New" w:cs="Courier New"/>
          <w:iCs/>
        </w:rPr>
        <w:t xml:space="preserve">lw es </w:t>
      </w:r>
      <w:r w:rsidR="00EA4186">
        <w:rPr>
          <w:iCs/>
        </w:rPr>
        <w:t>no disponible aún.</w:t>
      </w:r>
    </w:p>
    <w:p w14:paraId="5036BDDF" w14:textId="77777777" w:rsidR="00EA4186" w:rsidRDefault="00EA4186" w:rsidP="007936A2">
      <w:pPr>
        <w:rPr>
          <w:iCs/>
        </w:rPr>
      </w:pPr>
    </w:p>
    <w:p w14:paraId="23AA1737" w14:textId="2CFC20B7" w:rsidR="00B1248E" w:rsidRPr="00EA4186" w:rsidRDefault="00E55481" w:rsidP="007936A2">
      <w:pPr>
        <w:rPr>
          <w:iCs/>
        </w:rPr>
      </w:pPr>
      <w:r>
        <w:rPr>
          <w:iCs/>
        </w:rPr>
        <w:t xml:space="preserve">En el procesador segmentado explicado en </w:t>
      </w:r>
      <w:r w:rsidR="00893F13">
        <w:rPr>
          <w:rFonts w:cs="Arial"/>
        </w:rPr>
        <w:t>DDCARV, se introducen burbujas en este caso, que hacen esperar a la instrucción dependiente y solo utilizan el valor leído cuando está disponible. Esto requiere poco hardware adicional, pero afecta el rendimiento. Por lo tanto, SweRV EH1 permite que la instrucción dependiente continúe a través de la canalización y luego vuelva a calcular la operación en la etapa de confirmación, si es necesario debido a una dependencia de datos.</w:t>
      </w:r>
    </w:p>
    <w:p w14:paraId="09A1A29A" w14:textId="10EFCE97" w:rsidR="009D3860" w:rsidRDefault="009D3860" w:rsidP="007936A2">
      <w:pPr>
        <w:rPr>
          <w:rFonts w:cs="Arial"/>
        </w:rPr>
      </w:pPr>
    </w:p>
    <w:p w14:paraId="53F00F43" w14:textId="5F0371F9" w:rsidR="009D3860" w:rsidRDefault="009D3860" w:rsidP="009D3860">
      <w:pPr>
        <w:rPr>
          <w:iCs/>
        </w:rPr>
      </w:pPr>
      <w:r>
        <w:t xml:space="preserve">Específicamente, SweRV EH1 agrega una ALU adicional (la ALU secundaria) en la etapa de compromiso de cada vía. Esta ALU recalcula la operación aritmético-lógica con las entradas adecuadas cuando es necesario. Por lo tanto, no se pierden ciclos debido a la parada, pero a costa de agregar dos ALU adicionales (una por vía), así como señales de control y lógica adicionales. </w:t>
      </w:r>
      <w:r w:rsidR="00A3602C">
        <w:rPr>
          <w:rFonts w:cs="Arial"/>
          <w:bCs/>
          <w:color w:val="00000A"/>
        </w:rPr>
        <w:fldChar w:fldCharType="begin"/>
      </w:r>
      <w:r w:rsidR="00A3602C">
        <w:rPr>
          <w:rFonts w:cs="Arial"/>
          <w:bCs/>
          <w:color w:val="00000A"/>
        </w:rPr>
        <w:instrText xml:space="preserve"> REF _Ref84575565 \h </w:instrText>
      </w:r>
      <w:r w:rsidR="00A3602C">
        <w:rPr>
          <w:rFonts w:cs="Arial"/>
          <w:bCs/>
          <w:color w:val="00000A"/>
        </w:rPr>
      </w:r>
      <w:r w:rsidR="00A3602C">
        <w:rPr>
          <w:rFonts w:cs="Arial"/>
          <w:bCs/>
          <w:color w:val="00000A"/>
        </w:rPr>
        <w:fldChar w:fldCharType="separate"/>
      </w:r>
      <w:r w:rsidR="00A3602C">
        <w:t xml:space="preserve">Figura </w:t>
      </w:r>
      <w:r w:rsidR="00A3602C">
        <w:rPr>
          <w:noProof/>
        </w:rPr>
        <w:t>10</w:t>
      </w:r>
      <w:r w:rsidR="00A3602C">
        <w:rPr>
          <w:rFonts w:cs="Arial"/>
          <w:bCs/>
          <w:color w:val="00000A"/>
        </w:rPr>
        <w:fldChar w:fldCharType="end"/>
      </w:r>
      <w:r w:rsidR="00A3602C">
        <w:rPr>
          <w:rFonts w:cs="Arial"/>
          <w:bCs/>
          <w:color w:val="00000A"/>
        </w:rPr>
        <w:t xml:space="preserve"> </w:t>
      </w:r>
      <w:r>
        <w:rPr>
          <w:iCs/>
        </w:rPr>
        <w:t>ilustra la implementación de esta ALU secundaria en la etapa de compromiso de Way 0 (la ALU está rodeada por un cuadrado azul), así como la lógica de reenvío agregada en la etapa EX3 para el segundo operando de entrada (esta lógica está rodeada por un cuadrado rojo) . (En la Figura 4 del Laboratorio 11, estas dos ALU adicionales y las rutas de reenvío no se incluyeron por simplicidad).</w:t>
      </w:r>
    </w:p>
    <w:p w14:paraId="16D7DF3F" w14:textId="77777777" w:rsidR="00353A4A" w:rsidRDefault="00353A4A" w:rsidP="009D3860">
      <w:pPr>
        <w:rPr>
          <w:iCs/>
        </w:rPr>
      </w:pPr>
    </w:p>
    <w:p w14:paraId="2BABB2CF" w14:textId="76127B21" w:rsidR="009D3860" w:rsidRDefault="007B0B1F" w:rsidP="009D3860">
      <w:pPr>
        <w:ind w:left="-1134"/>
        <w:jc w:val="center"/>
      </w:pPr>
      <w:r>
        <w:object w:dxaOrig="24491" w:dyaOrig="11156" w14:anchorId="6F28C41F">
          <v:shape id="_x0000_i1031" type="#_x0000_t75" style="width:558.75pt;height:254.25pt" o:ole="">
            <v:imagedata r:id="rId37" o:title=""/>
          </v:shape>
          <o:OLEObject Type="Embed" ProgID="Visio.Drawing.15" ShapeID="_x0000_i1031" DrawAspect="Content" ObjectID="_1733838253" r:id="rId38"/>
        </w:object>
      </w:r>
    </w:p>
    <w:p w14:paraId="3E5181DE" w14:textId="77777777" w:rsidR="00FF1953" w:rsidRDefault="00FF1953" w:rsidP="009D3860">
      <w:pPr>
        <w:pStyle w:val="Caption"/>
        <w:jc w:val="center"/>
      </w:pPr>
      <w:bookmarkStart w:id="12" w:name="_Ref69815711"/>
    </w:p>
    <w:p w14:paraId="528B6D44" w14:textId="34F11D61" w:rsidR="009D3860" w:rsidRDefault="009D3860" w:rsidP="009D3860">
      <w:pPr>
        <w:pStyle w:val="Caption"/>
        <w:jc w:val="center"/>
        <w:rPr>
          <w:rFonts w:eastAsia="Arial" w:cs="Arial"/>
        </w:rPr>
      </w:pPr>
      <w:bookmarkStart w:id="13" w:name="_Ref84575565"/>
      <w:r>
        <w:t xml:space="preserve">Figura </w:t>
      </w:r>
      <w:r>
        <w:fldChar w:fldCharType="begin"/>
      </w:r>
      <w:r>
        <w:instrText>SEQ Figure \* ARABIC</w:instrText>
      </w:r>
      <w:r>
        <w:fldChar w:fldCharType="separate"/>
      </w:r>
      <w:r w:rsidR="00FB2FF0">
        <w:rPr>
          <w:noProof/>
        </w:rPr>
        <w:t xml:space="preserve">10 </w:t>
      </w:r>
      <w:r>
        <w:fldChar w:fldCharType="end"/>
      </w:r>
      <w:bookmarkEnd w:id="12"/>
      <w:bookmarkEnd w:id="13"/>
      <w:r>
        <w:t>. ALU secundaria en la etapa de compromiso de Way 0</w:t>
      </w:r>
    </w:p>
    <w:p w14:paraId="2D9C280C" w14:textId="77777777" w:rsidR="008162B6" w:rsidRDefault="008162B6" w:rsidP="008162B6"/>
    <w:p w14:paraId="6F30C4EA" w14:textId="64303347" w:rsidR="00A3602C" w:rsidRPr="00A3602C" w:rsidRDefault="00A3602C" w:rsidP="00A3602C">
      <w:pPr>
        <w:pStyle w:val="Caption"/>
        <w:rPr>
          <w:rFonts w:cs="Arial"/>
          <w:b w:val="0"/>
          <w:bCs/>
          <w:color w:val="00000A"/>
          <w:u w:val="single"/>
        </w:rPr>
      </w:pPr>
    </w:p>
    <w:p w14:paraId="5AB92B0D" w14:textId="64303347" w:rsidR="008162B6" w:rsidRPr="00221F85" w:rsidRDefault="00A3602C" w:rsidP="008162B6">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sidRPr="00A3602C">
        <w:rPr>
          <w:rFonts w:cs="Arial"/>
          <w:b/>
          <w:bCs/>
          <w:color w:val="00000A"/>
          <w:u w:val="single"/>
        </w:rPr>
        <w:t xml:space="preserve">TAREA </w:t>
      </w:r>
      <w:r>
        <w:rPr>
          <w:rFonts w:cs="Arial"/>
          <w:bCs/>
          <w:color w:val="00000A"/>
        </w:rPr>
        <w:t xml:space="preserve">: Agregue lógica a la </w:t>
      </w:r>
      <w:r>
        <w:rPr>
          <w:rFonts w:cs="Arial"/>
          <w:bCs/>
          <w:color w:val="00000A"/>
        </w:rPr>
        <w:fldChar w:fldCharType="begin"/>
      </w:r>
      <w:r>
        <w:rPr>
          <w:rFonts w:cs="Arial"/>
          <w:bCs/>
          <w:color w:val="00000A"/>
        </w:rPr>
        <w:instrText xml:space="preserve"> REF _Ref84575565 \h </w:instrText>
      </w:r>
      <w:r>
        <w:rPr>
          <w:rFonts w:cs="Arial"/>
          <w:bCs/>
          <w:color w:val="00000A"/>
        </w:rPr>
      </w:r>
      <w:r>
        <w:rPr>
          <w:rFonts w:cs="Arial"/>
          <w:bCs/>
          <w:color w:val="00000A"/>
        </w:rPr>
        <w:fldChar w:fldCharType="separate"/>
      </w:r>
      <w:r>
        <w:t xml:space="preserve">Figura </w:t>
      </w:r>
      <w:r>
        <w:rPr>
          <w:noProof/>
        </w:rPr>
        <w:t xml:space="preserve">10 </w:t>
      </w:r>
      <w:r>
        <w:rPr>
          <w:rFonts w:cs="Arial"/>
          <w:bCs/>
          <w:color w:val="00000A"/>
        </w:rPr>
        <w:fldChar w:fldCharType="end"/>
      </w:r>
      <w:r>
        <w:rPr>
          <w:rFonts w:cs="Arial"/>
          <w:bCs/>
          <w:color w:val="00000A"/>
        </w:rPr>
        <w:t xml:space="preserve">para producir el primer operando de entrada ( </w:t>
      </w:r>
      <w:r w:rsidR="00E51294" w:rsidRPr="00E4509D">
        <w:rPr>
          <w:rFonts w:ascii="Courier New" w:hAnsi="Courier New" w:cs="Courier New"/>
          <w:bCs/>
          <w:color w:val="00000A"/>
        </w:rPr>
        <w:t xml:space="preserve">a </w:t>
      </w:r>
      <w:r w:rsidR="00E51294">
        <w:rPr>
          <w:rFonts w:cs="Arial"/>
          <w:bCs/>
          <w:color w:val="00000A"/>
        </w:rPr>
        <w:t>) de la ALU secundaria en la tubería I0.</w:t>
      </w:r>
    </w:p>
    <w:p w14:paraId="0CB571A2" w14:textId="77777777" w:rsidR="008162B6" w:rsidRDefault="008162B6" w:rsidP="008162B6"/>
    <w:p w14:paraId="5603C1FE" w14:textId="68A319DA" w:rsidR="00207596" w:rsidRDefault="007936A2" w:rsidP="007936A2">
      <w:pPr>
        <w:rPr>
          <w:iCs/>
        </w:rPr>
      </w:pPr>
      <w:r>
        <w:rPr>
          <w:iCs/>
        </w:rPr>
        <w:fldChar w:fldCharType="begin"/>
      </w:r>
      <w:r>
        <w:rPr>
          <w:iCs/>
        </w:rPr>
        <w:instrText xml:space="preserve"> REF _Ref69730253 \h </w:instrText>
      </w:r>
      <w:r>
        <w:rPr>
          <w:iCs/>
        </w:rPr>
      </w:r>
      <w:r>
        <w:rPr>
          <w:iCs/>
        </w:rPr>
        <w:fldChar w:fldCharType="separate"/>
      </w:r>
      <w:r w:rsidR="00FB2FF0">
        <w:t xml:space="preserve">La Figura </w:t>
      </w:r>
      <w:r w:rsidR="00FB2FF0">
        <w:rPr>
          <w:noProof/>
        </w:rPr>
        <w:t xml:space="preserve">11 </w:t>
      </w:r>
      <w:r>
        <w:rPr>
          <w:iCs/>
        </w:rPr>
        <w:fldChar w:fldCharType="end"/>
      </w:r>
      <w:r>
        <w:rPr>
          <w:iCs/>
        </w:rPr>
        <w:t xml:space="preserve">muestra el código de ejemplo utilizado en esta sección. Ejecuta una instrucción </w:t>
      </w:r>
      <w:r w:rsidRPr="006466BE">
        <w:rPr>
          <w:rFonts w:ascii="Courier New" w:hAnsi="Courier New" w:cs="Courier New"/>
          <w:iCs/>
        </w:rPr>
        <w:t xml:space="preserve">lw </w:t>
      </w:r>
      <w:r>
        <w:rPr>
          <w:iCs/>
        </w:rPr>
        <w:t xml:space="preserve">seguida inmediatamente por una </w:t>
      </w:r>
      <w:r w:rsidR="00677D53" w:rsidRPr="006342ED">
        <w:rPr>
          <w:rFonts w:cs="Arial"/>
          <w:iCs/>
        </w:rPr>
        <w:t xml:space="preserve">instrucción de </w:t>
      </w:r>
      <w:r w:rsidR="00300060">
        <w:rPr>
          <w:rFonts w:cs="Arial"/>
          <w:iCs/>
        </w:rPr>
        <w:t>add</w:t>
      </w:r>
      <w:r w:rsidR="00677D53" w:rsidRPr="006342ED">
        <w:rPr>
          <w:rFonts w:cs="Arial"/>
          <w:iCs/>
        </w:rPr>
        <w:t xml:space="preserve"> independiente </w:t>
      </w:r>
      <w:r>
        <w:rPr>
          <w:iCs/>
        </w:rPr>
        <w:t xml:space="preserve">( </w:t>
      </w:r>
      <w:r w:rsidR="00300060">
        <w:rPr>
          <w:rFonts w:ascii="Courier New" w:hAnsi="Courier New" w:cs="Courier New"/>
          <w:iCs/>
        </w:rPr>
        <w:t>add</w:t>
      </w:r>
      <w:r w:rsidR="00D558A9" w:rsidRPr="00E4509D">
        <w:rPr>
          <w:rFonts w:ascii="Courier New" w:hAnsi="Courier New" w:cs="Courier New"/>
          <w:iCs/>
        </w:rPr>
        <w:t xml:space="preserve"> t6, t6, -1 </w:t>
      </w:r>
      <w:r w:rsidR="00D558A9">
        <w:rPr>
          <w:iCs/>
        </w:rPr>
        <w:t xml:space="preserve">: que calcula el índice del bucle) y luego una instrucción de </w:t>
      </w:r>
      <w:r w:rsidR="00300060">
        <w:rPr>
          <w:rFonts w:ascii="Courier New" w:hAnsi="Courier New" w:cs="Courier New"/>
          <w:iCs/>
        </w:rPr>
        <w:t>add</w:t>
      </w:r>
      <w:r w:rsidRPr="006466BE">
        <w:rPr>
          <w:rFonts w:ascii="Courier New" w:hAnsi="Courier New" w:cs="Courier New"/>
          <w:iCs/>
        </w:rPr>
        <w:t xml:space="preserve"> </w:t>
      </w:r>
      <w:r>
        <w:rPr>
          <w:iCs/>
        </w:rPr>
        <w:t xml:space="preserve">que depende de la carga. La instrucción de </w:t>
      </w:r>
      <w:r w:rsidR="00300060">
        <w:rPr>
          <w:rFonts w:ascii="Courier New" w:hAnsi="Courier New" w:cs="Courier New"/>
          <w:iCs/>
        </w:rPr>
        <w:t>add</w:t>
      </w:r>
      <w:r w:rsidR="00677D53">
        <w:rPr>
          <w:rFonts w:ascii="Courier New" w:hAnsi="Courier New" w:cs="Courier New"/>
          <w:iCs/>
        </w:rPr>
        <w:t xml:space="preserve"> </w:t>
      </w:r>
      <w:r>
        <w:rPr>
          <w:iCs/>
        </w:rPr>
        <w:t xml:space="preserve">independiente se incluye para forzar tanto la instrucción </w:t>
      </w:r>
      <w:r w:rsidRPr="007936A2">
        <w:rPr>
          <w:rFonts w:ascii="Courier New" w:hAnsi="Courier New" w:cs="Courier New"/>
          <w:iCs/>
        </w:rPr>
        <w:t xml:space="preserve">lw como la </w:t>
      </w:r>
      <w:r w:rsidR="00677D53">
        <w:rPr>
          <w:rFonts w:cs="Arial"/>
          <w:iCs/>
        </w:rPr>
        <w:t xml:space="preserve">instrucción de </w:t>
      </w:r>
      <w:r w:rsidR="00300060">
        <w:rPr>
          <w:rFonts w:ascii="Courier New" w:hAnsi="Courier New" w:cs="Courier New"/>
          <w:iCs/>
        </w:rPr>
        <w:t>add</w:t>
      </w:r>
      <w:r w:rsidRPr="007936A2">
        <w:rPr>
          <w:rFonts w:ascii="Courier New" w:hAnsi="Courier New" w:cs="Courier New"/>
          <w:iCs/>
        </w:rPr>
        <w:t xml:space="preserve"> </w:t>
      </w:r>
      <w:r w:rsidR="00677D53">
        <w:rPr>
          <w:iCs/>
        </w:rPr>
        <w:t xml:space="preserve">dependiente </w:t>
      </w:r>
      <w:r w:rsidR="004634AF">
        <w:rPr>
          <w:iCs/>
        </w:rPr>
        <w:t xml:space="preserve">para que se ejecuten a través de la Vía 0. Por lo tanto, la única diferencia con respecto al programa del Apéndice es que las instrucciones </w:t>
      </w:r>
      <w:r w:rsidR="00842F6B" w:rsidRPr="00842F6B">
        <w:rPr>
          <w:rFonts w:ascii="Courier New" w:hAnsi="Courier New" w:cs="Courier New"/>
          <w:iCs/>
        </w:rPr>
        <w:t xml:space="preserve">lw </w:t>
      </w:r>
      <w:r w:rsidR="00842F6B">
        <w:rPr>
          <w:iCs/>
        </w:rPr>
        <w:t xml:space="preserve">y </w:t>
      </w:r>
      <w:r w:rsidR="00300060">
        <w:rPr>
          <w:rFonts w:ascii="Courier New" w:hAnsi="Courier New" w:cs="Courier New"/>
          <w:iCs/>
        </w:rPr>
        <w:t>add</w:t>
      </w:r>
      <w:r w:rsidR="00842F6B" w:rsidRPr="00842F6B">
        <w:rPr>
          <w:rFonts w:ascii="Courier New" w:hAnsi="Courier New" w:cs="Courier New"/>
          <w:iCs/>
        </w:rPr>
        <w:t xml:space="preserve"> </w:t>
      </w:r>
      <w:r w:rsidR="00842F6B">
        <w:rPr>
          <w:iCs/>
        </w:rPr>
        <w:t>están ahora más cerca; sin embargo, esta pequeña diferencia en el programa se traduce en una gran diferencia en la forma en que se ejecuta, como acabamos de explicar y demostraremos a continuación.</w:t>
      </w:r>
    </w:p>
    <w:p w14:paraId="38BD8CAE" w14:textId="5664BFFE" w:rsidR="00E25E60" w:rsidRDefault="00E25E60" w:rsidP="007936A2">
      <w:pPr>
        <w:rPr>
          <w:iCs/>
        </w:rPr>
      </w:pPr>
    </w:p>
    <w:p w14:paraId="72266097" w14:textId="77777777" w:rsidR="00ED1D26" w:rsidRDefault="00ED1D26" w:rsidP="007936A2">
      <w:pPr>
        <w:rPr>
          <w:iCs/>
        </w:rPr>
      </w:pPr>
    </w:p>
    <w:tbl>
      <w:tblPr>
        <w:tblW w:w="9026"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026"/>
      </w:tblGrid>
      <w:tr w:rsidR="005F094C" w14:paraId="428E2B5C" w14:textId="77777777" w:rsidTr="00CC4E3F">
        <w:tc>
          <w:tcPr>
            <w:tcW w:w="9026" w:type="dxa"/>
            <w:tcBorders>
              <w:top w:val="single" w:sz="4" w:space="0" w:color="000001"/>
              <w:left w:val="single" w:sz="4" w:space="0" w:color="000001"/>
              <w:bottom w:val="single" w:sz="4" w:space="0" w:color="000001"/>
              <w:right w:val="single" w:sz="4" w:space="0" w:color="000001"/>
            </w:tcBorders>
            <w:shd w:val="clear" w:color="auto" w:fill="D9D9D9"/>
          </w:tcPr>
          <w:p w14:paraId="45797601" w14:textId="0E178E40" w:rsidR="00E60381" w:rsidRPr="00E60381" w:rsidRDefault="00E60381" w:rsidP="00E60381">
            <w:pPr>
              <w:rPr>
                <w:rFonts w:ascii="Courier New" w:eastAsia="Courier New" w:hAnsi="Courier New" w:cs="Courier New"/>
                <w:sz w:val="18"/>
                <w:szCs w:val="18"/>
              </w:rPr>
            </w:pPr>
            <w:r w:rsidRPr="00E60381">
              <w:rPr>
                <w:rFonts w:ascii="Courier New" w:eastAsia="Courier New" w:hAnsi="Courier New" w:cs="Courier New"/>
                <w:sz w:val="18"/>
                <w:szCs w:val="18"/>
              </w:rPr>
              <w:t>.globl Test_Asamblea</w:t>
            </w:r>
          </w:p>
          <w:p w14:paraId="5FB0E47F" w14:textId="77777777" w:rsidR="00E60381" w:rsidRPr="00E60381" w:rsidRDefault="00E60381" w:rsidP="00E60381">
            <w:pPr>
              <w:rPr>
                <w:rFonts w:ascii="Courier New" w:eastAsia="Courier New" w:hAnsi="Courier New" w:cs="Courier New"/>
                <w:sz w:val="18"/>
                <w:szCs w:val="18"/>
              </w:rPr>
            </w:pPr>
          </w:p>
          <w:p w14:paraId="203AB7B4" w14:textId="77777777" w:rsidR="00E60381" w:rsidRPr="00E60381" w:rsidRDefault="00E60381" w:rsidP="00E60381">
            <w:pPr>
              <w:rPr>
                <w:rFonts w:ascii="Courier New" w:eastAsia="Courier New" w:hAnsi="Courier New" w:cs="Courier New"/>
                <w:sz w:val="18"/>
                <w:szCs w:val="18"/>
              </w:rPr>
            </w:pPr>
            <w:r w:rsidRPr="00E60381">
              <w:rPr>
                <w:rFonts w:ascii="Courier New" w:eastAsia="Courier New" w:hAnsi="Courier New" w:cs="Courier New"/>
                <w:sz w:val="18"/>
                <w:szCs w:val="18"/>
              </w:rPr>
              <w:t>.sección .midccm</w:t>
            </w:r>
          </w:p>
          <w:p w14:paraId="07A62685" w14:textId="77777777" w:rsidR="00E60381" w:rsidRPr="00E60381" w:rsidRDefault="00E60381" w:rsidP="00E60381">
            <w:pPr>
              <w:rPr>
                <w:rFonts w:ascii="Courier New" w:eastAsia="Courier New" w:hAnsi="Courier New" w:cs="Courier New"/>
                <w:sz w:val="18"/>
                <w:szCs w:val="18"/>
              </w:rPr>
            </w:pPr>
            <w:r w:rsidRPr="00E60381">
              <w:rPr>
                <w:rFonts w:ascii="Courier New" w:eastAsia="Courier New" w:hAnsi="Courier New" w:cs="Courier New"/>
                <w:sz w:val="18"/>
                <w:szCs w:val="18"/>
              </w:rPr>
              <w:t>#.datos</w:t>
            </w:r>
          </w:p>
          <w:p w14:paraId="0C2083A7" w14:textId="77777777" w:rsidR="00E60381" w:rsidRPr="00E60381" w:rsidRDefault="00E60381" w:rsidP="00E60381">
            <w:pPr>
              <w:rPr>
                <w:rFonts w:ascii="Courier New" w:eastAsia="Courier New" w:hAnsi="Courier New" w:cs="Courier New"/>
                <w:sz w:val="18"/>
                <w:szCs w:val="18"/>
              </w:rPr>
            </w:pPr>
            <w:r w:rsidRPr="00E60381">
              <w:rPr>
                <w:rFonts w:ascii="Courier New" w:eastAsia="Courier New" w:hAnsi="Courier New" w:cs="Courier New"/>
                <w:sz w:val="18"/>
                <w:szCs w:val="18"/>
              </w:rPr>
              <w:t>R: .espacio 4</w:t>
            </w:r>
          </w:p>
          <w:p w14:paraId="542DCF49" w14:textId="77777777" w:rsidR="00E60381" w:rsidRPr="00E60381" w:rsidRDefault="00E60381" w:rsidP="00E60381">
            <w:pPr>
              <w:rPr>
                <w:rFonts w:ascii="Courier New" w:eastAsia="Courier New" w:hAnsi="Courier New" w:cs="Courier New"/>
                <w:sz w:val="18"/>
                <w:szCs w:val="18"/>
              </w:rPr>
            </w:pPr>
          </w:p>
          <w:p w14:paraId="7C76084B" w14:textId="77777777" w:rsidR="00E60381" w:rsidRPr="00E60381" w:rsidRDefault="00E60381" w:rsidP="00E60381">
            <w:pPr>
              <w:rPr>
                <w:rFonts w:ascii="Courier New" w:eastAsia="Courier New" w:hAnsi="Courier New" w:cs="Courier New"/>
                <w:sz w:val="18"/>
                <w:szCs w:val="18"/>
              </w:rPr>
            </w:pPr>
            <w:r w:rsidRPr="00E60381">
              <w:rPr>
                <w:rFonts w:ascii="Courier New" w:eastAsia="Courier New" w:hAnsi="Courier New" w:cs="Courier New"/>
                <w:sz w:val="18"/>
                <w:szCs w:val="18"/>
              </w:rPr>
              <w:t>.texto</w:t>
            </w:r>
          </w:p>
          <w:p w14:paraId="57293136" w14:textId="77777777" w:rsidR="00E60381" w:rsidRPr="00E60381" w:rsidRDefault="00E60381" w:rsidP="00E60381">
            <w:pPr>
              <w:rPr>
                <w:rFonts w:ascii="Courier New" w:eastAsia="Courier New" w:hAnsi="Courier New" w:cs="Courier New"/>
                <w:sz w:val="18"/>
                <w:szCs w:val="18"/>
              </w:rPr>
            </w:pPr>
          </w:p>
          <w:p w14:paraId="6251CA25" w14:textId="3CE7FDB1" w:rsidR="00E60381" w:rsidRPr="00E60381" w:rsidRDefault="00E441A9" w:rsidP="00E60381">
            <w:pPr>
              <w:rPr>
                <w:rFonts w:ascii="Courier New" w:eastAsia="Courier New" w:hAnsi="Courier New" w:cs="Courier New"/>
                <w:sz w:val="18"/>
                <w:szCs w:val="18"/>
              </w:rPr>
            </w:pPr>
            <w:r w:rsidRPr="00E441A9">
              <w:rPr>
                <w:rFonts w:ascii="Courier New" w:eastAsia="Courier New" w:hAnsi="Courier New" w:cs="Courier New"/>
                <w:sz w:val="18"/>
                <w:szCs w:val="18"/>
              </w:rPr>
              <w:t>Asamblea_de_prueba:</w:t>
            </w:r>
          </w:p>
          <w:p w14:paraId="76C4CBFF" w14:textId="77777777" w:rsidR="00E60381" w:rsidRPr="00E60381" w:rsidRDefault="00E60381" w:rsidP="00E60381">
            <w:pPr>
              <w:rPr>
                <w:rFonts w:ascii="Courier New" w:eastAsia="Courier New" w:hAnsi="Courier New" w:cs="Courier New"/>
                <w:sz w:val="18"/>
                <w:szCs w:val="18"/>
              </w:rPr>
            </w:pPr>
          </w:p>
          <w:p w14:paraId="211C9F23" w14:textId="24876862" w:rsidR="00E441A9" w:rsidRPr="00300060" w:rsidRDefault="00E441A9" w:rsidP="00E441A9">
            <w:pPr>
              <w:rPr>
                <w:rFonts w:ascii="Courier New" w:eastAsia="Courier New" w:hAnsi="Courier New" w:cs="Courier New"/>
                <w:sz w:val="18"/>
                <w:szCs w:val="18"/>
                <w:lang w:val="en-US"/>
              </w:rPr>
            </w:pPr>
            <w:r w:rsidRPr="00300060">
              <w:rPr>
                <w:rFonts w:ascii="Courier New" w:eastAsia="Courier New" w:hAnsi="Courier New" w:cs="Courier New"/>
                <w:sz w:val="18"/>
                <w:szCs w:val="18"/>
                <w:lang w:val="en-US"/>
              </w:rPr>
              <w:t xml:space="preserve">la t0, A </w:t>
            </w:r>
            <w:r w:rsidRPr="00300060">
              <w:rPr>
                <w:rFonts w:ascii="Courier New" w:eastAsia="Courier New" w:hAnsi="Courier New" w:cs="Courier New"/>
                <w:sz w:val="18"/>
                <w:szCs w:val="18"/>
                <w:lang w:val="en-US"/>
              </w:rPr>
              <w:tab/>
            </w:r>
            <w:r w:rsidRPr="00300060">
              <w:rPr>
                <w:rFonts w:ascii="Courier New" w:eastAsia="Courier New" w:hAnsi="Courier New" w:cs="Courier New"/>
                <w:sz w:val="18"/>
                <w:szCs w:val="18"/>
                <w:lang w:val="en-US"/>
              </w:rPr>
              <w:tab/>
            </w:r>
            <w:r w:rsidRPr="00300060">
              <w:rPr>
                <w:rFonts w:ascii="Courier New" w:eastAsia="Courier New" w:hAnsi="Courier New" w:cs="Courier New"/>
                <w:sz w:val="18"/>
                <w:szCs w:val="18"/>
                <w:lang w:val="en-US"/>
              </w:rPr>
              <w:tab/>
            </w:r>
            <w:r w:rsidRPr="00300060">
              <w:rPr>
                <w:rFonts w:ascii="Courier New" w:eastAsia="Courier New" w:hAnsi="Courier New" w:cs="Courier New"/>
                <w:sz w:val="18"/>
                <w:szCs w:val="18"/>
                <w:lang w:val="en-US"/>
              </w:rPr>
              <w:tab/>
            </w:r>
            <w:r w:rsidRPr="00300060">
              <w:rPr>
                <w:rFonts w:ascii="Courier New" w:eastAsia="Courier New" w:hAnsi="Courier New" w:cs="Courier New"/>
                <w:sz w:val="18"/>
                <w:szCs w:val="18"/>
                <w:lang w:val="en-US"/>
              </w:rPr>
              <w:tab/>
              <w:t xml:space="preserve"># t0 = addr(A) </w:t>
            </w:r>
            <w:r w:rsidRPr="00300060">
              <w:rPr>
                <w:rFonts w:ascii="Courier New" w:eastAsia="Courier New" w:hAnsi="Courier New" w:cs="Courier New"/>
                <w:sz w:val="18"/>
                <w:szCs w:val="18"/>
                <w:lang w:val="en-US"/>
              </w:rPr>
              <w:cr/>
              <w:t xml:space="preserve">li t1, 0x1 </w:t>
            </w:r>
            <w:r w:rsidRPr="00300060">
              <w:rPr>
                <w:rFonts w:ascii="Courier New" w:eastAsia="Courier New" w:hAnsi="Courier New" w:cs="Courier New"/>
                <w:sz w:val="18"/>
                <w:szCs w:val="18"/>
                <w:lang w:val="en-US"/>
              </w:rPr>
              <w:tab/>
            </w:r>
            <w:r w:rsidRPr="00300060">
              <w:rPr>
                <w:rFonts w:ascii="Courier New" w:eastAsia="Courier New" w:hAnsi="Courier New" w:cs="Courier New"/>
                <w:sz w:val="18"/>
                <w:szCs w:val="18"/>
                <w:lang w:val="en-US"/>
              </w:rPr>
              <w:tab/>
            </w:r>
            <w:r w:rsidRPr="00300060">
              <w:rPr>
                <w:rFonts w:ascii="Courier New" w:eastAsia="Courier New" w:hAnsi="Courier New" w:cs="Courier New"/>
                <w:sz w:val="18"/>
                <w:szCs w:val="18"/>
                <w:lang w:val="en-US"/>
              </w:rPr>
              <w:tab/>
            </w:r>
            <w:r w:rsidRPr="00300060">
              <w:rPr>
                <w:rFonts w:ascii="Courier New" w:eastAsia="Courier New" w:hAnsi="Courier New" w:cs="Courier New"/>
                <w:sz w:val="18"/>
                <w:szCs w:val="18"/>
                <w:lang w:val="en-US"/>
              </w:rPr>
              <w:tab/>
            </w:r>
            <w:r w:rsidRPr="00300060">
              <w:rPr>
                <w:rFonts w:ascii="Courier New" w:eastAsia="Courier New" w:hAnsi="Courier New" w:cs="Courier New"/>
                <w:sz w:val="18"/>
                <w:szCs w:val="18"/>
                <w:lang w:val="en-US"/>
              </w:rPr>
              <w:tab/>
              <w:t xml:space="preserve"># t1 = 1 </w:t>
            </w:r>
            <w:r w:rsidRPr="00300060">
              <w:rPr>
                <w:rFonts w:ascii="Courier New" w:eastAsia="Courier New" w:hAnsi="Courier New" w:cs="Courier New"/>
                <w:sz w:val="18"/>
                <w:szCs w:val="18"/>
                <w:lang w:val="en-US"/>
              </w:rPr>
              <w:cr/>
              <w:t xml:space="preserve">sw t1, (t0) </w:t>
            </w:r>
            <w:r w:rsidRPr="00300060">
              <w:rPr>
                <w:rFonts w:ascii="Courier New" w:eastAsia="Courier New" w:hAnsi="Courier New" w:cs="Courier New"/>
                <w:sz w:val="18"/>
                <w:szCs w:val="18"/>
                <w:lang w:val="en-US"/>
              </w:rPr>
              <w:tab/>
            </w:r>
            <w:r w:rsidRPr="00300060">
              <w:rPr>
                <w:rFonts w:ascii="Courier New" w:eastAsia="Courier New" w:hAnsi="Courier New" w:cs="Courier New"/>
                <w:sz w:val="18"/>
                <w:szCs w:val="18"/>
                <w:lang w:val="en-US"/>
              </w:rPr>
              <w:tab/>
            </w:r>
            <w:r w:rsidRPr="00300060">
              <w:rPr>
                <w:rFonts w:ascii="Courier New" w:eastAsia="Courier New" w:hAnsi="Courier New" w:cs="Courier New"/>
                <w:sz w:val="18"/>
                <w:szCs w:val="18"/>
                <w:lang w:val="en-US"/>
              </w:rPr>
              <w:tab/>
            </w:r>
            <w:r w:rsidRPr="00300060">
              <w:rPr>
                <w:rFonts w:ascii="Courier New" w:eastAsia="Courier New" w:hAnsi="Courier New" w:cs="Courier New"/>
                <w:sz w:val="18"/>
                <w:szCs w:val="18"/>
                <w:lang w:val="en-US"/>
              </w:rPr>
              <w:tab/>
            </w:r>
            <w:r w:rsidRPr="00300060">
              <w:rPr>
                <w:rFonts w:ascii="Courier New" w:eastAsia="Courier New" w:hAnsi="Courier New" w:cs="Courier New"/>
                <w:sz w:val="18"/>
                <w:szCs w:val="18"/>
                <w:lang w:val="en-US"/>
              </w:rPr>
              <w:tab/>
              <w:t xml:space="preserve"># A[0] = 1 </w:t>
            </w:r>
            <w:r w:rsidRPr="00300060">
              <w:rPr>
                <w:rFonts w:ascii="Courier New" w:eastAsia="Courier New" w:hAnsi="Courier New" w:cs="Courier New"/>
                <w:sz w:val="18"/>
                <w:szCs w:val="18"/>
                <w:lang w:val="en-US"/>
              </w:rPr>
              <w:cr/>
              <w:t>li t1, 0x0li t3, 0x1li t6, 0xFFFF</w:t>
            </w:r>
            <w:r w:rsidRPr="00300060">
              <w:rPr>
                <w:rFonts w:ascii="Courier New" w:eastAsia="Courier New" w:hAnsi="Courier New" w:cs="Courier New"/>
                <w:sz w:val="18"/>
                <w:szCs w:val="18"/>
                <w:lang w:val="en-US"/>
              </w:rPr>
              <w:cr/>
            </w:r>
          </w:p>
          <w:p w14:paraId="435F2454" w14:textId="7AD25823" w:rsidR="00CC5CC5" w:rsidRPr="00300060" w:rsidRDefault="00D91E2A" w:rsidP="00E441A9">
            <w:pPr>
              <w:rPr>
                <w:rFonts w:ascii="Courier New" w:eastAsia="Courier New" w:hAnsi="Courier New" w:cs="Courier New"/>
                <w:sz w:val="18"/>
                <w:szCs w:val="18"/>
                <w:lang w:val="en-US"/>
              </w:rPr>
            </w:pPr>
            <w:r>
              <w:rPr>
                <w:noProof/>
                <w:lang w:val="es-ES" w:eastAsia="es-ES"/>
              </w:rPr>
              <mc:AlternateContent>
                <mc:Choice Requires="wps">
                  <w:drawing>
                    <wp:anchor distT="0" distB="0" distL="114300" distR="114300" simplePos="0" relativeHeight="252013568" behindDoc="0" locked="0" layoutInCell="1" allowOverlap="1" wp14:anchorId="56B118B4" wp14:editId="739A645D">
                      <wp:simplePos x="0" y="0"/>
                      <wp:positionH relativeFrom="column">
                        <wp:posOffset>1008710</wp:posOffset>
                      </wp:positionH>
                      <wp:positionV relativeFrom="paragraph">
                        <wp:posOffset>646430</wp:posOffset>
                      </wp:positionV>
                      <wp:extent cx="177165" cy="123190"/>
                      <wp:effectExtent l="0" t="0" r="13335" b="10160"/>
                      <wp:wrapNone/>
                      <wp:docPr id="13" name="Rectángulo 13"/>
                      <wp:cNvGraphicFramePr/>
                      <a:graphic xmlns:a="http://schemas.openxmlformats.org/drawingml/2006/main">
                        <a:graphicData uri="http://schemas.microsoft.com/office/word/2010/wordprocessingShape">
                          <wps:wsp>
                            <wps:cNvSpPr/>
                            <wps:spPr>
                              <a:xfrm>
                                <a:off x="0" y="0"/>
                                <a:ext cx="177165" cy="123190"/>
                              </a:xfrm>
                              <a:prstGeom prst="rect">
                                <a:avLst/>
                              </a:prstGeom>
                              <a:noFill/>
                              <a:ln w="19050">
                                <a:solidFill>
                                  <a:schemeClr val="accent3">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07D1CB" id="Rectángulo 13" o:spid="_x0000_s1026" style="position:absolute;margin-left:79.45pt;margin-top:50.9pt;width:13.95pt;height:9.7pt;z-index:25201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myTpgIAALkFAAAOAAAAZHJzL2Uyb0RvYy54bWysVFFP2zAQfp+0/2D5fSQpFEZFiioQ0yQG&#10;CJh4No7dWLJ9nu027f7Nfsv+2M5OmiKGNmlaHhyf7+473+e7OzvfGE3WwgcFtqbVQUmJsBwaZZc1&#10;/fp49eEjJSEy2zANVtR0KwI9n79/d9a5mZhAC7oRniCIDbPO1bSN0c2KIvBWGBYOwAmLSgnesIii&#10;XxaNZx2iG11MyvK46MA3zgMXIeDpZa+k84wvpeDxVsogItE1xbvFvPq8Pqe1mJ+x2dIz1yo+XIP9&#10;wy0MUxaDjlCXLDKy8uo3KKO4hwAyHnAwBUipuMg5YDZV+Sqbh5Y5kXNBcoIbaQr/D5bfrO88UQ2+&#10;3SEllhl8o3tk7ecPu1xpIHiKFHUuzNDywd35QQq4TflupDfpj5mQTaZ1O9IqNpFwPKxOTqrjKSUc&#10;VdXksDrNtBd7Z+dD/CTAkLSpqcf4mUy2vg4RA6LpziTFsnCltM4vpy3pEPS0nJbZI4BWTdImu1xE&#10;4kJ7smb4/IxzYeNhttMr8wWa/nxa4peyxDCjSy/t0VCnLR4mJvrc8y5utUihtL0XEmnEbCf9RVIB&#10;v45d9aqWNeJvoTNgQpaYzIg9ALyN3Wcw2CdXket/dB4Y+pPz6JEjg42js1EW/FuZ6VgN3MnefkdS&#10;T01i6RmaLRaZh777guNXCh/6moV4xzy2GzYmjpB4i4vUgA8Kw46SFvz3t86TPXYBainpsH1rGr6t&#10;mBeU6M8W++O0OjpK/Z6Fo+nJBAX/UvP8UmNX5gKwRCocVo7nbbKPereVHswTTppFiooqZjnGrimP&#10;fidcxH6s4KziYrHIZtjjjsVr++B4Ak+spkJ+3Dwx74Zqj9gmN7BrdTZ7VfS9bfK0sFhFkCp3xJ7X&#10;gW+cD7lmh1mWBtBLOVvtJ+78FwAAAP//AwBQSwMEFAAGAAgAAAAhAHYuUYjfAAAACwEAAA8AAABk&#10;cnMvZG93bnJldi54bWxMj0tPwzAQhO9I/AdrkbhRJwFKGuJUgAQXKqQ+VDg68eYh4nUUu23492xP&#10;cJvRjma/yZeT7cURR985UhDPIhBIlTMdNQp229ebFIQPmozuHaGCH/SwLC4vcp0Zd6I1HjehEVxC&#10;PtMK2hCGTEpftWi1n7kBiW+1G60ObMdGmlGfuNz2MomiubS6I/7Q6gFfWqy+NwerYJg+3r8Wd/uH&#10;8rm+XZefb7LarWqlrq+mp0cQAafwF4YzPqNDwUylO5Dxomd/ny44yiKKecM5kc5ZlCySOAFZ5PL/&#10;huIXAAD//wMAUEsBAi0AFAAGAAgAAAAhALaDOJL+AAAA4QEAABMAAAAAAAAAAAAAAAAAAAAAAFtD&#10;b250ZW50X1R5cGVzXS54bWxQSwECLQAUAAYACAAAACEAOP0h/9YAAACUAQAACwAAAAAAAAAAAAAA&#10;AAAvAQAAX3JlbHMvLnJlbHNQSwECLQAUAAYACAAAACEAQK5sk6YCAAC5BQAADgAAAAAAAAAAAAAA&#10;AAAuAgAAZHJzL2Uyb0RvYy54bWxQSwECLQAUAAYACAAAACEAdi5RiN8AAAALAQAADwAAAAAAAAAA&#10;AAAAAAAABQAAZHJzL2Rvd25yZXYueG1sUEsFBgAAAAAEAAQA8wAAAAwGAAAAAA==&#10;" filled="f" strokecolor="#4e6128 [1606]" strokeweight="1.5pt"/>
                  </w:pict>
                </mc:Fallback>
              </mc:AlternateContent>
            </w:r>
            <w:r w:rsidR="00542799">
              <w:rPr>
                <w:rFonts w:ascii="Courier New" w:eastAsia="Courier New" w:hAnsi="Courier New" w:cs="Courier New"/>
                <w:noProof/>
                <w:sz w:val="18"/>
                <w:szCs w:val="18"/>
                <w:lang w:val="es-ES" w:eastAsia="es-ES"/>
              </w:rPr>
              <mc:AlternateContent>
                <mc:Choice Requires="wps">
                  <w:drawing>
                    <wp:anchor distT="0" distB="0" distL="114300" distR="114300" simplePos="0" relativeHeight="252015616" behindDoc="0" locked="0" layoutInCell="1" allowOverlap="1" wp14:anchorId="1F494713" wp14:editId="61E69A7C">
                      <wp:simplePos x="0" y="0"/>
                      <wp:positionH relativeFrom="column">
                        <wp:posOffset>561923</wp:posOffset>
                      </wp:positionH>
                      <wp:positionV relativeFrom="paragraph">
                        <wp:posOffset>507645</wp:posOffset>
                      </wp:positionV>
                      <wp:extent cx="453695" cy="222174"/>
                      <wp:effectExtent l="0" t="0" r="80010" b="64135"/>
                      <wp:wrapNone/>
                      <wp:docPr id="16" name="Conector recto de flecha 16"/>
                      <wp:cNvGraphicFramePr/>
                      <a:graphic xmlns:a="http://schemas.openxmlformats.org/drawingml/2006/main">
                        <a:graphicData uri="http://schemas.microsoft.com/office/word/2010/wordprocessingShape">
                          <wps:wsp>
                            <wps:cNvCnPr/>
                            <wps:spPr>
                              <a:xfrm>
                                <a:off x="0" y="0"/>
                                <a:ext cx="453695" cy="222174"/>
                              </a:xfrm>
                              <a:prstGeom prst="straightConnector1">
                                <a:avLst/>
                              </a:prstGeom>
                              <a:ln w="19050">
                                <a:solidFill>
                                  <a:schemeClr val="accent3">
                                    <a:lumMod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3F9D128" id="_x0000_t32" coordsize="21600,21600" o:spt="32" o:oned="t" path="m,l21600,21600e" filled="f">
                      <v:path arrowok="t" fillok="f" o:connecttype="none"/>
                      <o:lock v:ext="edit" shapetype="t"/>
                    </v:shapetype>
                    <v:shape id="Conector recto de flecha 16" o:spid="_x0000_s1026" type="#_x0000_t32" style="position:absolute;margin-left:44.25pt;margin-top:39.95pt;width:35.7pt;height:17.5pt;z-index:25201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xtsBgIAAGsEAAAOAAAAZHJzL2Uyb0RvYy54bWysVMlu2zAQvRfoPxC815Kd2G0Myzk4TS9d&#10;jC4fwFBDiwA3kBPL/vsOKVlZempRHbjOezPvkdTm9mQNO0JM2ruGz2c1Z+Ckb7U7NPzXz/t3HzhL&#10;KFwrjHfQ8DMkfrt9+2bThzUsfOdNC5ERiUvrPjS8QwzrqkqyAyvSzAdwtKl8tAJpGg9VG0VP7NZU&#10;i7peVb2PbYheQkq0ejds8m3hVwokflMqATLTcKoNSxtL+5DbarsR60MUodNyLEP8QxVWaEdJJ6o7&#10;gYI9Rv0HldUy+uQVzqS3lVdKSygaSM28fqXmRycCFC1kTgqTTen/0cqvx31kuqWzW3HmhKUz2tFJ&#10;SfSRxdyxFpgyIDvBKIT86kNaE2zn9nGcpbCPWfxJRZt7ksVOxePz5DGckElavF5erW6WnEnaWiwW&#10;8/fXmbN6AoeY8BN4y/Kg4Qmj0IcOqaihqnnxWRw/JxyAF0DObBzrScpNvaxLWPJGt/famLxZLhXs&#10;TGRHQddBSAkOr0qcebRffDusL2v6xqImSCnxBRsKbT66luE5kGcYtXAHAyPOOAJkowZrygjPBoYa&#10;v4Miy8mMQcuU5Hld84mJojNMkYoJOKrLr+S1oAtwjM9QKA/hb8ATomT2Diew1c7HwduX2fE0ZR7i&#10;Lw4MurMFD749l0tTrKEbXVwdX19+Ms/nBf70j9j+BgAA//8DAFBLAwQUAAYACAAAACEA+tFu39wA&#10;AAAJAQAADwAAAGRycy9kb3ducmV2LnhtbEyPwU7DMBBE70j9B2srcamo00JDEuJUVSXOiBYJjtt4&#10;SazG6yh22/D3OCe4zWpGs2/K7Wg7caXBG8cKVssEBHHttOFGwcfx9SED4QOyxs4xKfghD9tqdldi&#10;od2N3+l6CI2IJewLVNCG0BdS+roli37peuLofbvBYojn0Eg94C2W206ukySVFg3HDy32tG+pPh8u&#10;VsEipP3x8+tt4fePgZ1pcE0mVep+Pu5eQAQaw18YJvyIDlVkOrkLay86BVm2iUkFz3kOYvI3kzhF&#10;sXrKQVal/L+g+gUAAP//AwBQSwECLQAUAAYACAAAACEAtoM4kv4AAADhAQAAEwAAAAAAAAAAAAAA&#10;AAAAAAAAW0NvbnRlbnRfVHlwZXNdLnhtbFBLAQItABQABgAIAAAAIQA4/SH/1gAAAJQBAAALAAAA&#10;AAAAAAAAAAAAAC8BAABfcmVscy8ucmVsc1BLAQItABQABgAIAAAAIQCDGxtsBgIAAGsEAAAOAAAA&#10;AAAAAAAAAAAAAC4CAABkcnMvZTJvRG9jLnhtbFBLAQItABQABgAIAAAAIQD60W7f3AAAAAkBAAAP&#10;AAAAAAAAAAAAAAAAAGAEAABkcnMvZG93bnJldi54bWxQSwUGAAAAAAQABADzAAAAaQUAAAAA&#10;" strokecolor="#4e6128 [1606]" strokeweight="1.5pt">
                      <v:stroke endarrow="block"/>
                    </v:shape>
                  </w:pict>
                </mc:Fallback>
              </mc:AlternateContent>
            </w:r>
            <w:r w:rsidR="00542799">
              <w:rPr>
                <w:noProof/>
                <w:lang w:val="es-ES" w:eastAsia="es-ES"/>
              </w:rPr>
              <mc:AlternateContent>
                <mc:Choice Requires="wps">
                  <w:drawing>
                    <wp:anchor distT="0" distB="0" distL="114300" distR="114300" simplePos="0" relativeHeight="252011520" behindDoc="0" locked="0" layoutInCell="1" allowOverlap="1" wp14:anchorId="509D3F6C" wp14:editId="3BECCD03">
                      <wp:simplePos x="0" y="0"/>
                      <wp:positionH relativeFrom="column">
                        <wp:posOffset>394640</wp:posOffset>
                      </wp:positionH>
                      <wp:positionV relativeFrom="paragraph">
                        <wp:posOffset>386715</wp:posOffset>
                      </wp:positionV>
                      <wp:extent cx="177165" cy="123190"/>
                      <wp:effectExtent l="0" t="0" r="13335" b="10160"/>
                      <wp:wrapNone/>
                      <wp:docPr id="6" name="Rectángulo 6"/>
                      <wp:cNvGraphicFramePr/>
                      <a:graphic xmlns:a="http://schemas.openxmlformats.org/drawingml/2006/main">
                        <a:graphicData uri="http://schemas.microsoft.com/office/word/2010/wordprocessingShape">
                          <wps:wsp>
                            <wps:cNvSpPr/>
                            <wps:spPr>
                              <a:xfrm>
                                <a:off x="0" y="0"/>
                                <a:ext cx="177165" cy="123190"/>
                              </a:xfrm>
                              <a:prstGeom prst="rect">
                                <a:avLst/>
                              </a:prstGeom>
                              <a:noFill/>
                              <a:ln w="19050">
                                <a:solidFill>
                                  <a:schemeClr val="accent3">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EFE4D5" id="Rectángulo 6" o:spid="_x0000_s1026" style="position:absolute;margin-left:31.05pt;margin-top:30.45pt;width:13.95pt;height:9.7pt;z-index:25201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9nypQIAALcFAAAOAAAAZHJzL2Uyb0RvYy54bWysVMFu2zAMvQ/YPwi6r7bTJl2DOkXQosOA&#10;rg3aDj2rshQbkERNUuJkf7Nv2Y+Nkh0nyIoNGOaDLIrko/hE8vJqoxVZC+cbMCUtTnJKhOFQNWZZ&#10;0q/Ptx8+UuIDMxVTYERJt8LTq9n7d5etnYoR1KAq4QiCGD9tbUnrEOw0yzyvhWb+BKwwqJTgNAso&#10;umVWOdYiulbZKM8nWQuusg648B5PbzolnSV8KQUPD1J6EYgqKd4tpNWl9TWu2eySTZeO2brh/TXY&#10;P9xCs8Zg0AHqhgVGVq75DUo33IEHGU446AykbLhIOWA2RX6UzVPNrEi5IDneDjT5/wfL79cLR5qq&#10;pBNKDNP4RI9I2s8fZrlSQCaRoNb6Kdo92YXrJY/bmO1GOh3/mAfZJFK3A6liEwjHw+L8vJiMKeGo&#10;KkanxUUiPds7W+fDJwGaxE1JHYZPVLL1nQ8YEE13JjGWgdtGqfRuypAWQS/ycZ48PKimitpol0pI&#10;XCtH1gwfn3EuTDhNdmqlv0DVnY9z/GKWGGZw6aQ9GuqUwcPIRJd72oWtEjGUMo9CIomY7ai7SCzf&#10;49hFp6pZJf4WOgFGZInJDNg9wNvYXQa9fXQVqfoH556hPzkPHikymDA468aAeyszFYqeO9nZ70jq&#10;qIksvUK1xRJz0PWet/y2wYe+Yz4smMNmw7bEARIecJEK8EGh31FSg/v+1nm0xx5ALSUtNm9J/bcV&#10;c4IS9dlgd1wUZ2ex25NwNj4foeAONa+HGrPS14AlUuCosjxto31Qu610oF9wzsxjVFQxwzF2SXlw&#10;O+E6dEMFJxUX83kyww63LNyZJ8sjeGQ1FvLz5oU521d7wDa5h12js+lR0Xe20dPAfBVANqkj9rz2&#10;fON0SDXbT7I4fg7lZLWft7NfAAAA//8DAFBLAwQUAAYACAAAACEAL0jNsd8AAAAHAQAADwAAAGRy&#10;cy9kb3ducmV2LnhtbEyPS0/DMBCE70j8B2uRuFG7LWqbEKcqSHABIfUh4OjEm4car6PYbcO/ZznB&#10;abSa0cy32Xp0nTjjEFpPGqYTBQKp9LalWsNh/3y3AhGiIWs6T6jhGwOs8+urzKTWX2iL512sBZdQ&#10;SI2GJsY+lTKUDToTJr5HYq/ygzORz6GWdjAXLnednCm1kM60xAuN6fGpwfK4OzkN/fj++pXcfyyL&#10;x2q+LT5fZHl4q7S+vRk3DyAijvEvDL/4jA45MxX+RDaITsNiNuUkq0pAsJ8ofq3QsFJzkHkm//Pn&#10;PwAAAP//AwBQSwECLQAUAAYACAAAACEAtoM4kv4AAADhAQAAEwAAAAAAAAAAAAAAAAAAAAAAW0Nv&#10;bnRlbnRfVHlwZXNdLnhtbFBLAQItABQABgAIAAAAIQA4/SH/1gAAAJQBAAALAAAAAAAAAAAAAAAA&#10;AC8BAABfcmVscy8ucmVsc1BLAQItABQABgAIAAAAIQCEY9nypQIAALcFAAAOAAAAAAAAAAAAAAAA&#10;AC4CAABkcnMvZTJvRG9jLnhtbFBLAQItABQABgAIAAAAIQAvSM2x3wAAAAcBAAAPAAAAAAAAAAAA&#10;AAAAAP8EAABkcnMvZG93bnJldi54bWxQSwUGAAAAAAQABADzAAAACwYAAAAA&#10;" filled="f" strokecolor="#4e6128 [1606]" strokeweight="1.5pt"/>
                  </w:pict>
                </mc:Fallback>
              </mc:AlternateContent>
            </w:r>
            <w:r w:rsidR="00E441A9" w:rsidRPr="00E441A9">
              <w:rPr>
                <w:rFonts w:ascii="Courier New" w:eastAsia="Courier New" w:hAnsi="Courier New" w:cs="Courier New"/>
                <w:sz w:val="18"/>
                <w:szCs w:val="18"/>
              </w:rPr>
              <w:t xml:space="preserve">REPETIR: </w:t>
            </w:r>
            <w:r w:rsidR="00E441A9" w:rsidRPr="00E441A9">
              <w:rPr>
                <w:rFonts w:ascii="Courier New" w:eastAsia="Courier New" w:hAnsi="Courier New" w:cs="Courier New"/>
                <w:sz w:val="18"/>
                <w:szCs w:val="18"/>
              </w:rPr>
              <w:cr/>
              <w:t xml:space="preserve">beq t6, cero, OUT </w:t>
            </w:r>
            <w:r w:rsidR="00E441A9" w:rsidRPr="00E441A9">
              <w:rPr>
                <w:rFonts w:ascii="Courier New" w:eastAsia="Courier New" w:hAnsi="Courier New" w:cs="Courier New"/>
                <w:sz w:val="18"/>
                <w:szCs w:val="18"/>
              </w:rPr>
              <w:tab/>
              <w:t xml:space="preserve"># ¿Permanecer en el bucle? </w:t>
            </w:r>
            <w:r w:rsidR="00E441A9" w:rsidRPr="00E441A9">
              <w:rPr>
                <w:rFonts w:ascii="Courier New" w:eastAsia="Courier New" w:hAnsi="Courier New" w:cs="Courier New"/>
                <w:sz w:val="18"/>
                <w:szCs w:val="18"/>
              </w:rPr>
              <w:cr/>
            </w:r>
            <w:r w:rsidR="00E441A9" w:rsidRPr="00300060">
              <w:rPr>
                <w:rFonts w:ascii="Courier New" w:eastAsia="Courier New" w:hAnsi="Courier New" w:cs="Courier New"/>
                <w:sz w:val="18"/>
                <w:szCs w:val="18"/>
                <w:lang w:val="en-US"/>
              </w:rPr>
              <w:t>INSERT_NOPS_9</w:t>
            </w:r>
            <w:r w:rsidR="00E441A9" w:rsidRPr="00300060">
              <w:rPr>
                <w:rFonts w:ascii="Courier New" w:eastAsia="Courier New" w:hAnsi="Courier New" w:cs="Courier New"/>
                <w:sz w:val="18"/>
                <w:szCs w:val="18"/>
                <w:lang w:val="en-US"/>
              </w:rPr>
              <w:cr/>
            </w:r>
            <w:r w:rsidR="00E441A9" w:rsidRPr="00300060">
              <w:rPr>
                <w:rFonts w:ascii="Courier New" w:eastAsia="Courier New" w:hAnsi="Courier New" w:cs="Courier New"/>
                <w:sz w:val="18"/>
                <w:szCs w:val="18"/>
                <w:lang w:val="en-US"/>
              </w:rPr>
              <w:lastRenderedPageBreak/>
              <w:t xml:space="preserve">   </w:t>
            </w:r>
            <w:r w:rsidR="00E441A9" w:rsidRPr="00300060">
              <w:rPr>
                <w:rFonts w:ascii="Courier New" w:eastAsia="Courier New" w:hAnsi="Courier New" w:cs="Courier New"/>
                <w:b/>
                <w:color w:val="FF0000"/>
                <w:sz w:val="18"/>
                <w:szCs w:val="18"/>
                <w:lang w:val="en-US"/>
              </w:rPr>
              <w:t xml:space="preserve">lw t1, (t0) </w:t>
            </w:r>
            <w:r w:rsidR="00E441A9" w:rsidRPr="00300060">
              <w:rPr>
                <w:rFonts w:ascii="Courier New" w:eastAsia="Courier New" w:hAnsi="Courier New" w:cs="Courier New"/>
                <w:sz w:val="18"/>
                <w:szCs w:val="18"/>
                <w:lang w:val="en-US"/>
              </w:rPr>
              <w:cr/>
            </w:r>
            <w:r w:rsidR="00300060">
              <w:rPr>
                <w:rFonts w:ascii="Courier New" w:eastAsia="Courier New" w:hAnsi="Courier New" w:cs="Courier New"/>
                <w:sz w:val="18"/>
                <w:szCs w:val="18"/>
                <w:lang w:val="en-US"/>
              </w:rPr>
              <w:t>add</w:t>
            </w:r>
            <w:r w:rsidR="00E441A9" w:rsidRPr="00300060">
              <w:rPr>
                <w:rFonts w:ascii="Courier New" w:eastAsia="Courier New" w:hAnsi="Courier New" w:cs="Courier New"/>
                <w:sz w:val="18"/>
                <w:szCs w:val="18"/>
                <w:lang w:val="en-US"/>
              </w:rPr>
              <w:t xml:space="preserve"> t6, t6, -1</w:t>
            </w:r>
            <w:r w:rsidR="00E441A9" w:rsidRPr="00300060">
              <w:rPr>
                <w:rFonts w:ascii="Courier New" w:eastAsia="Courier New" w:hAnsi="Courier New" w:cs="Courier New"/>
                <w:sz w:val="18"/>
                <w:szCs w:val="18"/>
                <w:lang w:val="en-US"/>
              </w:rPr>
              <w:cr/>
              <w:t xml:space="preserve">   </w:t>
            </w:r>
            <w:r w:rsidR="00E441A9" w:rsidRPr="00300060">
              <w:rPr>
                <w:rFonts w:ascii="Courier New" w:eastAsia="Courier New" w:hAnsi="Courier New" w:cs="Courier New"/>
                <w:b/>
                <w:color w:val="FF0000"/>
                <w:sz w:val="18"/>
                <w:szCs w:val="18"/>
                <w:lang w:val="en-US"/>
              </w:rPr>
              <w:t xml:space="preserve">agregue t3, t3, t1 </w:t>
            </w:r>
            <w:r w:rsidR="00E441A9" w:rsidRPr="00300060">
              <w:rPr>
                <w:rFonts w:ascii="Courier New" w:eastAsia="Courier New" w:hAnsi="Courier New" w:cs="Courier New"/>
                <w:sz w:val="18"/>
                <w:szCs w:val="18"/>
                <w:lang w:val="en-US"/>
              </w:rPr>
              <w:t xml:space="preserve"># t3 = t3 + t1 </w:t>
            </w:r>
            <w:r w:rsidR="00E441A9" w:rsidRPr="00300060">
              <w:rPr>
                <w:rFonts w:ascii="Courier New" w:eastAsia="Courier New" w:hAnsi="Courier New" w:cs="Courier New"/>
                <w:sz w:val="18"/>
                <w:szCs w:val="18"/>
                <w:lang w:val="en-US"/>
              </w:rPr>
              <w:cr/>
              <w:t xml:space="preserve">INSERT_NOPS_8 </w:t>
            </w:r>
            <w:r w:rsidR="00E441A9" w:rsidRPr="00300060">
              <w:rPr>
                <w:rFonts w:ascii="Courier New" w:eastAsia="Courier New" w:hAnsi="Courier New" w:cs="Courier New"/>
                <w:sz w:val="18"/>
                <w:szCs w:val="18"/>
                <w:lang w:val="en-US"/>
              </w:rPr>
              <w:cr/>
              <w:t xml:space="preserve">li t1, 0x0 </w:t>
            </w:r>
            <w:r w:rsidR="00E441A9" w:rsidRPr="00300060">
              <w:rPr>
                <w:rFonts w:ascii="Courier New" w:eastAsia="Courier New" w:hAnsi="Courier New" w:cs="Courier New"/>
                <w:sz w:val="18"/>
                <w:szCs w:val="18"/>
                <w:lang w:val="en-US"/>
              </w:rPr>
              <w:cr/>
              <w:t xml:space="preserve">li t3, 0x1 </w:t>
            </w:r>
            <w:r w:rsidR="00E441A9" w:rsidRPr="00300060">
              <w:rPr>
                <w:rFonts w:ascii="Courier New" w:eastAsia="Courier New" w:hAnsi="Courier New" w:cs="Courier New"/>
                <w:sz w:val="18"/>
                <w:szCs w:val="18"/>
                <w:lang w:val="en-US"/>
              </w:rPr>
              <w:cr/>
            </w:r>
            <w:r w:rsidR="00CC5CC5" w:rsidRPr="00300060">
              <w:rPr>
                <w:rFonts w:ascii="Courier New" w:eastAsia="Courier New" w:hAnsi="Courier New" w:cs="Courier New"/>
                <w:sz w:val="18"/>
                <w:szCs w:val="18"/>
                <w:lang w:val="en-US"/>
              </w:rPr>
              <w:t>agregue t4, t4, 0x1</w:t>
            </w:r>
          </w:p>
          <w:p w14:paraId="7EA6C759" w14:textId="0737F1BA" w:rsidR="00CC5CC5" w:rsidRDefault="00300060" w:rsidP="00E441A9">
            <w:pPr>
              <w:rPr>
                <w:rFonts w:ascii="Courier New" w:eastAsia="Courier New" w:hAnsi="Courier New" w:cs="Courier New"/>
                <w:sz w:val="18"/>
                <w:szCs w:val="18"/>
              </w:rPr>
            </w:pPr>
            <w:r>
              <w:rPr>
                <w:rFonts w:ascii="Courier New" w:eastAsia="Courier New" w:hAnsi="Courier New" w:cs="Courier New"/>
                <w:sz w:val="18"/>
                <w:szCs w:val="18"/>
              </w:rPr>
              <w:t>add</w:t>
            </w:r>
            <w:r w:rsidR="00CC5CC5">
              <w:rPr>
                <w:rFonts w:ascii="Courier New" w:eastAsia="Courier New" w:hAnsi="Courier New" w:cs="Courier New"/>
                <w:sz w:val="18"/>
                <w:szCs w:val="18"/>
              </w:rPr>
              <w:t xml:space="preserve"> t5, t5, 0x1</w:t>
            </w:r>
          </w:p>
          <w:p w14:paraId="0E08AF72" w14:textId="745A32E3" w:rsidR="00E441A9" w:rsidRPr="00E441A9" w:rsidRDefault="00E441A9" w:rsidP="00E441A9">
            <w:pPr>
              <w:rPr>
                <w:rFonts w:ascii="Courier New" w:eastAsia="Courier New" w:hAnsi="Courier New" w:cs="Courier New"/>
                <w:sz w:val="18"/>
                <w:szCs w:val="18"/>
              </w:rPr>
            </w:pPr>
            <w:r>
              <w:rPr>
                <w:rFonts w:ascii="Courier New" w:eastAsia="Courier New" w:hAnsi="Courier New" w:cs="Courier New"/>
                <w:sz w:val="18"/>
                <w:szCs w:val="18"/>
              </w:rPr>
              <w:t xml:space="preserve">j REPETIR </w:t>
            </w:r>
            <w:r w:rsidRPr="00E441A9">
              <w:rPr>
                <w:rFonts w:ascii="Courier New" w:eastAsia="Courier New" w:hAnsi="Courier New" w:cs="Courier New"/>
                <w:sz w:val="18"/>
                <w:szCs w:val="18"/>
              </w:rPr>
              <w:cr/>
              <w:t>:</w:t>
            </w:r>
            <w:r w:rsidRPr="00E441A9">
              <w:rPr>
                <w:rFonts w:ascii="Courier New" w:eastAsia="Courier New" w:hAnsi="Courier New" w:cs="Courier New"/>
                <w:sz w:val="18"/>
                <w:szCs w:val="18"/>
              </w:rPr>
              <w:cr/>
            </w:r>
          </w:p>
          <w:p w14:paraId="4C004CC6" w14:textId="7E3F6FAB" w:rsidR="005F094C" w:rsidRDefault="00E441A9" w:rsidP="00E441A9">
            <w:pPr>
              <w:rPr>
                <w:rFonts w:ascii="Courier New" w:eastAsia="Courier New" w:hAnsi="Courier New" w:cs="Courier New"/>
                <w:sz w:val="18"/>
                <w:szCs w:val="18"/>
              </w:rPr>
            </w:pPr>
            <w:r w:rsidRPr="00E441A9">
              <w:rPr>
                <w:rFonts w:ascii="Courier New" w:eastAsia="Courier New" w:hAnsi="Courier New" w:cs="Courier New"/>
                <w:sz w:val="18"/>
                <w:szCs w:val="18"/>
              </w:rPr>
              <w:t>.final</w:t>
            </w:r>
          </w:p>
        </w:tc>
      </w:tr>
    </w:tbl>
    <w:p w14:paraId="632243AF" w14:textId="5D62B3A9" w:rsidR="005F094C" w:rsidRDefault="005F094C" w:rsidP="005F094C">
      <w:pPr>
        <w:pStyle w:val="Caption"/>
        <w:jc w:val="center"/>
        <w:rPr>
          <w:rFonts w:eastAsia="Arial" w:cs="Arial"/>
        </w:rPr>
      </w:pPr>
      <w:bookmarkStart w:id="14" w:name="_Ref69730253"/>
      <w:bookmarkStart w:id="15" w:name="_Ref77053130"/>
      <w:r>
        <w:lastRenderedPageBreak/>
        <w:t xml:space="preserve">Figura </w:t>
      </w:r>
      <w:r>
        <w:fldChar w:fldCharType="begin"/>
      </w:r>
      <w:r>
        <w:instrText>SEQ Figure \* ARABIC</w:instrText>
      </w:r>
      <w:r>
        <w:fldChar w:fldCharType="separate"/>
      </w:r>
      <w:r w:rsidR="00FB2FF0">
        <w:rPr>
          <w:noProof/>
        </w:rPr>
        <w:t xml:space="preserve">11 </w:t>
      </w:r>
      <w:r>
        <w:fldChar w:fldCharType="end"/>
      </w:r>
      <w:bookmarkEnd w:id="14"/>
      <w:bookmarkEnd w:id="15"/>
      <w:r w:rsidR="00B42AB7">
        <w:t xml:space="preserve">. Programa que </w:t>
      </w:r>
      <w:r w:rsidR="00B42AB7" w:rsidRPr="00FE41C6">
        <w:rPr>
          <w:iCs w:val="0"/>
        </w:rPr>
        <w:t xml:space="preserve">ejecuta un </w:t>
      </w:r>
      <w:r w:rsidR="00B42AB7" w:rsidRPr="006466BE">
        <w:rPr>
          <w:rFonts w:ascii="Courier New" w:hAnsi="Courier New" w:cs="Courier New"/>
          <w:iCs w:val="0"/>
        </w:rPr>
        <w:t xml:space="preserve">lw , un complemento </w:t>
      </w:r>
      <w:r w:rsidR="00D558A9">
        <w:rPr>
          <w:iCs w:val="0"/>
        </w:rPr>
        <w:t xml:space="preserve">independiente y un </w:t>
      </w:r>
      <w:r w:rsidR="00B42AB7" w:rsidRPr="006466BE">
        <w:rPr>
          <w:rFonts w:ascii="Courier New" w:hAnsi="Courier New" w:cs="Courier New"/>
          <w:iCs w:val="0"/>
        </w:rPr>
        <w:t xml:space="preserve">complemento </w:t>
      </w:r>
      <w:r w:rsidR="00D558A9">
        <w:rPr>
          <w:iCs w:val="0"/>
        </w:rPr>
        <w:t>dependiente</w:t>
      </w:r>
    </w:p>
    <w:p w14:paraId="348B738E" w14:textId="5674B6FD" w:rsidR="005F094C" w:rsidRDefault="005F094C" w:rsidP="005F094C"/>
    <w:p w14:paraId="64DCE666" w14:textId="3BBE1A8E" w:rsidR="005F094C" w:rsidRDefault="00F15B9D" w:rsidP="005F094C">
      <w:r>
        <w:rPr>
          <w:iCs/>
        </w:rPr>
        <w:t xml:space="preserve">Como de costumbre, la carpeta </w:t>
      </w:r>
      <w:r w:rsidRPr="00FE41C6">
        <w:rPr>
          <w:rFonts w:cs="Arial"/>
          <w:i/>
          <w:iCs/>
        </w:rPr>
        <w:t xml:space="preserve">[RVfpgaPath]/RVfpga/Labs </w:t>
      </w:r>
      <w:r>
        <w:rPr>
          <w:i/>
          <w:iCs/>
        </w:rPr>
        <w:t xml:space="preserve">/Lab15/DataHazards_Close-LW-AL </w:t>
      </w:r>
      <w:r w:rsidRPr="00FE41C6">
        <w:rPr>
          <w:iCs/>
        </w:rPr>
        <w:t>proporciona el proyecto PlatformIO para que pueda analizar, simular y modificar el programa como desee.</w:t>
      </w:r>
      <w:r>
        <w:t xml:space="preserve"> </w:t>
      </w:r>
      <w:r w:rsidR="00041FBD">
        <w:rPr>
          <w:rFonts w:cs="Arial"/>
        </w:rPr>
        <w:t xml:space="preserve">Abra el proyecto en PlatformIO, constrúyalo y abra el archivo de desensamblado (disponible en </w:t>
      </w:r>
      <w:r w:rsidR="005F094C" w:rsidRPr="00D851E5">
        <w:rPr>
          <w:rFonts w:cs="Arial"/>
          <w:i/>
        </w:rPr>
        <w:t xml:space="preserve">[RVfpgaPath]/RVfpga/Labs </w:t>
      </w:r>
      <w:r w:rsidR="005F094C">
        <w:rPr>
          <w:i/>
        </w:rPr>
        <w:t xml:space="preserve">/Lab15/DataHazards_ </w:t>
      </w:r>
      <w:r w:rsidR="003248A0">
        <w:rPr>
          <w:i/>
          <w:iCs/>
        </w:rPr>
        <w:t xml:space="preserve">Close </w:t>
      </w:r>
      <w:r w:rsidR="00DC2809">
        <w:rPr>
          <w:i/>
        </w:rPr>
        <w:t xml:space="preserve">-LW-AL/.pio/build/swervolf_nexys/firmware.dis </w:t>
      </w:r>
      <w:r w:rsidR="005F094C">
        <w:rPr>
          <w:rFonts w:cs="Arial"/>
        </w:rPr>
        <w:t xml:space="preserve">). Observe que las instrucciones </w:t>
      </w:r>
      <w:r w:rsidR="00041FBD" w:rsidRPr="003248A0">
        <w:rPr>
          <w:rFonts w:ascii="Courier New" w:hAnsi="Courier New" w:cs="Courier New"/>
        </w:rPr>
        <w:t xml:space="preserve">lw </w:t>
      </w:r>
      <w:r w:rsidR="00041FBD">
        <w:rPr>
          <w:rFonts w:cs="Arial"/>
        </w:rPr>
        <w:t xml:space="preserve">y </w:t>
      </w:r>
      <w:r w:rsidR="00207596" w:rsidRPr="003248A0">
        <w:rPr>
          <w:rFonts w:ascii="Courier New" w:hAnsi="Courier New" w:cs="Courier New"/>
        </w:rPr>
        <w:t xml:space="preserve">add </w:t>
      </w:r>
      <w:r w:rsidR="00207596">
        <w:rPr>
          <w:rFonts w:cs="Arial"/>
        </w:rPr>
        <w:t xml:space="preserve">se colocan en las direcciones </w:t>
      </w:r>
      <w:r w:rsidR="00207596">
        <w:t xml:space="preserve">0x000001bc y 0x000001c4 </w:t>
      </w:r>
      <w:r w:rsidR="00207596">
        <w:rPr>
          <w:rFonts w:cs="Arial"/>
        </w:rPr>
        <w:t>.</w:t>
      </w:r>
    </w:p>
    <w:p w14:paraId="097FD2C4" w14:textId="0FEDDF95" w:rsidR="005F094C" w:rsidRDefault="005F094C" w:rsidP="005F094C"/>
    <w:p w14:paraId="5717A3FE" w14:textId="289D9988" w:rsidR="00FB699D" w:rsidRPr="00300060" w:rsidRDefault="00FB699D" w:rsidP="00FB699D">
      <w:pPr>
        <w:ind w:firstLine="720"/>
        <w:rPr>
          <w:rFonts w:ascii="Courier New" w:hAnsi="Courier New" w:cs="Courier New"/>
          <w:b/>
          <w:lang w:val="en-US"/>
        </w:rPr>
      </w:pPr>
      <w:r w:rsidRPr="00300060">
        <w:rPr>
          <w:rFonts w:ascii="Courier New" w:hAnsi="Courier New" w:cs="Courier New"/>
          <w:b/>
          <w:lang w:val="en-US"/>
        </w:rPr>
        <w:t xml:space="preserve">0x000001bc: </w:t>
      </w:r>
      <w:r w:rsidRPr="00300060">
        <w:rPr>
          <w:rFonts w:ascii="Courier New" w:hAnsi="Courier New" w:cs="Courier New"/>
          <w:b/>
          <w:lang w:val="en-US"/>
        </w:rPr>
        <w:tab/>
        <w:t xml:space="preserve">0002a303 </w:t>
      </w:r>
      <w:r w:rsidRPr="00300060">
        <w:rPr>
          <w:rFonts w:ascii="Courier New" w:hAnsi="Courier New" w:cs="Courier New"/>
          <w:b/>
          <w:lang w:val="en-US"/>
        </w:rPr>
        <w:tab/>
      </w:r>
      <w:r w:rsidRPr="00300060">
        <w:rPr>
          <w:rFonts w:ascii="Courier New" w:hAnsi="Courier New" w:cs="Courier New"/>
          <w:b/>
          <w:color w:val="FF0000"/>
          <w:lang w:val="en-US"/>
        </w:rPr>
        <w:t xml:space="preserve">lw </w:t>
      </w:r>
      <w:r w:rsidRPr="00300060">
        <w:rPr>
          <w:rFonts w:ascii="Courier New" w:hAnsi="Courier New" w:cs="Courier New"/>
          <w:b/>
          <w:color w:val="FF0000"/>
          <w:lang w:val="en-US"/>
        </w:rPr>
        <w:tab/>
        <w:t>t1,0(t0)</w:t>
      </w:r>
    </w:p>
    <w:p w14:paraId="40FB3964" w14:textId="59511AF3" w:rsidR="00FB699D" w:rsidRPr="00826371" w:rsidRDefault="00FB699D" w:rsidP="00FB699D">
      <w:pPr>
        <w:ind w:firstLine="720"/>
        <w:rPr>
          <w:rFonts w:ascii="Courier New" w:hAnsi="Courier New" w:cs="Courier New"/>
          <w:b/>
          <w:lang w:val="es-ES"/>
        </w:rPr>
      </w:pPr>
      <w:r w:rsidRPr="00826371">
        <w:rPr>
          <w:rFonts w:ascii="Courier New" w:hAnsi="Courier New" w:cs="Courier New"/>
          <w:b/>
          <w:lang w:val="es-ES"/>
        </w:rPr>
        <w:t xml:space="preserve">0x000001c0: </w:t>
      </w:r>
      <w:r w:rsidRPr="00826371">
        <w:rPr>
          <w:rFonts w:ascii="Courier New" w:hAnsi="Courier New" w:cs="Courier New"/>
          <w:b/>
          <w:lang w:val="es-ES"/>
        </w:rPr>
        <w:tab/>
        <w:t>ffff8f93 agregar6,t6,-1</w:t>
      </w:r>
    </w:p>
    <w:p w14:paraId="4069C368" w14:textId="3578A8CF" w:rsidR="00FB699D" w:rsidRPr="003620C3" w:rsidRDefault="00FB699D" w:rsidP="00FB699D">
      <w:pPr>
        <w:ind w:firstLine="720"/>
        <w:rPr>
          <w:rFonts w:ascii="Courier New" w:hAnsi="Courier New" w:cs="Courier New"/>
          <w:b/>
          <w:lang w:val="es-ES"/>
        </w:rPr>
      </w:pPr>
      <w:r w:rsidRPr="00FB699D">
        <w:rPr>
          <w:rFonts w:ascii="Courier New" w:hAnsi="Courier New" w:cs="Courier New"/>
          <w:b/>
          <w:lang w:val="es-ES"/>
        </w:rPr>
        <w:t xml:space="preserve">0x000001c4: </w:t>
      </w:r>
      <w:r w:rsidRPr="00FB699D">
        <w:rPr>
          <w:rFonts w:ascii="Courier New" w:hAnsi="Courier New" w:cs="Courier New"/>
          <w:b/>
          <w:lang w:val="es-ES"/>
        </w:rPr>
        <w:tab/>
        <w:t xml:space="preserve">006e0e33 </w:t>
      </w:r>
      <w:r w:rsidRPr="00FB699D">
        <w:rPr>
          <w:rFonts w:ascii="Courier New" w:hAnsi="Courier New" w:cs="Courier New"/>
          <w:b/>
          <w:lang w:val="es-ES"/>
        </w:rPr>
        <w:tab/>
      </w:r>
      <w:r w:rsidRPr="00FB699D">
        <w:rPr>
          <w:rFonts w:ascii="Courier New" w:hAnsi="Courier New" w:cs="Courier New"/>
          <w:b/>
          <w:color w:val="FF0000"/>
          <w:lang w:val="es-ES"/>
        </w:rPr>
        <w:t xml:space="preserve">agregar </w:t>
      </w:r>
      <w:r w:rsidRPr="00FB699D">
        <w:rPr>
          <w:rFonts w:ascii="Courier New" w:hAnsi="Courier New" w:cs="Courier New"/>
          <w:b/>
          <w:color w:val="FF0000"/>
          <w:lang w:val="es-ES"/>
        </w:rPr>
        <w:tab/>
        <w:t>t3,t3,t1</w:t>
      </w:r>
    </w:p>
    <w:p w14:paraId="235B33BA" w14:textId="77777777" w:rsidR="005F094C" w:rsidRPr="003620C3" w:rsidRDefault="005F094C" w:rsidP="005F094C">
      <w:pPr>
        <w:rPr>
          <w:rFonts w:cs="Arial"/>
          <w:bCs/>
          <w:color w:val="00000A"/>
          <w:lang w:val="es-ES"/>
        </w:rPr>
      </w:pPr>
    </w:p>
    <w:p w14:paraId="0EE478DD" w14:textId="03A9EA2D" w:rsidR="00DF26D6" w:rsidRDefault="005F094C" w:rsidP="00B42AB7">
      <w:pPr>
        <w:rPr>
          <w:rFonts w:cs="Arial"/>
        </w:rPr>
      </w:pPr>
      <w:r>
        <w:fldChar w:fldCharType="begin"/>
      </w:r>
      <w:r>
        <w:instrText xml:space="preserve"> REF _Ref69730273 \h </w:instrText>
      </w:r>
      <w:r>
        <w:fldChar w:fldCharType="separate"/>
      </w:r>
      <w:r w:rsidR="00FB2FF0">
        <w:t xml:space="preserve">La Figura </w:t>
      </w:r>
      <w:r w:rsidR="00FB2FF0">
        <w:rPr>
          <w:noProof/>
        </w:rPr>
        <w:t xml:space="preserve">12 </w:t>
      </w:r>
      <w:r>
        <w:fldChar w:fldCharType="end"/>
      </w:r>
      <w:r>
        <w:t xml:space="preserve">muestra la simulación del </w:t>
      </w:r>
      <w:r>
        <w:rPr>
          <w:rFonts w:cs="Arial"/>
        </w:rPr>
        <w:t xml:space="preserve">programa de la </w:t>
      </w:r>
      <w:r>
        <w:rPr>
          <w:rFonts w:cs="Arial"/>
        </w:rPr>
        <w:fldChar w:fldCharType="begin"/>
      </w:r>
      <w:r>
        <w:rPr>
          <w:rFonts w:cs="Arial"/>
        </w:rPr>
        <w:instrText xml:space="preserve"> REF _Ref69730253 \h </w:instrText>
      </w:r>
      <w:r>
        <w:rPr>
          <w:rFonts w:cs="Arial"/>
        </w:rPr>
      </w:r>
      <w:r>
        <w:rPr>
          <w:rFonts w:cs="Arial"/>
        </w:rPr>
        <w:fldChar w:fldCharType="separate"/>
      </w:r>
      <w:r w:rsidR="00FB2FF0">
        <w:t xml:space="preserve">Figura </w:t>
      </w:r>
      <w:r w:rsidR="00FB2FF0">
        <w:rPr>
          <w:noProof/>
        </w:rPr>
        <w:t xml:space="preserve">11 </w:t>
      </w:r>
      <w:r>
        <w:rPr>
          <w:rFonts w:cs="Arial"/>
        </w:rPr>
        <w:fldChar w:fldCharType="end"/>
      </w:r>
      <w:r>
        <w:rPr>
          <w:rFonts w:cs="Arial"/>
        </w:rPr>
        <w:t xml:space="preserve">en una iteración aleatoria del ciclo. Una vez más, cualquier iteración sería válida excepto la primera, que debe intentar evitar debido a errores en la memoria caché de instrucciones. Como en el ejemplo de la sección anterior, las señales en la parte superior (señales de seguimiento) se incluyen para ayudar a rastrear las instrucciones a medida que avanzan a través de la canalización. Debajo de Trace Signals, se muestran las principales señales de los multiplexores 4:1 y 2:1 y la nueva ALU de la </w:t>
      </w:r>
      <w:r w:rsidR="00B42AB7">
        <w:rPr>
          <w:rFonts w:cs="Arial"/>
        </w:rPr>
        <w:fldChar w:fldCharType="begin"/>
      </w:r>
      <w:r w:rsidR="00B42AB7">
        <w:rPr>
          <w:rFonts w:cs="Arial"/>
        </w:rPr>
        <w:instrText xml:space="preserve"> REF _Ref77053130 \h </w:instrText>
      </w:r>
      <w:r w:rsidR="00B42AB7">
        <w:rPr>
          <w:rFonts w:cs="Arial"/>
        </w:rPr>
      </w:r>
      <w:r w:rsidR="00B42AB7">
        <w:rPr>
          <w:rFonts w:cs="Arial"/>
        </w:rPr>
        <w:fldChar w:fldCharType="separate"/>
      </w:r>
      <w:r w:rsidR="00FB2FF0">
        <w:t xml:space="preserve">Figura </w:t>
      </w:r>
      <w:r w:rsidR="00FB2FF0">
        <w:rPr>
          <w:noProof/>
        </w:rPr>
        <w:t xml:space="preserve">11 </w:t>
      </w:r>
      <w:r w:rsidR="00B42AB7">
        <w:rPr>
          <w:rFonts w:cs="Arial"/>
        </w:rPr>
        <w:fldChar w:fldCharType="end"/>
      </w:r>
      <w:r w:rsidR="00B42AB7">
        <w:rPr>
          <w:rFonts w:cs="Arial"/>
        </w:rPr>
        <w:t>.</w:t>
      </w:r>
    </w:p>
    <w:p w14:paraId="1C27554A" w14:textId="2E2953AD" w:rsidR="00D63DA7" w:rsidRDefault="00D63DA7" w:rsidP="00B42AB7">
      <w:pPr>
        <w:rPr>
          <w:rFonts w:cs="Arial"/>
        </w:rPr>
      </w:pPr>
    </w:p>
    <w:p w14:paraId="027BE633" w14:textId="77777777" w:rsidR="00D63DA7" w:rsidRPr="00E277BD" w:rsidRDefault="00D63DA7" w:rsidP="00B42AB7">
      <w:pPr>
        <w:rPr>
          <w:rFonts w:cs="Arial"/>
        </w:rPr>
      </w:pPr>
    </w:p>
    <w:p w14:paraId="1EC7F598" w14:textId="77777777" w:rsidR="004F03B9" w:rsidRDefault="004F03B9" w:rsidP="005F094C">
      <w:pPr>
        <w:pStyle w:val="Caption"/>
      </w:pPr>
    </w:p>
    <w:p w14:paraId="30336C2D" w14:textId="0911DDD1" w:rsidR="005F094C" w:rsidRDefault="008E7ADB" w:rsidP="000C5C6D">
      <w:pPr>
        <w:pStyle w:val="Caption"/>
      </w:pPr>
      <w:r>
        <w:rPr>
          <w:noProof/>
          <w:lang w:val="es-ES" w:eastAsia="es-ES"/>
        </w:rPr>
        <w:lastRenderedPageBreak/>
        <mc:AlternateContent>
          <mc:Choice Requires="wps">
            <w:drawing>
              <wp:anchor distT="0" distB="0" distL="114300" distR="114300" simplePos="0" relativeHeight="252045312" behindDoc="0" locked="0" layoutInCell="1" allowOverlap="1" wp14:anchorId="011E5019" wp14:editId="6F589B2D">
                <wp:simplePos x="0" y="0"/>
                <wp:positionH relativeFrom="column">
                  <wp:posOffset>166370</wp:posOffset>
                </wp:positionH>
                <wp:positionV relativeFrom="paragraph">
                  <wp:posOffset>5333695</wp:posOffset>
                </wp:positionV>
                <wp:extent cx="1800225" cy="0"/>
                <wp:effectExtent l="0" t="19050" r="0" b="19050"/>
                <wp:wrapNone/>
                <wp:docPr id="126" name="Conector recto 126"/>
                <wp:cNvGraphicFramePr/>
                <a:graphic xmlns:a="http://schemas.openxmlformats.org/drawingml/2006/main">
                  <a:graphicData uri="http://schemas.microsoft.com/office/word/2010/wordprocessingShape">
                    <wps:wsp>
                      <wps:cNvCnPr/>
                      <wps:spPr>
                        <a:xfrm flipV="1">
                          <a:off x="0" y="0"/>
                          <a:ext cx="1800225" cy="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7F0E198" id="Conector recto 126" o:spid="_x0000_s1026" style="position:absolute;flip:y;z-index:25204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1pt,420pt" to="154.85pt,42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v948wEAAFcEAAAOAAAAZHJzL2Uyb0RvYy54bWysVE2P2yAQvVfqf0DcGzuWso2sOHtItL30&#10;I+rXncUQIwGDgI2df98BHHe1rVS1qg+Yj3lv5j3G3t1PRpOL8EGB7eh6VVMiLIde2XNHv319eLOl&#10;JERme6bBio5eRaD3+9evdqNrRQMD6F54giQ2tKPr6BCja6sq8EEYFlbghMVDCd6wiEt/rnrPRmQ3&#10;umrq+q4awffOAxch4O6xHNJ95pdS8PhJyiAi0R3F2mIefR4f01jtd6w9e+YGxecy2D9UYZiymHSh&#10;OrLIyJNXv1AZxT0EkHHFwVQgpeIia0A16/qFmi8DcyJrQXOCW2wK/4+Wf7ycPFE93l1zR4llBi/p&#10;gFfFI3ji04ukE/RpdKHF8IM9+XkV3Mkn0ZP0hkit3HekyTagMDJll6+Ly2KKhOPmelvXTbOhhN/O&#10;qkKRqJwP8Z0AQ9Kko1rZZABr2eV9iJgWQ28haVtbMna02W7ebnJYAK36B6V1OsxNJA7akwvD62ec&#10;CxtLnH4yH6Av+5sanyQQuRdIWT1nS2mPLAwF1ONsxmiLwcmcYkeexasWpb7PQqK9SXYpMDX2y5rW&#10;CxNGJ5hEBQuw/jNwjk9QkZv+b8ALImcGGxewURb877LH6VayLPE3B4ruZMEj9NfcKNka7N7s6Pyl&#10;pc/j+TrDf/4P9j8AAAD//wMAUEsDBBQABgAIAAAAIQCwRFs93AAAAAoBAAAPAAAAZHJzL2Rvd25y&#10;ZXYueG1sTI9RS8NAEITfBf/DsQXf7F2j1prmUkRQ6IOoSX/AJbdNQnN7IXdt4793C4I+zuzH7Ey2&#10;mVwvTjiGzpOGxVyBQKq97ajRsCtfb1cgQjRkTe8JNXxjgE1+fZWZ1PozfeGpiI3gEAqp0dDGOKRS&#10;hrpFZ8LcD0h82/vRmchybKQdzZnDXS8TpZbSmY74Q2sGfGmxPhRHp4GlfyvdgT6rh917vS3URzkp&#10;rW9m0/MaRMQp/sFwqc/VIedOlT+SDaLXkCwTJjWs7hVvYuBOPT2CqH4dmWfy/4T8BwAA//8DAFBL&#10;AQItABQABgAIAAAAIQC2gziS/gAAAOEBAAATAAAAAAAAAAAAAAAAAAAAAABbQ29udGVudF9UeXBl&#10;c10ueG1sUEsBAi0AFAAGAAgAAAAhADj9If/WAAAAlAEAAAsAAAAAAAAAAAAAAAAALwEAAF9yZWxz&#10;Ly5yZWxzUEsBAi0AFAAGAAgAAAAhAHSm/3jzAQAAVwQAAA4AAAAAAAAAAAAAAAAALgIAAGRycy9l&#10;Mm9Eb2MueG1sUEsBAi0AFAAGAAgAAAAhALBEWz3cAAAACgEAAA8AAAAAAAAAAAAAAAAATQQAAGRy&#10;cy9kb3ducmV2LnhtbFBLBQYAAAAABAAEAPMAAABWBQAAAAA=&#10;" strokecolor="#205867 [1608]" strokeweight="2.25pt">
                <v:stroke dashstyle="dash"/>
              </v:line>
            </w:pict>
          </mc:Fallback>
        </mc:AlternateContent>
      </w:r>
      <w:r w:rsidR="00CD4A88">
        <w:rPr>
          <w:noProof/>
          <w:lang w:val="es-ES" w:eastAsia="es-ES"/>
        </w:rPr>
        <mc:AlternateContent>
          <mc:Choice Requires="wps">
            <w:drawing>
              <wp:anchor distT="0" distB="0" distL="114300" distR="114300" simplePos="0" relativeHeight="252022784" behindDoc="0" locked="0" layoutInCell="1" allowOverlap="1" wp14:anchorId="5DE46022" wp14:editId="15DAF179">
                <wp:simplePos x="0" y="0"/>
                <wp:positionH relativeFrom="column">
                  <wp:posOffset>4161790</wp:posOffset>
                </wp:positionH>
                <wp:positionV relativeFrom="paragraph">
                  <wp:posOffset>2050415</wp:posOffset>
                </wp:positionV>
                <wp:extent cx="997585" cy="167640"/>
                <wp:effectExtent l="0" t="0" r="12065" b="22860"/>
                <wp:wrapNone/>
                <wp:docPr id="62" name="Rectángulo 62"/>
                <wp:cNvGraphicFramePr/>
                <a:graphic xmlns:a="http://schemas.openxmlformats.org/drawingml/2006/main">
                  <a:graphicData uri="http://schemas.microsoft.com/office/word/2010/wordprocessingShape">
                    <wps:wsp>
                      <wps:cNvSpPr/>
                      <wps:spPr>
                        <a:xfrm>
                          <a:off x="0" y="0"/>
                          <a:ext cx="997585" cy="16764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16ED9B" id="Rectángulo 62" o:spid="_x0000_s1026" style="position:absolute;margin-left:327.7pt;margin-top:161.45pt;width:78.55pt;height:13.2pt;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RXxowIAAJIFAAAOAAAAZHJzL2Uyb0RvYy54bWysVM1u2zAMvg/YOwi6r3aCJl2COkXQIsOA&#10;oi3aDj0rshQbkEWNUv72NnuWvdgo+adBV+wwzAdZFMmP4ieSl1eHxrCdQl+DLfjoLOdMWQllbTcF&#10;//a8+vSZMx+ELYUBqwp+VJ5fLT5+uNy7uRpDBaZUyAjE+vneFbwKwc2zzMtKNcKfgVOWlBqwEYFE&#10;3GQlij2hNyYb5/k02wOWDkEq7+n0plXyRcLXWslwr7VXgZmC091CWjGt67hmi0sx36BwVS27a4h/&#10;uEUjaktBB6gbEQTbYv0HVFNLBA86nEloMtC6lirlQNmM8jfZPFXCqZQLkePdQJP/f7DybveArC4L&#10;Ph1zZkVDb/RIrP36aTdbA4xOiaK983OyfHIP2EmetjHfg8Ym/ikTdki0Hgda1SEwSYez2cXk84Qz&#10;SarR9GJ6nmjPXp0d+vBFQcPipuBI8ROZYnfrAwUk094kxrKwqo1JL2cs2xPoLJ/kycODqcuojXYe&#10;N+trg2wn6PFXq5y+mAyhnZiRZCwdxhTbpNIuHI2KGMY+Kk38UBrjNkKsTDXACimVDaNWVYlStdEm&#10;p8F6jxQ6AUZkTbccsDuA3rIF6bHbO3f20VWlwh6cu9T/5jx4pMhgw+Dc1BbwvcwMZdVFbu17klpq&#10;IktrKI9UPQhtW3knVzW94K3w4UEg9RF1HM2GcE+LNkAvBd2Oswrwx3vn0Z7Km7Sc7akvC+6/bwUq&#10;zsxXS4U/G51T/bCQhPPJxZgEPNWsTzV221wDvf6IppCTaRvtg+m3GqF5oRGyjFFJJayk2AWXAXvh&#10;OrTzgoaQVMtlMqPmdSLc2icnI3hkNVbo8+FFoOvKOFD930Hfw2L+pppb2+hpYbkNoOtU6q+8dnxT&#10;46fC6YZUnCyncrJ6HaWL3wAAAP//AwBQSwMEFAAGAAgAAAAhAJ5GSnThAAAACwEAAA8AAABkcnMv&#10;ZG93bnJldi54bWxMj8FOwzAMhu9IvENkJG4sXbZuXWk6ARJCIA4wtnvWZG21xKmarC1vjznB0fan&#10;399fbCdn2WD60HqUMJ8lwAxWXrdYS9h/Pd9lwEJUqJX1aCR8mwDb8vqqULn2I36aYRdrRiEYciWh&#10;ibHLOQ9VY5wKM98ZpNvJ905FGvua616NFO4sF0my4k61SB8a1ZmnxlTn3cVJ+PDnE7cHId7Wjy9i&#10;/eqysR7epby9mR7ugUUzxT8YfvVJHUpyOvoL6sCshFWaLgmVsBBiA4yIbC5SYEfaLDcL4GXB/3co&#10;fwAAAP//AwBQSwECLQAUAAYACAAAACEAtoM4kv4AAADhAQAAEwAAAAAAAAAAAAAAAAAAAAAAW0Nv&#10;bnRlbnRfVHlwZXNdLnhtbFBLAQItABQABgAIAAAAIQA4/SH/1gAAAJQBAAALAAAAAAAAAAAAAAAA&#10;AC8BAABfcmVscy8ucmVsc1BLAQItABQABgAIAAAAIQCLRRXxowIAAJIFAAAOAAAAAAAAAAAAAAAA&#10;AC4CAABkcnMvZTJvRG9jLnhtbFBLAQItABQABgAIAAAAIQCeRkp04QAAAAsBAAAPAAAAAAAAAAAA&#10;AAAAAP0EAABkcnMvZG93bnJldi54bWxQSwUGAAAAAAQABADzAAAACwYAAAAA&#10;" filled="f" strokecolor="red" strokeweight="1.5pt"/>
            </w:pict>
          </mc:Fallback>
        </mc:AlternateContent>
      </w:r>
      <w:r w:rsidR="00CD4A88">
        <w:rPr>
          <w:noProof/>
          <w:lang w:val="es-ES" w:eastAsia="es-ES"/>
        </w:rPr>
        <mc:AlternateContent>
          <mc:Choice Requires="wps">
            <w:drawing>
              <wp:anchor distT="0" distB="0" distL="114300" distR="114300" simplePos="0" relativeHeight="252020736" behindDoc="0" locked="0" layoutInCell="1" allowOverlap="1" wp14:anchorId="43A6F6FF" wp14:editId="4C355E7E">
                <wp:simplePos x="0" y="0"/>
                <wp:positionH relativeFrom="column">
                  <wp:posOffset>4159885</wp:posOffset>
                </wp:positionH>
                <wp:positionV relativeFrom="paragraph">
                  <wp:posOffset>1716405</wp:posOffset>
                </wp:positionV>
                <wp:extent cx="511810" cy="167640"/>
                <wp:effectExtent l="0" t="0" r="21590" b="22860"/>
                <wp:wrapNone/>
                <wp:docPr id="54" name="Rectángulo 54"/>
                <wp:cNvGraphicFramePr/>
                <a:graphic xmlns:a="http://schemas.openxmlformats.org/drawingml/2006/main">
                  <a:graphicData uri="http://schemas.microsoft.com/office/word/2010/wordprocessingShape">
                    <wps:wsp>
                      <wps:cNvSpPr/>
                      <wps:spPr>
                        <a:xfrm>
                          <a:off x="0" y="0"/>
                          <a:ext cx="511810" cy="16764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63C59B" id="Rectángulo 54" o:spid="_x0000_s1026" style="position:absolute;margin-left:327.55pt;margin-top:135.15pt;width:40.3pt;height:13.2pt;z-index:25202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57hjogIAAJIFAAAOAAAAZHJzL2Uyb0RvYy54bWysVNtu2zAMfR+wfxD0vtoOkl6COkXQIsOA&#10;oi16QZ8VWYoFyKImKXGyv9m37MdGyZcGXbGHYX6QRZE8FA8pXl7tG012wnkFpqTFSU6JMBwqZTYl&#10;fXlefTmnxAdmKqbBiJIehKdXi8+fLls7FxOoQVfCEQQxft7aktYh2HmWeV6LhvkTsMKgUoJrWEDR&#10;bbLKsRbRG51N8vw0a8FV1gEX3uPpTaeki4QvpeDhXkovAtElxbuFtLq0ruOaLS7ZfOOYrRXvr8H+&#10;4RYNUwaDjlA3LDCydeoPqEZxBx5kOOHQZCCl4iLlgNkU+btsnmpmRcoFyfF2pMn/P1h+t3twRFUl&#10;nU0pMazBGj0ia79+ms1WA8FTpKi1fo6WT/bB9ZLHbcx3L10T/5gJ2SdaDyOtYh8Ix8NZUZwXSD5H&#10;VXF6djpNtGdvztb58FVAQ+KmpA7jJzLZ7tYHDIimg0mMZWCltE6V04a0CHqRz/Lk4UGrKmqjnXeb&#10;9bV2ZMew+KtVjl9MBtGOzFDSBg9jil1SaRcOWkQMbR6FRH4wjUkXIXamGGEZ58KEolPVrBJdtNlx&#10;sMEjhU6AEVniLUfsHmCw7EAG7O7OvX10FamxR+c+9b85jx4pMpgwOjfKgPsoM41Z9ZE7+4GkjprI&#10;0hqqA3aPg+5ZectXCit4y3x4YA7fERYdZ0O4x0VqwEpBv6OkBvfjo/Noj+2NWkpafJcl9d+3zAlK&#10;9DeDjX9RTLF/SEjCdHY2QcEda9bHGrNtrgGrX+AUsjxto33Qw1Y6aF5xhCxjVFQxwzF2SXlwg3Ad&#10;unmBQ4iL5TKZ4eO1LNyaJ8sjeGQ1dujz/pU527dxwP6/g+ENs/m7bu5so6eB5TaAVKnV33jt+caH&#10;nxqnH1JxshzLyeptlC5+AwAA//8DAFBLAwQUAAYACAAAACEA9wJRFeAAAAALAQAADwAAAGRycy9k&#10;b3ducmV2LnhtbEyPwU7DMAyG70i8Q2QkbixdpjZbaToBEkKgHWCMe9ZkbbXGqZqsLW+POcHR9qff&#10;319sZ9ex0Q6h9ahguUiAWay8abFWcPh8vlsDC1Gj0Z1Hq+DbBtiW11eFzo2f8MOO+1gzCsGQawVN&#10;jH3Oeaga63RY+N4i3U5+cDrSONTcDHqicNdxkSQZd7pF+tDo3j41tjrvL07Buz+fePclxJt8fBHy&#10;1a2netwpdXszP9wDi3aOfzD86pM6lOR09Bc0gXUKsjRdEqpAyGQFjAi5SiWwI202mQReFvx/h/IH&#10;AAD//wMAUEsBAi0AFAAGAAgAAAAhALaDOJL+AAAA4QEAABMAAAAAAAAAAAAAAAAAAAAAAFtDb250&#10;ZW50X1R5cGVzXS54bWxQSwECLQAUAAYACAAAACEAOP0h/9YAAACUAQAACwAAAAAAAAAAAAAAAAAv&#10;AQAAX3JlbHMvLnJlbHNQSwECLQAUAAYACAAAACEAgue4Y6ICAACSBQAADgAAAAAAAAAAAAAAAAAu&#10;AgAAZHJzL2Uyb0RvYy54bWxQSwECLQAUAAYACAAAACEA9wJRFeAAAAALAQAADwAAAAAAAAAAAAAA&#10;AAD8BAAAZHJzL2Rvd25yZXYueG1sUEsFBgAAAAAEAAQA8wAAAAkGAAAAAA==&#10;" filled="f" strokecolor="red" strokeweight="1.5pt"/>
            </w:pict>
          </mc:Fallback>
        </mc:AlternateContent>
      </w:r>
      <w:r w:rsidR="00CD4A88" w:rsidRPr="00D65222">
        <w:rPr>
          <w:noProof/>
          <w:lang w:val="es-ES" w:eastAsia="es-ES"/>
        </w:rPr>
        <mc:AlternateContent>
          <mc:Choice Requires="wps">
            <w:drawing>
              <wp:anchor distT="0" distB="0" distL="114300" distR="114300" simplePos="0" relativeHeight="252035072" behindDoc="0" locked="0" layoutInCell="1" allowOverlap="1" wp14:anchorId="1A238840" wp14:editId="061CD73D">
                <wp:simplePos x="0" y="0"/>
                <wp:positionH relativeFrom="column">
                  <wp:posOffset>4154170</wp:posOffset>
                </wp:positionH>
                <wp:positionV relativeFrom="paragraph">
                  <wp:posOffset>4121785</wp:posOffset>
                </wp:positionV>
                <wp:extent cx="511810" cy="158750"/>
                <wp:effectExtent l="0" t="0" r="21590" b="12700"/>
                <wp:wrapNone/>
                <wp:docPr id="73" name="Rectángulo 73"/>
                <wp:cNvGraphicFramePr/>
                <a:graphic xmlns:a="http://schemas.openxmlformats.org/drawingml/2006/main">
                  <a:graphicData uri="http://schemas.microsoft.com/office/word/2010/wordprocessingShape">
                    <wps:wsp>
                      <wps:cNvSpPr/>
                      <wps:spPr>
                        <a:xfrm>
                          <a:off x="0" y="0"/>
                          <a:ext cx="511810" cy="15875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83A94D" id="Rectángulo 73" o:spid="_x0000_s1026" style="position:absolute;margin-left:327.1pt;margin-top:324.55pt;width:40.3pt;height:12.5pt;z-index:25203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SmYoQIAAJIFAAAOAAAAZHJzL2Uyb0RvYy54bWysVM1u2zAMvg/YOwi6r46zZm2DOkXQIsOA&#10;oivaDj0rshQbkEWNUuJkb7Nn2YuNkn8adMUOw3JwRJH8KH78ubzaN4btFPoabMHzkwlnykooa7sp&#10;+Len1YdzznwQthQGrCr4QXl+tXj/7rJ1czWFCkypkBGI9fPWFbwKwc2zzMtKNcKfgFOWlBqwEYFE&#10;3GQlipbQG5NNJ5NPWQtYOgSpvKfbm07JFwlfayXDV629CswUnN4W0hfTdx2/2eJSzDcoXFXL/hni&#10;H17RiNpS0BHqRgTBtlj/AdXUEsGDDicSmgy0rqVKOVA2+eRVNo+VcCrlQuR4N9Lk/x+svNvdI6vL&#10;gp995MyKhmr0QKz9+mk3WwOMbomi1vk5WT66e+wlT8eY715jE/8pE7ZPtB5GWtU+MEmXszw/z4l8&#10;Sap8dn42S7RnL84OffisoGHxUHCk+IlMsbv1gQKS6WASY1lY1cakyhnLWgK9mBBmVHkwdRm1ScDN&#10;+tog2wkq/mo1oV9MhtCOzEgyli5jil1S6RQORkUMYx+UJn4ojWkXIXamGmGFlMqGvFNVolRdtNlx&#10;sMEjhU6AEVnTK0fsHmCw7EAG7O7NvX10VamxR+c+9b85jx4pMtgwOje1BXwrM0NZ9ZE7+4GkjprI&#10;0hrKA3UPQjdW3slVTRW8FT7cC6Q5oqLTbghf6aMNUKWgP3FWAf546z7aU3uTlrOW5rLg/vtWoOLM&#10;fLHU+Bf56Wkc5CSczs6mJOCxZn2ssdvmGqj6OW0hJ9Mx2gczHDVC80wrZBmjkkpYSbELLgMOwnXo&#10;9gUtIamWy2RGw+tEuLWPTkbwyGrs0Kf9s0DXt3Gg/r+DYYbF/FU3d7bR08JyG0DXqdVfeO35psFP&#10;jdMvqbhZjuVk9bJKF78BAAD//wMAUEsDBBQABgAIAAAAIQC49c2t4AAAAAsBAAAPAAAAZHJzL2Rv&#10;d25yZXYueG1sTI/NTsMwEITvSLyDtUjcqBMTmhLiVICEEBUHaMvdjbdJVP9EsZuEt2c5wW13ZzT7&#10;TbmerWEjDqHzTkK6SIChq73uXCNhv3u5WQELUTmtjHco4RsDrKvLi1IV2k/uE8dtbBiFuFAoCW2M&#10;fcF5qFu0Kix8j460ox+sirQODdeDmijcGi6SZMmt6hx9aFWPzy3Wp+3ZSvjwpyM3X0Js8qdXkb/Z&#10;1dSM71JeX82PD8AizvHPDL/4hA4VMR382enAjITlXSbISkN2nwIjR36bUZkDXfIsBV6V/H+H6gcA&#10;AP//AwBQSwECLQAUAAYACAAAACEAtoM4kv4AAADhAQAAEwAAAAAAAAAAAAAAAAAAAAAAW0NvbnRl&#10;bnRfVHlwZXNdLnhtbFBLAQItABQABgAIAAAAIQA4/SH/1gAAAJQBAAALAAAAAAAAAAAAAAAAAC8B&#10;AABfcmVscy8ucmVsc1BLAQItABQABgAIAAAAIQCDNSmYoQIAAJIFAAAOAAAAAAAAAAAAAAAAAC4C&#10;AABkcnMvZTJvRG9jLnhtbFBLAQItABQABgAIAAAAIQC49c2t4AAAAAsBAAAPAAAAAAAAAAAAAAAA&#10;APsEAABkcnMvZG93bnJldi54bWxQSwUGAAAAAAQABADzAAAACAYAAAAA&#10;" filled="f" strokecolor="red" strokeweight="1.5pt"/>
            </w:pict>
          </mc:Fallback>
        </mc:AlternateContent>
      </w:r>
      <w:r w:rsidR="00CD4A88" w:rsidRPr="00D65222">
        <w:rPr>
          <w:noProof/>
          <w:lang w:val="es-ES" w:eastAsia="es-ES"/>
        </w:rPr>
        <mc:AlternateContent>
          <mc:Choice Requires="wps">
            <w:drawing>
              <wp:anchor distT="0" distB="0" distL="114300" distR="114300" simplePos="0" relativeHeight="252028928" behindDoc="0" locked="0" layoutInCell="1" allowOverlap="1" wp14:anchorId="0E49C734" wp14:editId="0612340B">
                <wp:simplePos x="0" y="0"/>
                <wp:positionH relativeFrom="column">
                  <wp:posOffset>4153535</wp:posOffset>
                </wp:positionH>
                <wp:positionV relativeFrom="paragraph">
                  <wp:posOffset>4281170</wp:posOffset>
                </wp:positionV>
                <wp:extent cx="518795" cy="342265"/>
                <wp:effectExtent l="0" t="0" r="14605" b="19685"/>
                <wp:wrapNone/>
                <wp:docPr id="67" name="Rectángulo 67"/>
                <wp:cNvGraphicFramePr/>
                <a:graphic xmlns:a="http://schemas.openxmlformats.org/drawingml/2006/main">
                  <a:graphicData uri="http://schemas.microsoft.com/office/word/2010/wordprocessingShape">
                    <wps:wsp>
                      <wps:cNvSpPr/>
                      <wps:spPr>
                        <a:xfrm>
                          <a:off x="0" y="0"/>
                          <a:ext cx="518795" cy="34226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6510D9A" id="Rectángulo 67" o:spid="_x0000_s1026" style="position:absolute;margin-left:327.05pt;margin-top:337.1pt;width:40.85pt;height:26.95pt;z-index:25202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ZGFpAIAAJIFAAAOAAAAZHJzL2Uyb0RvYy54bWysVM1u2zAMvg/YOwi6r3aypD9GnSJokWFA&#10;0RZth54VWYoNyKImKXGyt9mz7MVGSbYbdMUOw3JwJJH8qO8TycurfavITljXgC7p5CSnRGgOVaM3&#10;Jf32vPp0TonzTFdMgRYlPQhHrxYfP1x2phBTqEFVwhIE0a7oTElr702RZY7XomXuBIzQaJRgW+Zx&#10;azdZZVmH6K3Kpnl+mnVgK2OBC+fw9CYZ6SLiSym4v5fSCU9USfFuPn5t/K7DN1tcsmJjmakb3l+D&#10;/cMtWtZoTDpC3TDPyNY2f0C1DbfgQPoTDm0GUjZcRA7IZpK/YfNUMyMiFxTHmVEm9/9g+d3uwZKm&#10;KunpGSWatfhGj6jar596s1VA8BQl6owr0PPJPNh+53AZ+O6lbcM/MiH7KOthlFXsPeF4OJ+cn13M&#10;KeFo+jybTk/nATN7DTbW+S8CWhIWJbWYP4rJdrfOJ9fBJeTSsGqUwnNWKE06LLuLfJ7HCAeqqYI1&#10;GJ3drK+VJTuGj79a5fjrEx+54TWUxtsEiolUXPmDEinBo5CoD9KYpgyhMsUIyzgX2k+SqWaVSNnm&#10;x8mGiMhZaQQMyBJvOWL3AINnAhmwkwK9fwgVsbDH4J7634LHiJgZtB+D20aDfY+ZQlZ95uQ/iJSk&#10;CSqtoTpg9VhIbeUMXzX4grfM+QdmsY+w43A2+Hv8SAX4UtCvKKnB/njvPPhjeaOVkg77sqTu+5ZZ&#10;QYn6qrHwLyazWWjkuJnNz6a4sceW9bFFb9trwNef4BQyPC6Dv1fDUlpoX3CELENWNDHNMXdJubfD&#10;5tqneYFDiIvlMrph8xrmb/WT4QE8qBoq9Hn/wqzpy9hj/d/B0MOseFPNyTdEalhuPcgmlvqrrr3e&#10;2PixcPohFSbL8T56vY7SxW8AAAD//wMAUEsDBBQABgAIAAAAIQCDhw7v4AAAAAsBAAAPAAAAZHJz&#10;L2Rvd25yZXYueG1sTI/BTsMwEETvSPyDtUjcqBPTNlGIUwESQqAeoLR3N3aTqPY6it0k/D3LCW4z&#10;2qfZmXIzO8tGM4TOo4R0kQAzWHvdYSNh//VylwMLUaFW1qOR8G0CbKrrq1IV2k/4acZdbBiFYCiU&#10;hDbGvuA81K1xKix8b5BuJz84FckODdeDmijcWS6SZM2d6pA+tKo3z62pz7uLk/DhzyduD0K8Z0+v&#10;Intz+dSMWylvb+bHB2DRzPEPht/6VB0q6nT0F9SBWQnr1TIllES2FMCIyO5XNOZIQuQp8Krk/zdU&#10;PwAAAP//AwBQSwECLQAUAAYACAAAACEAtoM4kv4AAADhAQAAEwAAAAAAAAAAAAAAAAAAAAAAW0Nv&#10;bnRlbnRfVHlwZXNdLnhtbFBLAQItABQABgAIAAAAIQA4/SH/1gAAAJQBAAALAAAAAAAAAAAAAAAA&#10;AC8BAABfcmVscy8ucmVsc1BLAQItABQABgAIAAAAIQAKZZGFpAIAAJIFAAAOAAAAAAAAAAAAAAAA&#10;AC4CAABkcnMvZTJvRG9jLnhtbFBLAQItABQABgAIAAAAIQCDhw7v4AAAAAsBAAAPAAAAAAAAAAAA&#10;AAAAAP4EAABkcnMvZG93bnJldi54bWxQSwUGAAAAAAQABADzAAAACwYAAAAA&#10;" filled="f" strokecolor="red" strokeweight="1.5pt"/>
            </w:pict>
          </mc:Fallback>
        </mc:AlternateContent>
      </w:r>
      <w:r w:rsidR="00CD4A88" w:rsidRPr="00D65222">
        <w:rPr>
          <w:noProof/>
          <w:lang w:val="es-ES" w:eastAsia="es-ES"/>
        </w:rPr>
        <mc:AlternateContent>
          <mc:Choice Requires="wps">
            <w:drawing>
              <wp:anchor distT="0" distB="0" distL="114300" distR="114300" simplePos="0" relativeHeight="252030976" behindDoc="0" locked="0" layoutInCell="1" allowOverlap="1" wp14:anchorId="5D3865C5" wp14:editId="1501745D">
                <wp:simplePos x="0" y="0"/>
                <wp:positionH relativeFrom="column">
                  <wp:posOffset>5166995</wp:posOffset>
                </wp:positionH>
                <wp:positionV relativeFrom="paragraph">
                  <wp:posOffset>5317160</wp:posOffset>
                </wp:positionV>
                <wp:extent cx="560070" cy="511175"/>
                <wp:effectExtent l="0" t="0" r="11430" b="22225"/>
                <wp:wrapNone/>
                <wp:docPr id="69" name="Rectángulo 69"/>
                <wp:cNvGraphicFramePr/>
                <a:graphic xmlns:a="http://schemas.openxmlformats.org/drawingml/2006/main">
                  <a:graphicData uri="http://schemas.microsoft.com/office/word/2010/wordprocessingShape">
                    <wps:wsp>
                      <wps:cNvSpPr/>
                      <wps:spPr>
                        <a:xfrm>
                          <a:off x="0" y="0"/>
                          <a:ext cx="560070" cy="51117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A6FD1D" id="Rectángulo 69" o:spid="_x0000_s1026" style="position:absolute;margin-left:406.85pt;margin-top:418.65pt;width:44.1pt;height:40.25pt;z-index:25203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MSGogIAAJIFAAAOAAAAZHJzL2Uyb0RvYy54bWysVMFu2zAMvQ/YPwi6r7aDpl2NOkXQIsOA&#10;oi3aDj0rshQbkEVNUuJkf7Nv2Y+Nkmw36IodhuXgSCL5qPdE8vJq3ymyE9a1oCtanOSUCM2hbvWm&#10;ot+eV58+U+I80zVToEVFD8LRq8XHD5e9KcUMGlC1sARBtCt7U9HGe1NmmeON6Jg7ASM0GiXYjnnc&#10;2k1WW9YjeqeyWZ6fZT3Y2ljgwjk8vUlGuoj4Ugru76V0whNVUbybj18bv+vwzRaXrNxYZpqWD9dg&#10;/3CLjrUak05QN8wzsrXtH1Bdyy04kP6EQ5eBlC0XkQOyKfI3bJ4aZkTkguI4M8nk/h8sv9s9WNLW&#10;FT27oESzDt/oEVX79VNvtgoInqJEvXElej6ZBzvsHC4D3720XfhHJmQfZT1Msoq9JxwP52d5fo7i&#10;czTNi6I4nwfM7DXYWOe/COhIWFTUYv4oJtvdOp9cR5eQS8OqVQrPWak06bHsLvJ5HiMcqLYO1mB0&#10;drO+VpbsGD7+apXjb0h85IbXUBpvEygmUnHlD0qkBI9Coj5IY5YyhMoUEyzjXGhfJFPDapGyzY+T&#10;jRGRs9IIGJAl3nLCHgBGzwQyYicFBv8QKmJhT8ED9b8FTxExM2g/BXetBvseM4WshszJfxQpSRNU&#10;WkN9wOqxkNrKGb5q8QVvmfMPzGIf4aPjbPD3+JEK8KVgWFHSgP3x3nnwx/JGKyU99mVF3fcts4IS&#10;9VVj4V8Up6ehkePmdH4+w409tqyPLXrbXQO+foFTyPC4DP5ejUtpoXvBEbIMWdHENMfcFeXejptr&#10;n+YFDiEulsvohs1rmL/VT4YH8KBqqNDn/QuzZihjj/V/B2MPs/JNNSffEKlhufUg21jqr7oOemPj&#10;x8IZhlSYLMf76PU6She/AQAA//8DAFBLAwQUAAYACAAAACEAA5zkYd8AAAALAQAADwAAAGRycy9k&#10;b3ducmV2LnhtbEyPy07DMBBF90j8gzWV2FHnIeE0jVMBEkIgFqXA3o2nSVQ/othNwt8zrGB3R3N0&#10;50y1W6xhE46h905Cuk6AoWu87l0r4fPj6bYAFqJyWhnvUMI3BtjV11eVKrWf3TtOh9gyKnGhVBK6&#10;GIeS89B0aFVY+wEd7U5+tCrSOLZcj2qmcmt4liR33Kre0YVODfjYYXM+XKyEvT+fuPnKslfx8JyJ&#10;F1vM7fQm5c1qud8Ci7jEPxh+9UkdanI6+ovTgRkJRZoLQinkIgdGxCZJN8COFFJRAK8r/v+H+gcA&#10;AP//AwBQSwECLQAUAAYACAAAACEAtoM4kv4AAADhAQAAEwAAAAAAAAAAAAAAAAAAAAAAW0NvbnRl&#10;bnRfVHlwZXNdLnhtbFBLAQItABQABgAIAAAAIQA4/SH/1gAAAJQBAAALAAAAAAAAAAAAAAAAAC8B&#10;AABfcmVscy8ucmVsc1BLAQItABQABgAIAAAAIQCtAMSGogIAAJIFAAAOAAAAAAAAAAAAAAAAAC4C&#10;AABkcnMvZTJvRG9jLnhtbFBLAQItABQABgAIAAAAIQADnORh3wAAAAsBAAAPAAAAAAAAAAAAAAAA&#10;APwEAABkcnMvZG93bnJldi54bWxQSwUGAAAAAAQABADzAAAACAYAAAAA&#10;" filled="f" strokecolor="red" strokeweight="1.5pt"/>
            </w:pict>
          </mc:Fallback>
        </mc:AlternateContent>
      </w:r>
      <w:r w:rsidR="00CD4A88" w:rsidRPr="00D65222">
        <w:rPr>
          <w:noProof/>
          <w:lang w:val="es-ES" w:eastAsia="es-ES"/>
        </w:rPr>
        <mc:AlternateContent>
          <mc:Choice Requires="wps">
            <w:drawing>
              <wp:anchor distT="0" distB="0" distL="114300" distR="114300" simplePos="0" relativeHeight="252029952" behindDoc="0" locked="0" layoutInCell="1" allowOverlap="1" wp14:anchorId="24D6CFCC" wp14:editId="2E6CC5E3">
                <wp:simplePos x="0" y="0"/>
                <wp:positionH relativeFrom="column">
                  <wp:posOffset>4655185</wp:posOffset>
                </wp:positionH>
                <wp:positionV relativeFrom="paragraph">
                  <wp:posOffset>4633900</wp:posOffset>
                </wp:positionV>
                <wp:extent cx="518795" cy="678180"/>
                <wp:effectExtent l="0" t="0" r="14605" b="26670"/>
                <wp:wrapNone/>
                <wp:docPr id="68" name="Rectángulo 68"/>
                <wp:cNvGraphicFramePr/>
                <a:graphic xmlns:a="http://schemas.openxmlformats.org/drawingml/2006/main">
                  <a:graphicData uri="http://schemas.microsoft.com/office/word/2010/wordprocessingShape">
                    <wps:wsp>
                      <wps:cNvSpPr/>
                      <wps:spPr>
                        <a:xfrm>
                          <a:off x="0" y="0"/>
                          <a:ext cx="518795" cy="67818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041B3D" id="Rectángulo 68" o:spid="_x0000_s1026" style="position:absolute;margin-left:366.55pt;margin-top:364.85pt;width:40.85pt;height:53.4pt;z-index:25202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ouBowIAAJIFAAAOAAAAZHJzL2Uyb0RvYy54bWysVEtu2zAQ3RfoHQjuG0lGnDhG5MBI4KJA&#10;kAT5IGuaIi0CFIclacvubXqWXqxD6hMjDboo6oXM4cy84bz5XF7tG012wnkFpqTFSU6JMBwqZTYl&#10;fXlefZlR4gMzFdNgREkPwtOrxedPl62diwnUoCvhCIIYP29tSesQ7DzLPK9Fw/wJWGFQKcE1LKDo&#10;NlnlWIvojc4meX6WteAq64AL7/H2plPSRcKXUvBwL6UXgeiS4ttC+rr0Xcdvtrhk841jtla8fwb7&#10;h1c0TBkMOkLdsMDI1qk/oBrFHXiQ4YRDk4GUiouUA2ZT5O+yeaqZFSkXJMfbkSb//2D53e7BEVWV&#10;9AwrZViDNXpE1n79NJutBoK3SFFr/Rwtn+yD6yWPx5jvXrom/mMmZJ9oPYy0in0gHC+nxez8YkoJ&#10;R9XZ+ayYJdqzN2frfPgqoCHxUFKH8ROZbHfrAwZE08EkxjKwUlqnymlDWmy7i3yaJw8PWlVRG+28&#10;26yvtSM7hsVfrXL8xWQQ7cgMJW3wMqbYJZVO4aBFxNDmUUjkB9OYdBFiZ4oRlnEuTCg6Vc0q0UWb&#10;HgcbPFLoBBiRJb5yxO4BBssOZMDu3tzbR1eRGnt07lP/m/PokSKDCaNzowy4jzLTmFUfubMfSOqo&#10;iSytoTpg9zjoxspbvlJYwVvmwwNzOEc4cbgbwj1+pAasFPQnSmpwPz66j/bY3qilpMW5LKn/vmVO&#10;UKK/GWz8i+L0NA5yEk6n5xMU3LFmfawx2+YasPoFbiHL0zHaBz0cpYPmFVfIMkZFFTMcY5eUBzcI&#10;16HbF7iEuFgukxkOr2Xh1jxZHsEjq7FDn/evzNm+jQP2/x0MM8zm77q5s42eBpbbAFKlVn/jtecb&#10;Bz81Tr+k4mY5lpPV2ypd/AYAAP//AwBQSwMEFAAGAAgAAAAhAGbgEFDgAAAACwEAAA8AAABkcnMv&#10;ZG93bnJldi54bWxMj8FOwzAQRO9I/IO1SNyoEweaEOJUgIQQFQcocHdjN4lqr6PYTcLfs5zgNqN9&#10;mp2pNouzbDJj6D1KSFcJMION1z22Ej4/nq4KYCEq1Mp6NBK+TYBNfX5WqVL7Gd/NtIstoxAMpZLQ&#10;xTiUnIemM06FlR8M0u3gR6ci2bHlelQzhTvLRZKsuVM90odODeaxM81xd3IS3vzxwO2XENv84Vnk&#10;L66Y2+lVysuL5f4OWDRL/IPhtz5Vh5o67f0JdWBWQp5lKaEkxG0OjIgivaYxexLZ+gZ4XfH/G+of&#10;AAAA//8DAFBLAQItABQABgAIAAAAIQC2gziS/gAAAOEBAAATAAAAAAAAAAAAAAAAAAAAAABbQ29u&#10;dGVudF9UeXBlc10ueG1sUEsBAi0AFAAGAAgAAAAhADj9If/WAAAAlAEAAAsAAAAAAAAAAAAAAAAA&#10;LwEAAF9yZWxzLy5yZWxzUEsBAi0AFAAGAAgAAAAhAJVmi4GjAgAAkgUAAA4AAAAAAAAAAAAAAAAA&#10;LgIAAGRycy9lMm9Eb2MueG1sUEsBAi0AFAAGAAgAAAAhAGbgEFDgAAAACwEAAA8AAAAAAAAAAAAA&#10;AAAA/QQAAGRycy9kb3ducmV2LnhtbFBLBQYAAAAABAAEAPMAAAAKBgAAAAA=&#10;" filled="f" strokecolor="red" strokeweight="1.5pt"/>
            </w:pict>
          </mc:Fallback>
        </mc:AlternateContent>
      </w:r>
      <w:r w:rsidR="00530C57">
        <w:rPr>
          <w:noProof/>
          <w:lang w:val="es-ES" w:eastAsia="es-ES"/>
        </w:rPr>
        <mc:AlternateContent>
          <mc:Choice Requires="wps">
            <w:drawing>
              <wp:anchor distT="0" distB="0" distL="114300" distR="114300" simplePos="0" relativeHeight="252051456" behindDoc="0" locked="0" layoutInCell="1" allowOverlap="1" wp14:anchorId="111B1299" wp14:editId="2CECA619">
                <wp:simplePos x="0" y="0"/>
                <wp:positionH relativeFrom="margin">
                  <wp:posOffset>-233680</wp:posOffset>
                </wp:positionH>
                <wp:positionV relativeFrom="paragraph">
                  <wp:posOffset>4480865</wp:posOffset>
                </wp:positionV>
                <wp:extent cx="955294" cy="497434"/>
                <wp:effectExtent l="0" t="0" r="16510" b="17145"/>
                <wp:wrapNone/>
                <wp:docPr id="144" name="Cuadro de texto 144"/>
                <wp:cNvGraphicFramePr/>
                <a:graphic xmlns:a="http://schemas.openxmlformats.org/drawingml/2006/main">
                  <a:graphicData uri="http://schemas.microsoft.com/office/word/2010/wordprocessingShape">
                    <wps:wsp>
                      <wps:cNvSpPr txBox="1"/>
                      <wps:spPr>
                        <a:xfrm>
                          <a:off x="0" y="0"/>
                          <a:ext cx="955294" cy="497434"/>
                        </a:xfrm>
                        <a:prstGeom prst="rect">
                          <a:avLst/>
                        </a:prstGeom>
                        <a:solidFill>
                          <a:schemeClr val="accent2"/>
                        </a:solidFill>
                        <a:ln w="6350">
                          <a:solidFill>
                            <a:prstClr val="black"/>
                          </a:solidFill>
                        </a:ln>
                      </wps:spPr>
                      <wps:txbx>
                        <w:txbxContent>
                          <w:p w14:paraId="28A53E79" w14:textId="77777777" w:rsidR="00A949A0" w:rsidRDefault="00A949A0" w:rsidP="003B4106">
                            <w:pPr>
                              <w:jc w:val="center"/>
                              <w:rPr>
                                <w:b/>
                                <w:sz w:val="18"/>
                                <w:lang w:val="es-ES"/>
                              </w:rPr>
                            </w:pPr>
                            <w:r>
                              <w:rPr>
                                <w:b/>
                                <w:sz w:val="18"/>
                                <w:lang w:val="es-ES"/>
                              </w:rPr>
                              <w:t>Secondary ALU</w:t>
                            </w:r>
                          </w:p>
                          <w:p w14:paraId="56809AB8" w14:textId="2BD1BF51" w:rsidR="00A949A0" w:rsidRPr="00957827" w:rsidRDefault="00A949A0" w:rsidP="003B4106">
                            <w:pPr>
                              <w:jc w:val="center"/>
                              <w:rPr>
                                <w:b/>
                                <w:sz w:val="18"/>
                                <w:lang w:val="es-ES"/>
                              </w:rPr>
                            </w:pPr>
                            <w:r>
                              <w:rPr>
                                <w:b/>
                                <w:sz w:val="18"/>
                                <w:lang w:val="es-ES"/>
                              </w:rPr>
                              <w:t>EX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1B1299" id="Cuadro de texto 144" o:spid="_x0000_s1053" type="#_x0000_t202" style="position:absolute;margin-left:-18.4pt;margin-top:352.8pt;width:75.2pt;height:39.15pt;z-index:252051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hecxPQIAAIcEAAAOAAAAZHJzL2Uyb0RvYy54bWysVE1v2zAMvQ/YfxB0X5y4TtMYcYosRYYB&#10;QVsgHXpWZDk2JouapMTOfv0o2flou9Owi0KK9BP5+JjZfVtLchDGVqAyOhoMKRGKQ16pXUZ/vKy+&#10;3FFiHVM5k6BERo/C0vv550+zRqcihhJkLgxBEGXTRme0dE6nUWR5KWpmB6CFwmABpmYOXbOLcsMa&#10;RK9lFA+Ht1EDJtcGuLAWbx+6IJ0H/KIQ3D0VhRWOyIxibS6cJpxbf0bzGUt3humy4n0Z7B+qqFml&#10;8NEz1ANzjOxN9QGqrrgBC4UbcKgjKIqKi9ADdjMavutmUzItQi9IjtVnmuz/g+WPh41+NsS1X6HF&#10;AXpCGm1Ti5e+n7Ywtf/FSgnGkcLjmTbROsLxcjoex9OEEo6hZDpJbhKPEl0+1sa6bwJq4o2MGpxK&#10;IIsd1tZ1qacU/5YFWeWrSsrgeCWIpTTkwHCGjHOhXNw/8CZTKtJk9PZmPAzgb2Ie/oyxlYz//IiA&#10;BUuFdV/a95Zrty2p8ozGkxM3W8iPSJmBTk1W81WF+Gtm3TMzKB9kCVfCPeFRSMCioLcoKcH8/tu9&#10;z8epYpSSBuWYUftrz4ygRH5XOO/pKEm8foOTjCcxOuY6sr2OqH29BGRrhMuneTB9vpMnszBQv+Lm&#10;LPyrGGKK49sZdSdz6bolwc3jYrEISahYzdxabTT30H46nteX9pUZ3c/WoSge4SRclr4bcZfrv1Sw&#10;2DsoqjB/T3THas8/qj0oqN9Mv07Xfsi6/H/M/wAAAP//AwBQSwMEFAAGAAgAAAAhALKki8DfAAAA&#10;CwEAAA8AAABkcnMvZG93bnJldi54bWxMj81uwjAQhO+V+g7WVuoNHBoRaIiDmkpcygnoAyzx5kf4&#10;J9gmpG9fc2pvu7OjmW+L7aQVG8n53hoBi3kCjExtZW9aAd+n3WwNzAc0EpU1JOCHPGzL56cCc2nv&#10;5kDjMbQshhifo4AuhCHn3NcdafRzO5CJt8Y6jSGuruXS4T2Ga8XfkiTjGnsTGzoc6LOj+nK8aQFN&#10;c93v213lqqs8KPo6jRUuRyFeX6aPDbBAU/gzwwM/okMZmc72ZqRnSsAszSJ6ELBKlhmwh2ORxuEc&#10;lXX6Drws+P8fyl8AAAD//wMAUEsBAi0AFAAGAAgAAAAhALaDOJL+AAAA4QEAABMAAAAAAAAAAAAA&#10;AAAAAAAAAFtDb250ZW50X1R5cGVzXS54bWxQSwECLQAUAAYACAAAACEAOP0h/9YAAACUAQAACwAA&#10;AAAAAAAAAAAAAAAvAQAAX3JlbHMvLnJlbHNQSwECLQAUAAYACAAAACEAfYXnMT0CAACHBAAADgAA&#10;AAAAAAAAAAAAAAAuAgAAZHJzL2Uyb0RvYy54bWxQSwECLQAUAAYACAAAACEAsqSLwN8AAAALAQAA&#10;DwAAAAAAAAAAAAAAAACXBAAAZHJzL2Rvd25yZXYueG1sUEsFBgAAAAAEAAQA8wAAAKMFAAAAAA==&#10;" fillcolor="#c0504d [3205]" strokeweight=".5pt">
                <v:textbox>
                  <w:txbxContent>
                    <w:p w14:paraId="28A53E79" w14:textId="77777777" w:rsidR="00A949A0" w:rsidRDefault="00A949A0" w:rsidP="003B4106">
                      <w:pPr>
                        <w:jc w:val="center"/>
                        <w:rPr>
                          <w:b/>
                          <w:sz w:val="18"/>
                          <w:lang w:val="es-ES"/>
                        </w:rPr>
                      </w:pPr>
                      <w:proofErr w:type="spellStart"/>
                      <w:r>
                        <w:rPr>
                          <w:b/>
                          <w:sz w:val="18"/>
                          <w:lang w:val="es-ES"/>
                        </w:rPr>
                        <w:t>Secondary</w:t>
                      </w:r>
                      <w:proofErr w:type="spellEnd"/>
                      <w:r>
                        <w:rPr>
                          <w:b/>
                          <w:sz w:val="18"/>
                          <w:lang w:val="es-ES"/>
                        </w:rPr>
                        <w:t xml:space="preserve"> ALU</w:t>
                      </w:r>
                    </w:p>
                    <w:p w14:paraId="56809AB8" w14:textId="2BD1BF51" w:rsidR="00A949A0" w:rsidRPr="00957827" w:rsidRDefault="00A949A0" w:rsidP="003B4106">
                      <w:pPr>
                        <w:jc w:val="center"/>
                        <w:rPr>
                          <w:b/>
                          <w:sz w:val="18"/>
                          <w:lang w:val="es-ES"/>
                        </w:rPr>
                      </w:pPr>
                      <w:r>
                        <w:rPr>
                          <w:b/>
                          <w:sz w:val="18"/>
                          <w:lang w:val="es-ES"/>
                        </w:rPr>
                        <w:t>EX4</w:t>
                      </w:r>
                    </w:p>
                  </w:txbxContent>
                </v:textbox>
                <w10:wrap anchorx="margin"/>
              </v:shape>
            </w:pict>
          </mc:Fallback>
        </mc:AlternateContent>
      </w:r>
      <w:r w:rsidR="00530C57">
        <w:rPr>
          <w:noProof/>
          <w:lang w:val="es-ES" w:eastAsia="es-ES"/>
        </w:rPr>
        <mc:AlternateContent>
          <mc:Choice Requires="wps">
            <w:drawing>
              <wp:anchor distT="0" distB="0" distL="114300" distR="114300" simplePos="0" relativeHeight="252049408" behindDoc="0" locked="0" layoutInCell="1" allowOverlap="1" wp14:anchorId="1BA3561B" wp14:editId="37AD76B9">
                <wp:simplePos x="0" y="0"/>
                <wp:positionH relativeFrom="margin">
                  <wp:posOffset>-387706</wp:posOffset>
                </wp:positionH>
                <wp:positionV relativeFrom="paragraph">
                  <wp:posOffset>3692347</wp:posOffset>
                </wp:positionV>
                <wp:extent cx="443230" cy="512064"/>
                <wp:effectExtent l="0" t="0" r="13970" b="21590"/>
                <wp:wrapNone/>
                <wp:docPr id="142" name="Cuadro de texto 142"/>
                <wp:cNvGraphicFramePr/>
                <a:graphic xmlns:a="http://schemas.openxmlformats.org/drawingml/2006/main">
                  <a:graphicData uri="http://schemas.microsoft.com/office/word/2010/wordprocessingShape">
                    <wps:wsp>
                      <wps:cNvSpPr txBox="1"/>
                      <wps:spPr>
                        <a:xfrm>
                          <a:off x="0" y="0"/>
                          <a:ext cx="443230" cy="512064"/>
                        </a:xfrm>
                        <a:prstGeom prst="rect">
                          <a:avLst/>
                        </a:prstGeom>
                        <a:solidFill>
                          <a:schemeClr val="accent2"/>
                        </a:solidFill>
                        <a:ln w="6350">
                          <a:solidFill>
                            <a:prstClr val="black"/>
                          </a:solidFill>
                        </a:ln>
                      </wps:spPr>
                      <wps:txbx>
                        <w:txbxContent>
                          <w:p w14:paraId="3D6DA9B3" w14:textId="2A2560AE" w:rsidR="00A949A0" w:rsidRDefault="00A949A0" w:rsidP="003B4106">
                            <w:pPr>
                              <w:jc w:val="center"/>
                              <w:rPr>
                                <w:b/>
                                <w:sz w:val="18"/>
                                <w:lang w:val="es-ES"/>
                              </w:rPr>
                            </w:pPr>
                            <w:r>
                              <w:rPr>
                                <w:b/>
                                <w:sz w:val="18"/>
                                <w:lang w:val="es-ES"/>
                              </w:rPr>
                              <w:t>2-1</w:t>
                            </w:r>
                          </w:p>
                          <w:p w14:paraId="3314134B" w14:textId="379495BE" w:rsidR="00A949A0" w:rsidRPr="00957827" w:rsidRDefault="00A949A0" w:rsidP="003B4106">
                            <w:pPr>
                              <w:jc w:val="center"/>
                              <w:rPr>
                                <w:b/>
                                <w:sz w:val="18"/>
                                <w:lang w:val="es-ES"/>
                              </w:rPr>
                            </w:pPr>
                            <w:r>
                              <w:rPr>
                                <w:b/>
                                <w:sz w:val="18"/>
                                <w:lang w:val="es-ES"/>
                              </w:rPr>
                              <w:t>MUX EX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A3561B" id="Cuadro de texto 142" o:spid="_x0000_s1054" type="#_x0000_t202" style="position:absolute;margin-left:-30.55pt;margin-top:290.75pt;width:34.9pt;height:40.3pt;z-index:252049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y7lPAIAAIcEAAAOAAAAZHJzL2Uyb0RvYy54bWysVE1v2zAMvQ/YfxB0X+w4TtYZcYosRYYB&#10;RVsgHXpWZDk2JouapMTOfv0o2flou9Owi0KK9BP5+Jj5bddIchDG1qByOh7FlAjFoajVLqc/ntef&#10;biixjqmCSVAip0dh6e3i44d5qzORQAWyEIYgiLJZq3NaOaezKLK8Eg2zI9BCYbAE0zCHrtlFhWEt&#10;ojcySuJ4FrVgCm2AC2vx9q4P0kXAL0vB3WNZWuGIzCnW5sJpwrn1Z7SYs2xnmK5qPpTB/qGKhtUK&#10;Hz1D3THHyN7U76CamhuwULoRhyaCsqy5CD1gN+P4TTebimkRekFyrD7TZP8fLH84bPSTIa77Ch0O&#10;0BPSaptZvPT9dKVp/C9WSjCOFB7PtInOEY6XaTpJJhjhGJqOk3iWepTo8rE21n0T0BBv5NTgVAJZ&#10;7HBvXZ96SvFvWZB1sa6lDI5XglhJQw4MZ8g4F8olwwOvMqUibU5nk2kcwF/FPPwZYysZ//keAQuW&#10;Cuu+tO8t1207Uhc5TW5O3GyhOCJlBno1Wc3XNeLfM+uemEH5IBe4Eu4Rj1ICFgWDRUkF5vff7n0+&#10;ThWjlLQox5zaX3tmBCXyu8J5fxmnqddvcNLp5wQdcx3ZXkfUvlkBsjXG5dM8mD7fyZNZGmhecHOW&#10;/lUMMcXx7Zy6k7ly/ZLg5nGxXIYkVKxm7l5tNPfQfjqe1+fuhRk9zNahKB7gJFyWvRlxn+u/VLDc&#10;OyjrMH9PdM/qwD+qPSho2Ey/Ttd+yLr8fyz+AAAA//8DAFBLAwQUAAYACAAAACEAzfuo+t0AAAAJ&#10;AQAADwAAAGRycy9kb3ducmV2LnhtbEyPy27CMBBF95X6D9ZU6g4cIyWN0kwQqcSmrIB+gIknD+FH&#10;iE1I/77uql2O7tG9Z8rtYjSbafKDswhinQAj2zg12A7h67xf5cB8kFZJ7SwhfJOHbfX8VMpCuYc9&#10;0nwKHYsl1hcSoQ9hLDj3TU9G+rUbycasdZORIZ5Tx9UkH7HcaL5JkowbOdi40MuRPnpqrqe7QWjb&#10;2+HQ7eupvqmjps/zXMt0Rnx9WXbvwAIt4Q+GX/2oDlV0uri7VZ5phFUmREQR0lykwCKRvwG7IGTZ&#10;RgCvSv7/g+oHAAD//wMAUEsBAi0AFAAGAAgAAAAhALaDOJL+AAAA4QEAABMAAAAAAAAAAAAAAAAA&#10;AAAAAFtDb250ZW50X1R5cGVzXS54bWxQSwECLQAUAAYACAAAACEAOP0h/9YAAACUAQAACwAAAAAA&#10;AAAAAAAAAAAvAQAAX3JlbHMvLnJlbHNQSwECLQAUAAYACAAAACEA438u5TwCAACHBAAADgAAAAAA&#10;AAAAAAAAAAAuAgAAZHJzL2Uyb0RvYy54bWxQSwECLQAUAAYACAAAACEAzfuo+t0AAAAJAQAADwAA&#10;AAAAAAAAAAAAAACWBAAAZHJzL2Rvd25yZXYueG1sUEsFBgAAAAAEAAQA8wAAAKAFAAAAAA==&#10;" fillcolor="#c0504d [3205]" strokeweight=".5pt">
                <v:textbox>
                  <w:txbxContent>
                    <w:p w14:paraId="3D6DA9B3" w14:textId="2A2560AE" w:rsidR="00A949A0" w:rsidRDefault="00A949A0" w:rsidP="003B4106">
                      <w:pPr>
                        <w:jc w:val="center"/>
                        <w:rPr>
                          <w:b/>
                          <w:sz w:val="18"/>
                          <w:lang w:val="es-ES"/>
                        </w:rPr>
                      </w:pPr>
                      <w:r>
                        <w:rPr>
                          <w:b/>
                          <w:sz w:val="18"/>
                          <w:lang w:val="es-ES"/>
                        </w:rPr>
                        <w:t>2-1</w:t>
                      </w:r>
                    </w:p>
                    <w:p w14:paraId="3314134B" w14:textId="379495BE" w:rsidR="00A949A0" w:rsidRPr="00957827" w:rsidRDefault="00A949A0" w:rsidP="003B4106">
                      <w:pPr>
                        <w:jc w:val="center"/>
                        <w:rPr>
                          <w:b/>
                          <w:sz w:val="18"/>
                          <w:lang w:val="es-ES"/>
                        </w:rPr>
                      </w:pPr>
                      <w:r>
                        <w:rPr>
                          <w:b/>
                          <w:sz w:val="18"/>
                          <w:lang w:val="es-ES"/>
                        </w:rPr>
                        <w:t>MUX EX3</w:t>
                      </w:r>
                    </w:p>
                  </w:txbxContent>
                </v:textbox>
                <w10:wrap anchorx="margin"/>
              </v:shape>
            </w:pict>
          </mc:Fallback>
        </mc:AlternateContent>
      </w:r>
      <w:r w:rsidR="00530C57">
        <w:rPr>
          <w:noProof/>
          <w:lang w:val="es-ES" w:eastAsia="es-ES"/>
        </w:rPr>
        <mc:AlternateContent>
          <mc:Choice Requires="wps">
            <w:drawing>
              <wp:anchor distT="0" distB="0" distL="114300" distR="114300" simplePos="0" relativeHeight="252047360" behindDoc="0" locked="0" layoutInCell="1" allowOverlap="1" wp14:anchorId="08D09945" wp14:editId="3DF63158">
                <wp:simplePos x="0" y="0"/>
                <wp:positionH relativeFrom="margin">
                  <wp:posOffset>-109550</wp:posOffset>
                </wp:positionH>
                <wp:positionV relativeFrom="paragraph">
                  <wp:posOffset>2923540</wp:posOffset>
                </wp:positionV>
                <wp:extent cx="443230" cy="504748"/>
                <wp:effectExtent l="0" t="0" r="13970" b="10160"/>
                <wp:wrapNone/>
                <wp:docPr id="140" name="Cuadro de texto 140"/>
                <wp:cNvGraphicFramePr/>
                <a:graphic xmlns:a="http://schemas.openxmlformats.org/drawingml/2006/main">
                  <a:graphicData uri="http://schemas.microsoft.com/office/word/2010/wordprocessingShape">
                    <wps:wsp>
                      <wps:cNvSpPr txBox="1"/>
                      <wps:spPr>
                        <a:xfrm>
                          <a:off x="0" y="0"/>
                          <a:ext cx="443230" cy="504748"/>
                        </a:xfrm>
                        <a:prstGeom prst="rect">
                          <a:avLst/>
                        </a:prstGeom>
                        <a:solidFill>
                          <a:schemeClr val="accent2"/>
                        </a:solidFill>
                        <a:ln w="6350">
                          <a:solidFill>
                            <a:prstClr val="black"/>
                          </a:solidFill>
                        </a:ln>
                      </wps:spPr>
                      <wps:txbx>
                        <w:txbxContent>
                          <w:p w14:paraId="4AE18020" w14:textId="77777777" w:rsidR="00A949A0" w:rsidRDefault="00A949A0" w:rsidP="003B4106">
                            <w:pPr>
                              <w:jc w:val="center"/>
                              <w:rPr>
                                <w:b/>
                                <w:sz w:val="18"/>
                                <w:lang w:val="es-ES"/>
                              </w:rPr>
                            </w:pPr>
                            <w:r>
                              <w:rPr>
                                <w:b/>
                                <w:sz w:val="18"/>
                                <w:lang w:val="es-ES"/>
                              </w:rPr>
                              <w:t>4-1</w:t>
                            </w:r>
                          </w:p>
                          <w:p w14:paraId="47FD2D08" w14:textId="760F149B" w:rsidR="00A949A0" w:rsidRPr="00957827" w:rsidRDefault="00A949A0" w:rsidP="003B4106">
                            <w:pPr>
                              <w:jc w:val="center"/>
                              <w:rPr>
                                <w:b/>
                                <w:sz w:val="18"/>
                                <w:lang w:val="es-ES"/>
                              </w:rPr>
                            </w:pPr>
                            <w:r>
                              <w:rPr>
                                <w:b/>
                                <w:sz w:val="18"/>
                                <w:lang w:val="es-ES"/>
                              </w:rPr>
                              <w:t>MUX EX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D09945" id="Cuadro de texto 140" o:spid="_x0000_s1055" type="#_x0000_t202" style="position:absolute;margin-left:-8.65pt;margin-top:230.2pt;width:34.9pt;height:39.75pt;z-index:252047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jh+PAIAAIcEAAAOAAAAZHJzL2Uyb0RvYy54bWysVE1v2zAMvQ/YfxB0X+w4Tj+MOEWWIsOA&#10;oi2QDj0rshwbk0VNUmJnv36U7Hy03WnYRSFF+ol8fMzsrmsk2Qtja1A5HY9iSoTiUNRqm9MfL6sv&#10;N5RYx1TBJCiR04Ow9G7++dOs1ZlIoAJZCEMQRNms1TmtnNNZFFleiYbZEWihMFiCaZhD12yjwrAW&#10;0RsZJXF8FbVgCm2AC2vx9r4P0nnAL0vB3VNZWuGIzCnW5sJpwrnxZzSfsWxrmK5qPpTB/qGKhtUK&#10;Hz1B3TPHyM7UH6CamhuwULoRhyaCsqy5CD1gN+P4XTfrimkRekFyrD7RZP8fLH/cr/WzIa77Ch0O&#10;0BPSaptZvPT9dKVp/C9WSjCOFB5OtInOEY6XaTpJJhjhGJrG6XV641Gi88faWPdNQEO8kVODUwlk&#10;sf2DdX3qMcW/ZUHWxaqWMjheCWIpDdkznCHjXCiXDA+8yZSKtDm9mkzjAP4m5uFPGBvJ+M+PCFiw&#10;VFj3uX1vuW7TkbrIaXJ75GYDxQEpM9CryWq+qhH/gVn3zAzKB7nAlXBPeJQSsCgYLEoqML//du/z&#10;caoYpaRFOebU/toxIyiR3xXO+3acpl6/wUmn1wk65jKyuYyoXbMEZGuMy6d5MH2+k0ezNNC84uYs&#10;/KsYYorj2zl1R3Pp+iXBzeNisQhJqFjN3INaa+6h/XQ8ry/dKzN6mK1DUTzCUbgsezfiPtd/qWCx&#10;c1DWYf6e6J7VgX9Ue1DQsJl+nS79kHX+/5j/AQAA//8DAFBLAwQUAAYACAAAACEABP5mo98AAAAK&#10;AQAADwAAAGRycy9kb3ducmV2LnhtbEyPy27CMBBF95X6D9ZU6g4cHqEQ4qCmEpuyAvoBQzx5qH4E&#10;24T07+uuymo0mqM75+a7USs2kPOdNQJm0wQYmcrKzjQCvs77yRqYD2gkKmtIwA952BXPTzlm0t7N&#10;kYZTaFgMMT5DAW0Ifca5r1rS6Ke2JxNvtXUaQ1xdw6XDewzXis+TZMU1diZ+aLGnj5aq79NNC6jr&#10;6+HQ7EtXXuVR0ed5KDEdhHh9Gd+3wAKN4R+GP/2oDkV0utibkZ4pAZPZ2yKiAparZAksEuk8BXaJ&#10;c7HZAC9y/lih+AUAAP//AwBQSwECLQAUAAYACAAAACEAtoM4kv4AAADhAQAAEwAAAAAAAAAAAAAA&#10;AAAAAAAAW0NvbnRlbnRfVHlwZXNdLnhtbFBLAQItABQABgAIAAAAIQA4/SH/1gAAAJQBAAALAAAA&#10;AAAAAAAAAAAAAC8BAABfcmVscy8ucmVsc1BLAQItABQABgAIAAAAIQBsdjh+PAIAAIcEAAAOAAAA&#10;AAAAAAAAAAAAAC4CAABkcnMvZTJvRG9jLnhtbFBLAQItABQABgAIAAAAIQAE/maj3wAAAAoBAAAP&#10;AAAAAAAAAAAAAAAAAJYEAABkcnMvZG93bnJldi54bWxQSwUGAAAAAAQABADzAAAAogUAAAAA&#10;" fillcolor="#c0504d [3205]" strokeweight=".5pt">
                <v:textbox>
                  <w:txbxContent>
                    <w:p w14:paraId="4AE18020" w14:textId="77777777" w:rsidR="00A949A0" w:rsidRDefault="00A949A0" w:rsidP="003B4106">
                      <w:pPr>
                        <w:jc w:val="center"/>
                        <w:rPr>
                          <w:b/>
                          <w:sz w:val="18"/>
                          <w:lang w:val="es-ES"/>
                        </w:rPr>
                      </w:pPr>
                      <w:r>
                        <w:rPr>
                          <w:b/>
                          <w:sz w:val="18"/>
                          <w:lang w:val="es-ES"/>
                        </w:rPr>
                        <w:t>4-1</w:t>
                      </w:r>
                    </w:p>
                    <w:p w14:paraId="47FD2D08" w14:textId="760F149B" w:rsidR="00A949A0" w:rsidRPr="00957827" w:rsidRDefault="00A949A0" w:rsidP="003B4106">
                      <w:pPr>
                        <w:jc w:val="center"/>
                        <w:rPr>
                          <w:b/>
                          <w:sz w:val="18"/>
                          <w:lang w:val="es-ES"/>
                        </w:rPr>
                      </w:pPr>
                      <w:r>
                        <w:rPr>
                          <w:b/>
                          <w:sz w:val="18"/>
                          <w:lang w:val="es-ES"/>
                        </w:rPr>
                        <w:t>MUX EX3</w:t>
                      </w:r>
                    </w:p>
                  </w:txbxContent>
                </v:textbox>
                <w10:wrap anchorx="margin"/>
              </v:shape>
            </w:pict>
          </mc:Fallback>
        </mc:AlternateContent>
      </w:r>
      <w:r w:rsidR="00530C57">
        <w:rPr>
          <w:noProof/>
          <w:lang w:val="es-ES" w:eastAsia="es-ES"/>
        </w:rPr>
        <mc:AlternateContent>
          <mc:Choice Requires="wps">
            <w:drawing>
              <wp:anchor distT="0" distB="0" distL="114300" distR="114300" simplePos="0" relativeHeight="252110848" behindDoc="0" locked="0" layoutInCell="1" allowOverlap="1" wp14:anchorId="7CCA69C5" wp14:editId="7F38E011">
                <wp:simplePos x="0" y="0"/>
                <wp:positionH relativeFrom="column">
                  <wp:posOffset>-87782</wp:posOffset>
                </wp:positionH>
                <wp:positionV relativeFrom="paragraph">
                  <wp:posOffset>1337411</wp:posOffset>
                </wp:positionV>
                <wp:extent cx="647700" cy="390525"/>
                <wp:effectExtent l="0" t="0" r="19050" b="28575"/>
                <wp:wrapNone/>
                <wp:docPr id="24" name="Cuadro de texto 24"/>
                <wp:cNvGraphicFramePr/>
                <a:graphic xmlns:a="http://schemas.openxmlformats.org/drawingml/2006/main">
                  <a:graphicData uri="http://schemas.microsoft.com/office/word/2010/wordprocessingShape">
                    <wps:wsp>
                      <wps:cNvSpPr txBox="1"/>
                      <wps:spPr>
                        <a:xfrm>
                          <a:off x="0" y="0"/>
                          <a:ext cx="647700" cy="390525"/>
                        </a:xfrm>
                        <a:prstGeom prst="rect">
                          <a:avLst/>
                        </a:prstGeom>
                        <a:solidFill>
                          <a:schemeClr val="accent2"/>
                        </a:solidFill>
                        <a:ln w="6350">
                          <a:solidFill>
                            <a:prstClr val="black"/>
                          </a:solidFill>
                        </a:ln>
                      </wps:spPr>
                      <wps:txbx>
                        <w:txbxContent>
                          <w:p w14:paraId="57CB5D0C" w14:textId="77777777" w:rsidR="00A949A0" w:rsidRDefault="00A949A0" w:rsidP="00530C57">
                            <w:pPr>
                              <w:rPr>
                                <w:b/>
                                <w:sz w:val="18"/>
                                <w:lang w:val="es-ES"/>
                              </w:rPr>
                            </w:pPr>
                            <w:r>
                              <w:rPr>
                                <w:b/>
                                <w:sz w:val="18"/>
                                <w:lang w:val="es-ES"/>
                              </w:rPr>
                              <w:t>Trace</w:t>
                            </w:r>
                          </w:p>
                          <w:p w14:paraId="2FBD7EC9" w14:textId="77777777" w:rsidR="00A949A0" w:rsidRPr="00957827" w:rsidRDefault="00A949A0" w:rsidP="00530C57">
                            <w:pPr>
                              <w:rPr>
                                <w:b/>
                                <w:sz w:val="18"/>
                                <w:lang w:val="es-ES"/>
                              </w:rPr>
                            </w:pPr>
                            <w:r>
                              <w:rPr>
                                <w:b/>
                                <w:sz w:val="18"/>
                                <w:lang w:val="es-ES"/>
                              </w:rPr>
                              <w:t>Signa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CA69C5" id="Cuadro de texto 24" o:spid="_x0000_s1056" type="#_x0000_t202" style="position:absolute;margin-left:-6.9pt;margin-top:105.3pt;width:51pt;height:30.75pt;z-index:25211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bHUOgIAAIcEAAAOAAAAZHJzL2Uyb0RvYy54bWysVE1vGjEQvVfqf7B8L7sQyMeKJaJEVJVQ&#10;EolUORuvDVa9Htc27NJf37FZPpL0VPViZjyzzzNv3jC+b2tNdsJ5Baak/V5OiTAcKmXWJf3xMv9y&#10;S4kPzFRMgxEl3QtP7yefP40bW4gBbEBXwhEEMb5obEk3IdgiyzzfiJr5HlhhMCjB1Syg69ZZ5ViD&#10;6LXOBnl+nTXgKuuAC+/x9uEQpJOEL6Xg4UlKLwLRJcXaQjpdOlfxzCZjVqwdsxvFuzLYP1RRM2Xw&#10;0RPUAwuMbJ36AFUr7sCDDD0OdQZSKi5SD9hNP3/XzXLDrEi9IDnenmjy/w+WP+6W9tmR0H6FFgcY&#10;CWmsLzxexn5a6er4i5USjCOF+xNtog2E4+X18OYmxwjH0NVdPhqMIkp2/tg6H74JqEk0SupwKoks&#10;tlv4cEg9psS3PGhVzZXWyYlKEDPtyI7hDBnnwoRB98CbTG1Ig8VcjfIE/iYW4U8YK834z48IWLA2&#10;WPe5/WiFdtUSVWFnSSzxagXVHilzcFCTt3yuEH/BfHhmDuWDXOBKhCc8pAYsCjqLkg2433+7j/k4&#10;VYxS0qAcS+p/bZkTlOjvBud91x8Oo36TMxzdDNBxl5HVZcRs6xkgW31cPsuTGfODPprSQf2KmzON&#10;r2KIGY5vlzQczVk4LAluHhfTaUpCxVoWFmZpeYSO04m8vrSvzNlutgFF8QhH4bLi3YgPufFLA9Nt&#10;AKnS/M+sdvyj2pOCus2M63Tpp6zz/8fkDwAAAP//AwBQSwMEFAAGAAgAAAAhAF2dL+reAAAACgEA&#10;AA8AAABkcnMvZG93bnJldi54bWxMj81OwzAQhO9IvIO1SNxaJ0GUKMSpCFIv9NSWB9jGmx/hnzR2&#10;0/D2LCc47uxo5ptyu1gjZprC4J2CdJ2AINd4PbhOwedpt8pBhIhOo/GOFHxTgG11f1diof3NHWg+&#10;xk5wiAsFKuhjHAspQ9OTxbD2Izn+tX6yGPmcOqknvHG4NTJLko20ODhu6HGk956ar+PVKmjby37f&#10;7eqpvuiDoY/TXOPzrNTjw/L2CiLSEv/M8IvP6FAx09lfnQ7CKFilT4weFWRpsgHBjjzPQJxZeMlS&#10;kFUp/0+ofgAAAP//AwBQSwECLQAUAAYACAAAACEAtoM4kv4AAADhAQAAEwAAAAAAAAAAAAAAAAAA&#10;AAAAW0NvbnRlbnRfVHlwZXNdLnhtbFBLAQItABQABgAIAAAAIQA4/SH/1gAAAJQBAAALAAAAAAAA&#10;AAAAAAAAAC8BAABfcmVscy8ucmVsc1BLAQItABQABgAIAAAAIQCDUbHUOgIAAIcEAAAOAAAAAAAA&#10;AAAAAAAAAC4CAABkcnMvZTJvRG9jLnhtbFBLAQItABQABgAIAAAAIQBdnS/q3gAAAAoBAAAPAAAA&#10;AAAAAAAAAAAAAJQEAABkcnMvZG93bnJldi54bWxQSwUGAAAAAAQABADzAAAAnwUAAAAA&#10;" fillcolor="#c0504d [3205]" strokeweight=".5pt">
                <v:textbox>
                  <w:txbxContent>
                    <w:p w14:paraId="57CB5D0C" w14:textId="77777777" w:rsidR="00A949A0" w:rsidRDefault="00A949A0" w:rsidP="00530C57">
                      <w:pPr>
                        <w:rPr>
                          <w:b/>
                          <w:sz w:val="18"/>
                          <w:lang w:val="es-ES"/>
                        </w:rPr>
                      </w:pPr>
                      <w:r>
                        <w:rPr>
                          <w:b/>
                          <w:sz w:val="18"/>
                          <w:lang w:val="es-ES"/>
                        </w:rPr>
                        <w:t>Trace</w:t>
                      </w:r>
                    </w:p>
                    <w:p w14:paraId="2FBD7EC9" w14:textId="77777777" w:rsidR="00A949A0" w:rsidRPr="00957827" w:rsidRDefault="00A949A0" w:rsidP="00530C57">
                      <w:pPr>
                        <w:rPr>
                          <w:b/>
                          <w:sz w:val="18"/>
                          <w:lang w:val="es-ES"/>
                        </w:rPr>
                      </w:pPr>
                      <w:proofErr w:type="spellStart"/>
                      <w:r>
                        <w:rPr>
                          <w:b/>
                          <w:sz w:val="18"/>
                          <w:lang w:val="es-ES"/>
                        </w:rPr>
                        <w:t>Signals</w:t>
                      </w:r>
                      <w:proofErr w:type="spellEnd"/>
                    </w:p>
                  </w:txbxContent>
                </v:textbox>
              </v:shape>
            </w:pict>
          </mc:Fallback>
        </mc:AlternateContent>
      </w:r>
      <w:r w:rsidR="00FF5569">
        <w:rPr>
          <w:noProof/>
          <w:lang w:val="es-ES" w:eastAsia="es-ES"/>
        </w:rPr>
        <mc:AlternateContent>
          <mc:Choice Requires="wps">
            <w:drawing>
              <wp:anchor distT="0" distB="0" distL="114300" distR="114300" simplePos="0" relativeHeight="252041216" behindDoc="0" locked="0" layoutInCell="1" allowOverlap="1" wp14:anchorId="2DA4A321" wp14:editId="1F87916B">
                <wp:simplePos x="0" y="0"/>
                <wp:positionH relativeFrom="column">
                  <wp:posOffset>172720</wp:posOffset>
                </wp:positionH>
                <wp:positionV relativeFrom="paragraph">
                  <wp:posOffset>4306570</wp:posOffset>
                </wp:positionV>
                <wp:extent cx="1800225" cy="0"/>
                <wp:effectExtent l="0" t="19050" r="0" b="19050"/>
                <wp:wrapNone/>
                <wp:docPr id="124" name="Conector recto 124"/>
                <wp:cNvGraphicFramePr/>
                <a:graphic xmlns:a="http://schemas.openxmlformats.org/drawingml/2006/main">
                  <a:graphicData uri="http://schemas.microsoft.com/office/word/2010/wordprocessingShape">
                    <wps:wsp>
                      <wps:cNvCnPr/>
                      <wps:spPr>
                        <a:xfrm flipV="1">
                          <a:off x="0" y="0"/>
                          <a:ext cx="1800225" cy="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7BD30A2" id="Conector recto 124" o:spid="_x0000_s1026" style="position:absolute;flip:y;z-index:25204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6pt,339.1pt" to="155.35pt,33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19rG8wEAAFcEAAAOAAAAZHJzL2Uyb0RvYy54bWysVMuO0zAU3SPxD5b3NGlEoYqazqLVsOFR&#10;8dp7HLux5JeuPU3691zbaRgNSAhEFo4f95x7z/FNdneT0eQiIChnO7pe1ZQIy12v7Lmj377ev9pS&#10;EiKzPdPOio5eRaB3+5cvdqNvReMGp3sBBElsaEff0SFG31ZV4IMwLKycFxYPpQPDIi7hXPXARmQ3&#10;umrq+k01Oug9OC5CwN1jOaT7zC+l4PGTlEFEojuKtcU8Qh4f0ljtd6w9A/OD4nMZ7B+qMExZTLpQ&#10;HVlk5BHUL1RGcXDBybjizlROSsVF1oBq1vUzNV8G5kXWguYEv9gU/h8t/3g5AVE93l3zmhLLDF7S&#10;Aa+KRwcE0oukE/Rp9KHF8IM9wbwK/gRJ9CTBEKmV/4402QYURqbs8nVxWUyRcNxcb+u6aTaU8NtZ&#10;VSgSlYcQ3wlnSJp0VCubDGAtu7wPEdNi6C0kbWtLxo42283bTQ4LTqv+XmmdDnMTiYMGcmF4/Yxz&#10;YWOJ04/mg+vL/qbGJwlE7gVSVk/ZUtojC0MB9TibMdpicDKn2JFn8apFqe+zkGhvkl0KTI39vKb1&#10;woTRCSZRwQKs/wyc4xNU5Kb/G/CCyJmdjQvYKOvgd9njdCtZlvibA0V3suDB9dfcKNka7N7s6Pyl&#10;pc/j6TrDf/4P9j8AAAD//wMAUEsDBBQABgAIAAAAIQCGsDtt3AAAAAoBAAAPAAAAZHJzL2Rvd25y&#10;ZXYueG1sTI/RSsNAEEXfBf9hGaFvdrcpNiVmU0pBwQdRk37AJjsmodnZkN228e8dQdC3uTOXO+fm&#10;u9kN4oJT6D1pWC0VCKTG255aDcfq6X4LIkRD1gyeUMMXBtgVtze5yay/0gdeytgKDqGQGQ1djGMm&#10;ZWg6dCYs/YjEt08/ORNZTq20k7lyuBtkotRGOtMTf+jMiIcOm1N5dhpY+ufKnei9fji+Ni+leqtm&#10;pfXibt4/gog4xz8z/OAzOhTMVPsz2SAGDUmasFPDJt3ywIb1SqUg6t+NLHL5v0LxDQAA//8DAFBL&#10;AQItABQABgAIAAAAIQC2gziS/gAAAOEBAAATAAAAAAAAAAAAAAAAAAAAAABbQ29udGVudF9UeXBl&#10;c10ueG1sUEsBAi0AFAAGAAgAAAAhADj9If/WAAAAlAEAAAsAAAAAAAAAAAAAAAAALwEAAF9yZWxz&#10;Ly5yZWxzUEsBAi0AFAAGAAgAAAAhACXX2sbzAQAAVwQAAA4AAAAAAAAAAAAAAAAALgIAAGRycy9l&#10;Mm9Eb2MueG1sUEsBAi0AFAAGAAgAAAAhAIawO23cAAAACgEAAA8AAAAAAAAAAAAAAAAATQQAAGRy&#10;cy9kb3ducmV2LnhtbFBLBQYAAAAABAAEAPMAAABWBQAAAAA=&#10;" strokecolor="#205867 [1608]" strokeweight="2.25pt">
                <v:stroke dashstyle="dash"/>
              </v:line>
            </w:pict>
          </mc:Fallback>
        </mc:AlternateContent>
      </w:r>
      <w:r w:rsidR="00FF5569">
        <w:rPr>
          <w:noProof/>
          <w:lang w:val="es-ES" w:eastAsia="es-ES"/>
        </w:rPr>
        <mc:AlternateContent>
          <mc:Choice Requires="wps">
            <w:drawing>
              <wp:anchor distT="0" distB="0" distL="114300" distR="114300" simplePos="0" relativeHeight="252039168" behindDoc="0" locked="0" layoutInCell="1" allowOverlap="1" wp14:anchorId="12C310EB" wp14:editId="1E502C82">
                <wp:simplePos x="0" y="0"/>
                <wp:positionH relativeFrom="column">
                  <wp:posOffset>172085</wp:posOffset>
                </wp:positionH>
                <wp:positionV relativeFrom="paragraph">
                  <wp:posOffset>3612515</wp:posOffset>
                </wp:positionV>
                <wp:extent cx="1800225" cy="0"/>
                <wp:effectExtent l="0" t="19050" r="0" b="19050"/>
                <wp:wrapNone/>
                <wp:docPr id="123" name="Conector recto 123"/>
                <wp:cNvGraphicFramePr/>
                <a:graphic xmlns:a="http://schemas.openxmlformats.org/drawingml/2006/main">
                  <a:graphicData uri="http://schemas.microsoft.com/office/word/2010/wordprocessingShape">
                    <wps:wsp>
                      <wps:cNvCnPr/>
                      <wps:spPr>
                        <a:xfrm flipV="1">
                          <a:off x="0" y="0"/>
                          <a:ext cx="1800225" cy="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DC410B4" id="Conector recto 123" o:spid="_x0000_s1026" style="position:absolute;flip:y;z-index:25203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55pt,284.45pt" to="155.3pt,28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W5t8wEAAFcEAAAOAAAAZHJzL2Uyb0RvYy54bWysVMuO0zAU3SPxD5b3NGlQoYqazqLVsOFR&#10;8dp7HLux5JeuPU3691zbaRgNSAhEFo4f95x7z/FNdneT0eQiIChnO7pe1ZQIy12v7Lmj377ev9pS&#10;EiKzPdPOio5eRaB3+5cvdqNvReMGp3sBBElsaEff0SFG31ZV4IMwLKycFxYPpQPDIi7hXPXARmQ3&#10;umrq+k01Oug9OC5CwN1jOaT7zC+l4PGTlEFEojuKtcU8Qh4f0ljtd6w9A/OD4nMZ7B+qMExZTLpQ&#10;HVlk5BHUL1RGcXDBybjizlROSsVF1oBq1vUzNV8G5kXWguYEv9gU/h8t/3g5AVE93l3zmhLLDF7S&#10;Aa+KRwcE0oukE/Rp9KHF8IM9wbwK/gRJ9CTBEKmV/4402QYURqbs8nVxWUyRcNxcb+u6aTaU8NtZ&#10;VSgSlYcQ3wlnSJp0VCubDGAtu7wPEdNi6C0kbWtLxo42283bTQ4LTqv+XmmdDnMTiYMGcmF4/Yxz&#10;YWOJ04/mg+vL/qbGJwlE7gVSVk/ZUtojC0MB9TibMdpicDKn2JFn8apFqe+zkGhvkl0KTI39vKb1&#10;woTRCSZRwQKs/wyc4xNU5Kb/G/CCyJmdjQvYKOvgd9njdCtZlvibA0V3suDB9dfcKNka7N7s6Pyl&#10;pc/j6TrDf/4P9j8AAAD//wMAUEsDBBQABgAIAAAAIQDjfXMC3AAAAAoBAAAPAAAAZHJzL2Rvd25y&#10;ZXYueG1sTI/RSsNAEEXfBf9hmYJvdjeVxhqzKSIo+CDWpB+wyU6T0OxsyG7b+PeOIOjjnTncOZNv&#10;ZzeIM06h96QhWSoQSI23PbUa9tXL7QZEiIasGTyhhi8MsC2ur3KTWX+hTzyXsRVcQiEzGroYx0zK&#10;0HToTFj6EYl3Bz85EzlOrbSTuXC5G+RKqVQ60xNf6MyIzx02x/LkNHD0r5U70q5e79+bt1J9VLPS&#10;+mYxPz2CiDjHPxh+9FkdCnaq/YlsEIOG1X3CpIZ1unkAwcBdolIQ9e9EFrn8/0LxDQAA//8DAFBL&#10;AQItABQABgAIAAAAIQC2gziS/gAAAOEBAAATAAAAAAAAAAAAAAAAAAAAAABbQ29udGVudF9UeXBl&#10;c10ueG1sUEsBAi0AFAAGAAgAAAAhADj9If/WAAAAlAEAAAsAAAAAAAAAAAAAAAAALwEAAF9yZWxz&#10;Ly5yZWxzUEsBAi0AFAAGAAgAAAAhAB95bm3zAQAAVwQAAA4AAAAAAAAAAAAAAAAALgIAAGRycy9l&#10;Mm9Eb2MueG1sUEsBAi0AFAAGAAgAAAAhAON9cwLcAAAACgEAAA8AAAAAAAAAAAAAAAAATQQAAGRy&#10;cy9kb3ducmV2LnhtbFBLBQYAAAAABAAEAPMAAABWBQAAAAA=&#10;" strokecolor="#205867 [1608]" strokeweight="2.25pt">
                <v:stroke dashstyle="dash"/>
              </v:line>
            </w:pict>
          </mc:Fallback>
        </mc:AlternateContent>
      </w:r>
      <w:r w:rsidR="00FF5569">
        <w:rPr>
          <w:noProof/>
          <w:lang w:val="es-ES" w:eastAsia="es-ES"/>
        </w:rPr>
        <mc:AlternateContent>
          <mc:Choice Requires="wps">
            <w:drawing>
              <wp:anchor distT="0" distB="0" distL="114300" distR="114300" simplePos="0" relativeHeight="252037120" behindDoc="0" locked="0" layoutInCell="1" allowOverlap="1" wp14:anchorId="7CB3A7F1" wp14:editId="50B189A0">
                <wp:simplePos x="0" y="0"/>
                <wp:positionH relativeFrom="column">
                  <wp:posOffset>175895</wp:posOffset>
                </wp:positionH>
                <wp:positionV relativeFrom="paragraph">
                  <wp:posOffset>2754935</wp:posOffset>
                </wp:positionV>
                <wp:extent cx="1800225" cy="0"/>
                <wp:effectExtent l="0" t="19050" r="0" b="19050"/>
                <wp:wrapNone/>
                <wp:docPr id="121" name="Conector recto 121"/>
                <wp:cNvGraphicFramePr/>
                <a:graphic xmlns:a="http://schemas.openxmlformats.org/drawingml/2006/main">
                  <a:graphicData uri="http://schemas.microsoft.com/office/word/2010/wordprocessingShape">
                    <wps:wsp>
                      <wps:cNvCnPr/>
                      <wps:spPr>
                        <a:xfrm flipV="1">
                          <a:off x="0" y="0"/>
                          <a:ext cx="1800225" cy="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7A2B6C" id="Conector recto 121" o:spid="_x0000_s1026" style="position:absolute;flip:y;z-index:25203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85pt,216.9pt" to="155.6pt,21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EvT9QEAAFcEAAAOAAAAZHJzL2Uyb0RvYy54bWysVE2P2yAQvVfqf0DcGzuW0kZWnD0k2l76&#10;EbXd3lkMMRIwCNjY+fcdwHFX20pVq/qA+Zj3Zt5j7N3dZDS5CB8U2I6uVzUlwnLolT139OHb/Zst&#10;JSEy2zMNVnT0KgK9279+tRtdKxoYQPfCEySxoR1dR4cYXVtVgQ/CsLACJyweSvCGRVz6c9V7NiK7&#10;0VVT12+rEXzvPHARAu4eyyHdZ34pBY+fpQwiEt1RrC3m0efxMY3Vfsfas2duUHwug/1DFYYpi0kX&#10;qiOLjDx59QuVUdxDABlXHEwFUiousgZUs65fqPk6MCeyFjQnuMWm8P9o+afLyRPV4901a0osM3hJ&#10;B7wqHsETn14knaBPowsthh/syc+r4E4+iZ6kN0Rq5b4jTbYBhZEpu3xdXBZTJBw319u6bpoNJfx2&#10;VhWKROV8iO8FGJImHdXKJgNYyy4fQsS0GHoLSdvakrGjzXbzbpPDAmjV3yut02FuInHQnlwYXj/j&#10;XNhY4vST+Qh92d/U+CSByL1Ayuo5W0p7ZGEooB5nM0ZbDE7mFDvyLF61KPV9ERLtTbJLgamxX9aU&#10;7cXs2mJ0gklUsADrPwPn+AQVuen/BrwgcmawcQEbZcH/LnucbiXLEn9zoOhOFjxCf82Nkq3B7s2O&#10;zl9a+jyerzP85/9g/wMAAP//AwBQSwMEFAAGAAgAAAAhALirHbncAAAACgEAAA8AAABkcnMvZG93&#10;bnJldi54bWxMj1FLxDAQhN8F/0NYwTcvaaue9JoeIij4IGp7PyBt9tpyzaY0ubv6711B0MeZ/Zid&#10;KbaLG8UJ5zB40pCsFAik1tuBOg27+vnmAUSIhqwZPaGGLwywLS8vCpNbf6ZPPFWxExxCITca+hin&#10;XMrQ9uhMWPkJiW97PzsTWc6dtLM5c7gbZarUvXRmIP7QmwmfemwP1dFpYOlfanegj+Zu99a+Vuq9&#10;XpTW11fL4wZExCX+wfBTn6tDyZ0afyQbxKghXa+Z1HCbZTyBgSxJUhDNryPLQv6fUH4DAAD//wMA&#10;UEsBAi0AFAAGAAgAAAAhALaDOJL+AAAA4QEAABMAAAAAAAAAAAAAAAAAAAAAAFtDb250ZW50X1R5&#10;cGVzXS54bWxQSwECLQAUAAYACAAAACEAOP0h/9YAAACUAQAACwAAAAAAAAAAAAAAAAAvAQAAX3Jl&#10;bHMvLnJlbHNQSwECLQAUAAYACAAAACEATghL0/UBAABXBAAADgAAAAAAAAAAAAAAAAAuAgAAZHJz&#10;L2Uyb0RvYy54bWxQSwECLQAUAAYACAAAACEAuKsdudwAAAAKAQAADwAAAAAAAAAAAAAAAABPBAAA&#10;ZHJzL2Rvd25yZXYueG1sUEsFBgAAAAAEAAQA8wAAAFgFAAAAAA==&#10;" strokecolor="#205867 [1608]" strokeweight="2.25pt">
                <v:stroke dashstyle="dash"/>
              </v:line>
            </w:pict>
          </mc:Fallback>
        </mc:AlternateContent>
      </w:r>
      <w:r w:rsidR="00500DCE" w:rsidRPr="00D65222">
        <w:rPr>
          <w:noProof/>
          <w:lang w:val="es-ES" w:eastAsia="es-ES"/>
        </w:rPr>
        <mc:AlternateContent>
          <mc:Choice Requires="wps">
            <w:drawing>
              <wp:anchor distT="0" distB="0" distL="114300" distR="114300" simplePos="0" relativeHeight="252033024" behindDoc="0" locked="0" layoutInCell="1" allowOverlap="1" wp14:anchorId="4F832B09" wp14:editId="1DDD63A3">
                <wp:simplePos x="0" y="0"/>
                <wp:positionH relativeFrom="column">
                  <wp:posOffset>4162054</wp:posOffset>
                </wp:positionH>
                <wp:positionV relativeFrom="paragraph">
                  <wp:posOffset>3787775</wp:posOffset>
                </wp:positionV>
                <wp:extent cx="511175" cy="158750"/>
                <wp:effectExtent l="0" t="0" r="22225" b="12700"/>
                <wp:wrapNone/>
                <wp:docPr id="71" name="Rectángulo 71"/>
                <wp:cNvGraphicFramePr/>
                <a:graphic xmlns:a="http://schemas.openxmlformats.org/drawingml/2006/main">
                  <a:graphicData uri="http://schemas.microsoft.com/office/word/2010/wordprocessingShape">
                    <wps:wsp>
                      <wps:cNvSpPr/>
                      <wps:spPr>
                        <a:xfrm>
                          <a:off x="0" y="0"/>
                          <a:ext cx="511175" cy="15875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331C37" id="Rectángulo 71" o:spid="_x0000_s1026" style="position:absolute;margin-left:327.7pt;margin-top:298.25pt;width:40.25pt;height:12.5pt;z-index:25203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36qoAIAAJIFAAAOAAAAZHJzL2Uyb0RvYy54bWysVM1u2zAMvg/YOwi6r46DZmmDOkXQIsOA&#10;oi2aDj0rshQbkEWNUv72NnuWvdgo+adBV+wwzAdZFMmP4ieSV9eHxrCdQl+DLXh+NuJMWQllbTcF&#10;//a8/HTBmQ/ClsKAVQU/Ks+v5x8/XO3dTI2hAlMqZARi/WzvCl6F4GZZ5mWlGuHPwClLSg3YiEAi&#10;brISxZ7QG5ONR6PP2R6wdAhSeU+nt62SzxO+1kqGB629CswUnO4W0oppXcc1m1+J2QaFq2rZXUP8&#10;wy0aUVsKOkDdiiDYFus/oJpaInjQ4UxCk4HWtVQpB8omH73JZlUJp1IuRI53A03+/8HK+90jsros&#10;+DTnzIqG3uiJWPv10262BhidEkV752dkuXKP2EmetjHfg8Ym/ikTdki0Hgda1SEwSYeTPM+nE84k&#10;qfLJxXSSaM9enR368EVBw+Km4EjxE5lid+cDBSTT3iTGsrCsjUkvZyzbE+jliDCjyoOpy6hNAm7W&#10;NwbZTtDjL5cj+mIyhHZiRpKxdBhTbJNKu3A0KmIY+6Q08UNpjNsIsTLVACukVDbkraoSpWqjTU6D&#10;9R4pdAKMyJpuOWB3AL1lC9Jjt3fu7KOrSoU9OHep/8158EiRwYbBuakt4HuZGcqqi9za9yS11ESW&#10;1lAeqXoQ2rbyTi5resE74cOjQOoj6jiaDeGBFm2AXgq6HWcV4I/3zqM9lTdpOdtTXxbcf98KVJyZ&#10;r5YK/zI/P4+NnITzyXRMAp5q1qcau21ugF6faptul7bRPph+qxGaFxohixiVVMJKil1wGbAXbkI7&#10;L2gISbVYJDNqXifCnV05GcEjq7FCnw8vAl1XxoHq/x76HhazN9Xc2kZPC4ttAF2nUn/lteObGj8V&#10;Tjek4mQ5lZPV6yid/wYAAP//AwBQSwMEFAAGAAgAAAAhAF1K0mHgAAAACwEAAA8AAABkcnMvZG93&#10;bnJldi54bWxMj8FOwzAQRO9I/IO1SNyoU4OTNsSpAAkhEAco7d2Nt0nUeB3FbhL+HnOC42qeZt4W&#10;m9l2bMTBt44ULBcJMKTKmZZqBbuv55sVMB80Gd05QgXf6GFTXl4UOjduok8ct6FmsYR8rhU0IfQ5&#10;575q0Gq/cD1SzI5usDrEc6i5GfQUy23HRZKk3OqW4kKje3xqsDptz1bBhzsdebcX4i17fBHZq11N&#10;9fiu1PXV/HAPLOAc/mD41Y/qUEangzuT8axTkEp5F1EFcp1KYJHIbuUa2CFGYimBlwX//0P5AwAA&#10;//8DAFBLAQItABQABgAIAAAAIQC2gziS/gAAAOEBAAATAAAAAAAAAAAAAAAAAAAAAABbQ29udGVu&#10;dF9UeXBlc10ueG1sUEsBAi0AFAAGAAgAAAAhADj9If/WAAAAlAEAAAsAAAAAAAAAAAAAAAAALwEA&#10;AF9yZWxzLy5yZWxzUEsBAi0AFAAGAAgAAAAhAI5jfqqgAgAAkgUAAA4AAAAAAAAAAAAAAAAALgIA&#10;AGRycy9lMm9Eb2MueG1sUEsBAi0AFAAGAAgAAAAhAF1K0mHgAAAACwEAAA8AAAAAAAAAAAAAAAAA&#10;+gQAAGRycy9kb3ducmV2LnhtbFBLBQYAAAAABAAEAPMAAAAHBgAAAAA=&#10;" filled="f" strokecolor="red" strokeweight="1.5pt"/>
            </w:pict>
          </mc:Fallback>
        </mc:AlternateContent>
      </w:r>
      <w:r w:rsidR="00500DCE" w:rsidRPr="00D65222">
        <w:rPr>
          <w:noProof/>
          <w:lang w:val="es-ES" w:eastAsia="es-ES"/>
        </w:rPr>
        <mc:AlternateContent>
          <mc:Choice Requires="wps">
            <w:drawing>
              <wp:anchor distT="0" distB="0" distL="114300" distR="114300" simplePos="0" relativeHeight="252027904" behindDoc="0" locked="0" layoutInCell="1" allowOverlap="1" wp14:anchorId="45F00632" wp14:editId="15C118EE">
                <wp:simplePos x="0" y="0"/>
                <wp:positionH relativeFrom="column">
                  <wp:posOffset>4153535</wp:posOffset>
                </wp:positionH>
                <wp:positionV relativeFrom="paragraph">
                  <wp:posOffset>3435350</wp:posOffset>
                </wp:positionV>
                <wp:extent cx="511175" cy="158750"/>
                <wp:effectExtent l="0" t="0" r="22225" b="12700"/>
                <wp:wrapNone/>
                <wp:docPr id="66" name="Rectángulo 66"/>
                <wp:cNvGraphicFramePr/>
                <a:graphic xmlns:a="http://schemas.openxmlformats.org/drawingml/2006/main">
                  <a:graphicData uri="http://schemas.microsoft.com/office/word/2010/wordprocessingShape">
                    <wps:wsp>
                      <wps:cNvSpPr/>
                      <wps:spPr>
                        <a:xfrm>
                          <a:off x="0" y="0"/>
                          <a:ext cx="511175" cy="15875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BB5446" id="Rectángulo 66" o:spid="_x0000_s1026" style="position:absolute;margin-left:327.05pt;margin-top:270.5pt;width:40.25pt;height:12.5pt;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3q5oQIAAJIFAAAOAAAAZHJzL2Uyb0RvYy54bWysVM1u2zAMvg/YOwi6r46Dpl2DOkXQIsOA&#10;oi3aDj0rshQbkEWNUuJkb7Nn2YuNkn8adMUOw3yQRZH8KH4ieXm1bwzbKfQ12ILnJxPOlJVQ1nZT&#10;8G/Pq0+fOfNB2FIYsKrgB+X51eLjh8vWzdUUKjClQkYg1s9bV/AqBDfPMi8r1Qh/Ak5ZUmrARgQS&#10;cZOVKFpCb0w2nUzOshawdAhSeU+nN52SLxK+1kqGe629CswUnO4W0oppXcc1W1yK+QaFq2rZX0P8&#10;wy0aUVsKOkLdiCDYFus/oJpaInjQ4URCk4HWtVQpB8omn7zJ5qkSTqVciBzvRpr8/4OVd7sHZHVZ&#10;8LMzzqxo6I0eibVfP+1ma4DRKVHUOj8nyyf3gL3kaRvz3Wts4p8yYftE62GkVe0Dk3Q4y/P8fMaZ&#10;JFU++3w+S7Rnr84OffiioGFxU3Ck+IlMsbv1gQKS6WASY1lY1caklzOWtQR6MSHMqPJg6jJqk4Cb&#10;9bVBthP0+KvVhL6YDKEdmZFkLB3GFLuk0i4cjIoYxj4qTfxQGtMuQqxMNcIKKZUNeaeqRKm6aLPj&#10;YINHCp0AI7KmW47YPcBg2YEM2N2de/voqlJhj8596n9zHj1SZLBhdG5qC/heZoay6iN39gNJHTWR&#10;pTWUB6oehK6tvJOrml7wVvjwIJD6iDqOZkO4p0UboJeCfsdZBfjjvfNoT+VNWs5a6suC++9bgYoz&#10;89VS4V/kp6exkZNwOjufkoDHmvWxxm6ba6DXz2kKOZm20T6YYasRmhcaIcsYlVTCSopdcBlwEK5D&#10;Ny9oCEm1XCYzal4nwq19cjKCR1ZjhT7vXwS6vowD1f8dDD0s5m+qubONnhaW2wC6TqX+ymvPNzV+&#10;Kpx+SMXJciwnq9dRuvgNAAD//wMAUEsDBBQABgAIAAAAIQCgOieD4AAAAAsBAAAPAAAAZHJzL2Rv&#10;d25yZXYueG1sTI9BT8MwDIXvSPyHyEjcWLoy2qlrOgESQiAOMNg9a7y2WuJUTdaWf485wcmy39Pz&#10;98rt7KwYcQidJwXLRQICqfamo0bB1+fTzRpEiJqMtp5QwTcG2FaXF6UujJ/oA8ddbASHUCi0gjbG&#10;vpAy1C06HRa+R2Lt6AenI69DI82gJw53VqZJkkmnO+IPre7xscX6tDs7Be/+dJR2n6av+cNzmr+4&#10;9dSMb0pdX833GxAR5/hnhl98RoeKmQ7+TCYIqyC7Wy3ZqoAnl2JHfrvKQBz4kmUJyKqU/ztUPwAA&#10;AP//AwBQSwECLQAUAAYACAAAACEAtoM4kv4AAADhAQAAEwAAAAAAAAAAAAAAAAAAAAAAW0NvbnRl&#10;bnRfVHlwZXNdLnhtbFBLAQItABQABgAIAAAAIQA4/SH/1gAAAJQBAAALAAAAAAAAAAAAAAAAAC8B&#10;AABfcmVscy8ucmVsc1BLAQItABQABgAIAAAAIQCr/3q5oQIAAJIFAAAOAAAAAAAAAAAAAAAAAC4C&#10;AABkcnMvZTJvRG9jLnhtbFBLAQItABQABgAIAAAAIQCgOieD4AAAAAsBAAAPAAAAAAAAAAAAAAAA&#10;APsEAABkcnMvZG93bnJldi54bWxQSwUGAAAAAAQABADzAAAACAYAAAAA&#10;" filled="f" strokecolor="red" strokeweight="1.5pt"/>
            </w:pict>
          </mc:Fallback>
        </mc:AlternateContent>
      </w:r>
      <w:r w:rsidR="00500DCE">
        <w:rPr>
          <w:noProof/>
          <w:lang w:val="es-ES" w:eastAsia="es-ES"/>
        </w:rPr>
        <w:drawing>
          <wp:inline distT="0" distB="0" distL="0" distR="0" wp14:anchorId="6DE40434" wp14:editId="4DFCEF07">
            <wp:extent cx="5731510" cy="5846445"/>
            <wp:effectExtent l="0" t="0" r="2540" b="190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31510" cy="5846445"/>
                    </a:xfrm>
                    <a:prstGeom prst="rect">
                      <a:avLst/>
                    </a:prstGeom>
                  </pic:spPr>
                </pic:pic>
              </a:graphicData>
            </a:graphic>
          </wp:inline>
        </w:drawing>
      </w:r>
      <w:r w:rsidR="000558C6" w:rsidRPr="00D65222">
        <w:rPr>
          <w:noProof/>
          <w:lang w:val="es-ES" w:eastAsia="es-ES"/>
        </w:rPr>
        <mc:AlternateContent>
          <mc:Choice Requires="wps">
            <w:drawing>
              <wp:anchor distT="0" distB="0" distL="114300" distR="114300" simplePos="0" relativeHeight="252034048" behindDoc="0" locked="0" layoutInCell="1" allowOverlap="1" wp14:anchorId="64A6EC6B" wp14:editId="0335FFD4">
                <wp:simplePos x="0" y="0"/>
                <wp:positionH relativeFrom="column">
                  <wp:posOffset>4139870</wp:posOffset>
                </wp:positionH>
                <wp:positionV relativeFrom="paragraph">
                  <wp:posOffset>3603625</wp:posOffset>
                </wp:positionV>
                <wp:extent cx="563245" cy="190500"/>
                <wp:effectExtent l="0" t="0" r="27305" b="19050"/>
                <wp:wrapNone/>
                <wp:docPr id="72" name="Rectángulo 72"/>
                <wp:cNvGraphicFramePr/>
                <a:graphic xmlns:a="http://schemas.openxmlformats.org/drawingml/2006/main">
                  <a:graphicData uri="http://schemas.microsoft.com/office/word/2010/wordprocessingShape">
                    <wps:wsp>
                      <wps:cNvSpPr/>
                      <wps:spPr>
                        <a:xfrm>
                          <a:off x="0" y="0"/>
                          <a:ext cx="563245" cy="19050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2F5E5F" id="Rectángulo 72" o:spid="_x0000_s1026" style="position:absolute;margin-left:325.95pt;margin-top:283.75pt;width:44.35pt;height:15pt;z-index:25203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Fcq+oQIAAJIFAAAOAAAAZHJzL2Uyb0RvYy54bWysVM1u2zAMvg/YOwi6r3aypF2DOkXQIsOA&#10;oivaDj0rshQbkEWNUv72NnuWvdgo+SdBV+wwzAdZFMmP4ieSV9f7xrCtQl+DLfjoLOdMWQllbdcF&#10;//a8/PCJMx+ELYUBqwp+UJ5fz9+/u9q5mRpDBaZUyAjE+tnOFbwKwc2yzMtKNcKfgVOWlBqwEYFE&#10;XGclih2hNyYb5/l5tgMsHYJU3tPpbavk84SvtZLhq9ZeBWYKTncLacW0ruKaza/EbI3CVbXsriH+&#10;4RaNqC0FHaBuRRBsg/UfUE0tETzocCahyUDrWqqUA2Uzyl9l81QJp1IuRI53A03+/8HK++0Dsros&#10;+MWYMysaeqNHYu3XT7veGGB0ShTtnJ+R5ZN7wE7ytI357jU28U+ZsH2i9TDQqvaBSTqcnn8cT6ac&#10;SVKNLvNpnmjPjs4OffisoGFxU3Ck+IlMsb3zgQKSaW8SY1lY1saklzOW7TrQ5OHB1GXURjuP69WN&#10;QbYV9PjLZU5fTIbQTsxIMpYOY4ptUmkXDkZFDGMflSZ+KI1xGyFWphpghZTKhlGrqkSp2miU4zFY&#10;75FCJ8CIrOmWA3YH0Fu2ID12e+fOPrqqVNiDc/63i7XOg0eKDDYMzk1tAd8CMJRVF7m170lqqYks&#10;raA8UPUgtG3lnVzW9IJ3wocHgdRH1HE0G8JXWrQBeinodpxVgD/eOo/2VN6k5WxHfVlw/30jUHFm&#10;vlgq/MvRZBIbOQmT6cWYBDzVrE41dtPcAL3+iKaQk2kb7YPptxqheaERsohRSSWspNgFlwF74Sa0&#10;84KGkFSLRTKj5nUi3NknJyN4ZDVW6PP+RaDryjhQ/d9D38Ni9qqaW9voaWGxCaDrVOpHXju+qfFT&#10;4XRDKk6WUzlZHUfp/DcAAAD//wMAUEsDBBQABgAIAAAAIQANbrDB4AAAAAsBAAAPAAAAZHJzL2Rv&#10;d25yZXYueG1sTI/BToNAEIbvJr7DZky82aVEoEWWRk2M0fSgtb1v2SmQsrOE3QK+veNJj/PPl3++&#10;KTaz7cSIg28dKVguIhBIlTMt1Qr2Xy93KxA+aDK6c4QKvtHDpry+KnRu3ESfOO5CLbiEfK4VNCH0&#10;uZS+atBqv3A9Eu9ObrA68DjU0gx64nLbyTiKUml1S3yh0T0+N1iddxer4MOdT7I7xPF79vQaZ292&#10;NdXjVqnbm/nxAUTAOfzB8KvP6lCy09FdyHjRKUiT5ZpRBUmaJSCYyO6jFMSRkzUnsizk/x/KHwAA&#10;AP//AwBQSwECLQAUAAYACAAAACEAtoM4kv4AAADhAQAAEwAAAAAAAAAAAAAAAAAAAAAAW0NvbnRl&#10;bnRfVHlwZXNdLnhtbFBLAQItABQABgAIAAAAIQA4/SH/1gAAAJQBAAALAAAAAAAAAAAAAAAAAC8B&#10;AABfcmVscy8ucmVsc1BLAQItABQABgAIAAAAIQA2Fcq+oQIAAJIFAAAOAAAAAAAAAAAAAAAAAC4C&#10;AABkcnMvZTJvRG9jLnhtbFBLAQItABQABgAIAAAAIQANbrDB4AAAAAsBAAAPAAAAAAAAAAAAAAAA&#10;APsEAABkcnMvZG93bnJldi54bWxQSwUGAAAAAAQABADzAAAACAYAAAAA&#10;" filled="f" strokecolor="red" strokeweight="1.5pt"/>
            </w:pict>
          </mc:Fallback>
        </mc:AlternateContent>
      </w:r>
      <w:r w:rsidR="000C5C6D" w:rsidRPr="00D65222">
        <w:rPr>
          <w:noProof/>
          <w:lang w:val="es-ES" w:eastAsia="es-ES"/>
        </w:rPr>
        <mc:AlternateContent>
          <mc:Choice Requires="wps">
            <w:drawing>
              <wp:anchor distT="0" distB="0" distL="114300" distR="114300" simplePos="0" relativeHeight="252026880" behindDoc="0" locked="0" layoutInCell="1" allowOverlap="1" wp14:anchorId="49EE9D30" wp14:editId="1FF520CB">
                <wp:simplePos x="0" y="0"/>
                <wp:positionH relativeFrom="column">
                  <wp:posOffset>4161790</wp:posOffset>
                </wp:positionH>
                <wp:positionV relativeFrom="paragraph">
                  <wp:posOffset>2923870</wp:posOffset>
                </wp:positionV>
                <wp:extent cx="511810" cy="168250"/>
                <wp:effectExtent l="0" t="0" r="21590" b="22860"/>
                <wp:wrapNone/>
                <wp:docPr id="65" name="Rectángulo 65"/>
                <wp:cNvGraphicFramePr/>
                <a:graphic xmlns:a="http://schemas.openxmlformats.org/drawingml/2006/main">
                  <a:graphicData uri="http://schemas.microsoft.com/office/word/2010/wordprocessingShape">
                    <wps:wsp>
                      <wps:cNvSpPr/>
                      <wps:spPr>
                        <a:xfrm>
                          <a:off x="0" y="0"/>
                          <a:ext cx="511810" cy="16825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D5097F" id="Rectángulo 65" o:spid="_x0000_s1026" style="position:absolute;margin-left:327.7pt;margin-top:230.25pt;width:40.3pt;height:13.25pt;z-index:25202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RmsoAIAAJIFAAAOAAAAZHJzL2Uyb0RvYy54bWysVM1u2zAMvg/YOwi6r46DpmuDOkXQIsOA&#10;oi3aDj0rshQbkEWNUuJkb7Nn2YuNkn8adMUOw3JwRJH8KH78ubzaN4btFPoabMHzkwlnykooa7sp&#10;+Lfn1adzznwQthQGrCr4QXl+tfj44bJ1czWFCkypkBGI9fPWFbwKwc2zzMtKNcKfgFOWlBqwEYFE&#10;3GQlipbQG5NNJ5OzrAUsHYJU3tPtTafki4SvtZLhXmuvAjMFp7eF9MX0XcdvtrgU8w0KV9Wyf4b4&#10;h1c0orYUdIS6EUGwLdZ/QDW1RPCgw4mEJgOta6lSDpRNPnmTzVMlnEq5EDnejTT5/wcr73YPyOqy&#10;4GczzqxoqEaPxNqvn3azNcDolihqnZ+T5ZN7wF7ydIz57jU28Z8yYftE62GkVe0Dk3Q5y/PznMiX&#10;pMrPzqezRHv26uzQhy8KGhYPBUeKn8gUu1sfKCCZDiYxloVVbUyqnLGsJdCLCWFGlQdTl1GbBNys&#10;rw2ynaDir1YT+sVkCO3IjCRj6TKm2CWVTuFgVMQw9lFp4ofSmHYRYmeqEVZIqWzIO1UlStVFmx0H&#10;GzxS6AQYkTW9csTuAQbLDmTA7t7c20dXlRp7dO5T/5vz6JEigw2jc1NbwPcyM5RVH7mzH0jqqIks&#10;raE8UPcgdGPlnVzVVMFb4cODQJojKjrthnBPH22AKgX9ibMK8Md799Ge2pu0nLU0lwX337cCFWfm&#10;q6XGv8hPT+MgJ+F09nlKAh5r1scau22ugaqf0xZyMh2jfTDDUSM0L7RCljEqqYSVFLvgMuAgXIdu&#10;X9ASkmq5TGY0vE6EW/vkZASPrMYOfd6/CHR9Gwfq/zsYZljM33RzZxs9LSy3AXSdWv2V155vGvzU&#10;OP2SipvlWE5Wr6t08RsAAP//AwBQSwMEFAAGAAgAAAAhADwUjoLgAAAACwEAAA8AAABkcnMvZG93&#10;bnJldi54bWxMj8tOwzAQRfdI/IM1SOyoTWgeSuNUgIQQiAUUunfjaRLVjyh2k/D3DCtYzszRnXOr&#10;7WINm3AMvXcSblcCGLrG6961Er4+n24KYCEqp5XxDiV8Y4BtfXlRqVL72X3gtIstoxAXSiWhi3Eo&#10;OQ9Nh1aFlR/Q0e3oR6sijWPL9ahmCreGJ0Jk3Kre0YdODfjYYXPana2Ed386crNPktf84TnJX2wx&#10;t9OblNdXy/0GWMQl/sHwq0/qUJPTwZ+dDsxIyNJ0TaiEdSZSYETkdxm1O9CmyAXwuuL/O9Q/AAAA&#10;//8DAFBLAQItABQABgAIAAAAIQC2gziS/gAAAOEBAAATAAAAAAAAAAAAAAAAAAAAAABbQ29udGVu&#10;dF9UeXBlc10ueG1sUEsBAi0AFAAGAAgAAAAhADj9If/WAAAAlAEAAAsAAAAAAAAAAAAAAAAALwEA&#10;AF9yZWxzLy5yZWxzUEsBAi0AFAAGAAgAAAAhAO5hGaygAgAAkgUAAA4AAAAAAAAAAAAAAAAALgIA&#10;AGRycy9lMm9Eb2MueG1sUEsBAi0AFAAGAAgAAAAhADwUjoLgAAAACwEAAA8AAAAAAAAAAAAAAAAA&#10;+gQAAGRycy9kb3ducmV2LnhtbFBLBQYAAAAABAAEAPMAAAAHBgAAAAA=&#10;" filled="f" strokecolor="red" strokeweight="1.5pt"/>
            </w:pict>
          </mc:Fallback>
        </mc:AlternateContent>
      </w:r>
      <w:r w:rsidR="003B4106">
        <w:rPr>
          <w:noProof/>
          <w:lang w:val="es-ES" w:eastAsia="es-ES"/>
        </w:rPr>
        <mc:AlternateContent>
          <mc:Choice Requires="wps">
            <w:drawing>
              <wp:anchor distT="0" distB="0" distL="114300" distR="114300" simplePos="0" relativeHeight="252057600" behindDoc="0" locked="0" layoutInCell="1" allowOverlap="1" wp14:anchorId="2109C031" wp14:editId="6E17EF09">
                <wp:simplePos x="0" y="0"/>
                <wp:positionH relativeFrom="margin">
                  <wp:posOffset>665480</wp:posOffset>
                </wp:positionH>
                <wp:positionV relativeFrom="paragraph">
                  <wp:posOffset>4127805</wp:posOffset>
                </wp:positionV>
                <wp:extent cx="1207778" cy="0"/>
                <wp:effectExtent l="0" t="0" r="11430" b="19050"/>
                <wp:wrapNone/>
                <wp:docPr id="147" name="Conector recto 147"/>
                <wp:cNvGraphicFramePr/>
                <a:graphic xmlns:a="http://schemas.openxmlformats.org/drawingml/2006/main">
                  <a:graphicData uri="http://schemas.microsoft.com/office/word/2010/wordprocessingShape">
                    <wps:wsp>
                      <wps:cNvCnPr/>
                      <wps:spPr>
                        <a:xfrm>
                          <a:off x="0" y="0"/>
                          <a:ext cx="1207778" cy="0"/>
                        </a:xfrm>
                        <a:prstGeom prst="line">
                          <a:avLst/>
                        </a:prstGeom>
                        <a:ln w="15875">
                          <a:solidFill>
                            <a:srgbClr val="FF0000"/>
                          </a:solidFill>
                          <a:prstDash val="sysDot"/>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AA7207B" id="Conector recto 147" o:spid="_x0000_s1026" style="position:absolute;z-index:252057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52.4pt,325pt" to="147.5pt,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FqM4QEAACgEAAAOAAAAZHJzL2Uyb0RvYy54bWysU8uu0zAQ3SPxD5b3NGnFpVdR07toVTYI&#10;Kh4f4Dp2Y8kvzZim+XvGTpvLS0IgsnBi+8yZOWcmm6ers+yiAE3wLV8uas6Ul6Ez/tzyL58Prx45&#10;wyR8J2zwquWjQv60ffliM8RGrUIfbKeAEYnHZogt71OKTVWh7JUTuAhRebrUAZxItIVz1YEYiN3Z&#10;alXXb6ohQBchSIVIp/vpkm8Lv9ZKpg9ao0rMtpxqS2WFsp7yWm03ojmDiL2RtzLEP1ThhPGUdKba&#10;iyTYVzC/UDkjIWDQaSGDq4LWRqqigdQs65/UfOpFVEULmYNxtgn/H618fzkCMx317vWaMy8cNWlH&#10;rZIpAIP8YvmGfBoiNgTf+SPcdhiPkEVfNbj8JjnsWrwdZ2/VNTFJh8tVvV6vaRrk/a56DoyA6a0K&#10;juWPllvjs2zRiMs7TJSMoHdIPraeDcT48Lh+KDAM1nQHY22+RDifdhbYRVDLD4eanlw9UfwAy3x7&#10;gf2EwxH3Id1w1hM8q530la80WjWl/qg0+ZUVTbnzpKo5oZBS+bScmQidwzQVNwfWfw684XOoKlP8&#10;N8FzRMkcfJqDnfEBfpc9Xe8l6wl/d2DSnS04hW4snS/W0DgWT2+/Tp737/cl/PkH334DAAD//wMA&#10;UEsDBBQABgAIAAAAIQDWwpm33QAAAAsBAAAPAAAAZHJzL2Rvd25yZXYueG1sTI/BTsMwEETvSPyD&#10;tUjcqN2IViTEqapKCE6IFj7AiZckYK9D7KaBr2eRkOC2szuafVNuZu/EhGPsA2lYLhQIpCbYnloN&#10;L893VzcgYjJkjQuEGj4xwqY6PytNYcOJ9jgdUis4hGJhNHQpDYWUsenQm7gIAxLfXsPoTWI5ttKO&#10;5sTh3slMqbX0pif+0JkBdx0274ej1/DWxjz/2O+m7OlhW9uvx+V83zitLy/m7S2IhHP6M8MPPqND&#10;xUx1OJKNwrFW14yeNKxXikuxI8tXPNS/G1mV8n+H6hsAAP//AwBQSwECLQAUAAYACAAAACEAtoM4&#10;kv4AAADhAQAAEwAAAAAAAAAAAAAAAAAAAAAAW0NvbnRlbnRfVHlwZXNdLnhtbFBLAQItABQABgAI&#10;AAAAIQA4/SH/1gAAAJQBAAALAAAAAAAAAAAAAAAAAC8BAABfcmVscy8ucmVsc1BLAQItABQABgAI&#10;AAAAIQBssFqM4QEAACgEAAAOAAAAAAAAAAAAAAAAAC4CAABkcnMvZTJvRG9jLnhtbFBLAQItABQA&#10;BgAIAAAAIQDWwpm33QAAAAsBAAAPAAAAAAAAAAAAAAAAADsEAABkcnMvZG93bnJldi54bWxQSwUG&#10;AAAAAAQABADzAAAARQUAAAAA&#10;" strokecolor="red" strokeweight="1.25pt">
                <v:stroke dashstyle="1 1"/>
                <w10:wrap anchorx="margin"/>
              </v:line>
            </w:pict>
          </mc:Fallback>
        </mc:AlternateContent>
      </w:r>
      <w:r w:rsidR="003B4106">
        <w:rPr>
          <w:noProof/>
          <w:lang w:val="es-ES" w:eastAsia="es-ES"/>
        </w:rPr>
        <mc:AlternateContent>
          <mc:Choice Requires="wps">
            <w:drawing>
              <wp:anchor distT="0" distB="0" distL="114300" distR="114300" simplePos="0" relativeHeight="252055552" behindDoc="0" locked="0" layoutInCell="1" allowOverlap="1" wp14:anchorId="6D4D059F" wp14:editId="4CDD68C0">
                <wp:simplePos x="0" y="0"/>
                <wp:positionH relativeFrom="margin">
                  <wp:posOffset>664540</wp:posOffset>
                </wp:positionH>
                <wp:positionV relativeFrom="paragraph">
                  <wp:posOffset>3787775</wp:posOffset>
                </wp:positionV>
                <wp:extent cx="1207778" cy="0"/>
                <wp:effectExtent l="0" t="0" r="11430" b="19050"/>
                <wp:wrapNone/>
                <wp:docPr id="146" name="Conector recto 146"/>
                <wp:cNvGraphicFramePr/>
                <a:graphic xmlns:a="http://schemas.openxmlformats.org/drawingml/2006/main">
                  <a:graphicData uri="http://schemas.microsoft.com/office/word/2010/wordprocessingShape">
                    <wps:wsp>
                      <wps:cNvCnPr/>
                      <wps:spPr>
                        <a:xfrm>
                          <a:off x="0" y="0"/>
                          <a:ext cx="1207778" cy="0"/>
                        </a:xfrm>
                        <a:prstGeom prst="line">
                          <a:avLst/>
                        </a:prstGeom>
                        <a:ln w="15875">
                          <a:solidFill>
                            <a:srgbClr val="FF0000"/>
                          </a:solidFill>
                          <a:prstDash val="sysDot"/>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636863F" id="Conector recto 146" o:spid="_x0000_s1026" style="position:absolute;z-index:252055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52.35pt,298.25pt" to="147.45pt,29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U6m4wEAACgEAAAOAAAAZHJzL2Uyb0RvYy54bWysU8tu2zAQvBfoPxC815KNJg4EyznYcC9F&#10;a7TNB9AUaRHgC7usZf99l5StpA+gaFAdKJGcnd2ZXa0ez86ykwI0wbd8Pqs5U16Gzvhjy5++7d49&#10;cIZJ+E7Y4FXLLwr54/rtm9UQG7UIfbCdAkYkHpshtrxPKTZVhbJXTuAsROXpUgdwItEWjlUHYiB2&#10;Z6tFXd9XQ4AuQpAKkU634yVfF36tlUyftUaVmG051ZbKCmU95LVar0RzBBF7I69liFdU4YTxlHSi&#10;2ook2Hcwv1E5IyFg0Gkmg6uC1kaqooHUzOtf1HztRVRFC5mDcbIJ/x+t/HTaAzMd9e79PWdeOGrS&#10;hlolUwAG+cXyDfk0RGwIvvF7uO4w7iGLPmtw+U1y2Ll4e5m8VefEJB3OF/VyuaRpkLe76jkwAqYP&#10;KjiWP1pujc+yRSNOHzFRMoLeIPnYejYQ493D8q7AMFjT7Yy1+RLheNhYYCdBLd/tanpy9UTxEyzz&#10;bQX2Iw4vuA3pirOe4FntqK98pYtVY+ovSpNfWdGYO0+qmhIKKZVP84mJ0DlMU3FTYP33wCs+h6oy&#10;xf8SPEWUzMGnKdgZH+BP2dP5VrIe8TcHRt3ZgkPoLqXzxRoax+Lp9dfJ8/5yX8Kff/D1DwAAAP//&#10;AwBQSwMEFAAGAAgAAAAhAM8kvCfeAAAACwEAAA8AAABkcnMvZG93bnJldi54bWxMj9FOwzAMRd+R&#10;+IfISLyxdNU2SNd0miYheEJs8AFp47WFxilN1hW+HiMhweO1j66P883kOjHiEFpPGuazBARS5W1L&#10;tYbXl/ubOxAhGrKm84QaPjHApri8yE1m/Zn2OB5iLbiEQmY0NDH2mZShatCZMPM9Eu+OfnAmchxq&#10;aQdz5nLXyTRJVtKZlvhCY3rcNVi9H05Ow1sdlPrY78b0+XFb2q+n+fRQdVpfX03bNYiIU/yD4Uef&#10;1aFgp9KfyAbRcU4Wt4xqWKrVEgQTqVooEOXvRBa5/P9D8Q0AAP//AwBQSwECLQAUAAYACAAAACEA&#10;toM4kv4AAADhAQAAEwAAAAAAAAAAAAAAAAAAAAAAW0NvbnRlbnRfVHlwZXNdLnhtbFBLAQItABQA&#10;BgAIAAAAIQA4/SH/1gAAAJQBAAALAAAAAAAAAAAAAAAAAC8BAABfcmVscy8ucmVsc1BLAQItABQA&#10;BgAIAAAAIQBJqU6m4wEAACgEAAAOAAAAAAAAAAAAAAAAAC4CAABkcnMvZTJvRG9jLnhtbFBLAQIt&#10;ABQABgAIAAAAIQDPJLwn3gAAAAsBAAAPAAAAAAAAAAAAAAAAAD0EAABkcnMvZG93bnJldi54bWxQ&#10;SwUGAAAAAAQABADzAAAASAUAAAAA&#10;" strokecolor="red" strokeweight="1.25pt">
                <v:stroke dashstyle="1 1"/>
                <w10:wrap anchorx="margin"/>
              </v:line>
            </w:pict>
          </mc:Fallback>
        </mc:AlternateContent>
      </w:r>
      <w:r w:rsidR="003B4106">
        <w:rPr>
          <w:noProof/>
          <w:lang w:val="es-ES" w:eastAsia="es-ES"/>
        </w:rPr>
        <mc:AlternateContent>
          <mc:Choice Requires="wps">
            <w:drawing>
              <wp:anchor distT="0" distB="0" distL="114300" distR="114300" simplePos="0" relativeHeight="252053504" behindDoc="0" locked="0" layoutInCell="1" allowOverlap="1" wp14:anchorId="2E683C26" wp14:editId="634B0D7F">
                <wp:simplePos x="0" y="0"/>
                <wp:positionH relativeFrom="margin">
                  <wp:posOffset>665810</wp:posOffset>
                </wp:positionH>
                <wp:positionV relativeFrom="paragraph">
                  <wp:posOffset>3443605</wp:posOffset>
                </wp:positionV>
                <wp:extent cx="1207778" cy="0"/>
                <wp:effectExtent l="0" t="0" r="11430" b="19050"/>
                <wp:wrapNone/>
                <wp:docPr id="145" name="Conector recto 145"/>
                <wp:cNvGraphicFramePr/>
                <a:graphic xmlns:a="http://schemas.openxmlformats.org/drawingml/2006/main">
                  <a:graphicData uri="http://schemas.microsoft.com/office/word/2010/wordprocessingShape">
                    <wps:wsp>
                      <wps:cNvCnPr/>
                      <wps:spPr>
                        <a:xfrm>
                          <a:off x="0" y="0"/>
                          <a:ext cx="1207778" cy="0"/>
                        </a:xfrm>
                        <a:prstGeom prst="line">
                          <a:avLst/>
                        </a:prstGeom>
                        <a:ln w="15875">
                          <a:solidFill>
                            <a:srgbClr val="FF0000"/>
                          </a:solidFill>
                          <a:prstDash val="sysDot"/>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EA0F7FB" id="Conector recto 145" o:spid="_x0000_s1026" style="position:absolute;z-index:252053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52.45pt,271.15pt" to="147.55pt,27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nLY4gEAACgEAAAOAAAAZHJzL2Uyb0RvYy54bWysU8uu2jAQ3VfqP1jelwRUylVEuAsQ3VQt&#10;6uMDjGMTS35pxiXw9x07kHv7kKpWNwsnts+cmXNmsn68OMvOCtAE3/L5rOZMeRk6408t//Z1/+aB&#10;M0zCd8IGr1p+VcgfN69frYfYqEXog+0UMCLx2Ayx5X1KsakqlL1yAmchKk+XOoATibZwqjoQA7E7&#10;Wy3q+l01BOgiBKkQ6XQ3XvJN4ddayfRJa1SJ2ZZTbamsUNZjXqvNWjQnELE38laG+I8qnDCekk5U&#10;O5EE+w7mNypnJAQMOs1kcFXQ2khVNJCaef2Lmi+9iKpoIXMwTjbhy9HKj+cDMNNR794uOfPCUZO2&#10;1CqZAjDIL5ZvyKchYkPwrT/AbYfxAFn0RYPLb5LDLsXb6+StuiQm6XC+qFerFU2DvN9VT4ERML1X&#10;wbH80XJrfJYtGnH+gImSEfQOycfWs4EYlw+rZYFhsKbbG2vzJcLpuLXAzoJavt/X9OTqieInWObb&#10;CexHHF5xF9INZz3Bs9pRX/lKV6vG1J+VJr+yojF3nlQ1JRRSKp/mExOhc5im4qbA+u+BN3wOVWWK&#10;/yV4iiiZg09TsDM+wJ+yp8u9ZD3i7w6MurMFx9BdS+eLNTSOxdPbr5Pn/fm+hD/94JsfAAAA//8D&#10;AFBLAwQUAAYACAAAACEAZwPr+N4AAAALAQAADwAAAGRycy9kb3ducmV2LnhtbEyP0U7DMAxF35H4&#10;h8hIvLG0ZUO0NJ2mSQieEBt8QNqYtpA4pcm6wtdjpEnweO2j6+NyPTsrJhxD70lBukhAIDXe9NQq&#10;eH25v7oFEaImo60nVPCFAdbV+VmpC+OPtMNpH1vBJRQKraCLcSikDE2HToeFH5B49+ZHpyPHsZVm&#10;1Ecud1ZmSXIjne6JL3R6wG2Hzcf+4BS8tyHPP3fbKXt+3NTm+ymdHxqr1OXFvLkDEXGOfzD86rM6&#10;VOxU+wOZICznZJkzqmC1zK5BMJHlqxREfZrIqpT/f6h+AAAA//8DAFBLAQItABQABgAIAAAAIQC2&#10;gziS/gAAAOEBAAATAAAAAAAAAAAAAAAAAAAAAABbQ29udGVudF9UeXBlc10ueG1sUEsBAi0AFAAG&#10;AAgAAAAhADj9If/WAAAAlAEAAAsAAAAAAAAAAAAAAAAALwEAAF9yZWxzLy5yZWxzUEsBAi0AFAAG&#10;AAgAAAAhACaCctjiAQAAKAQAAA4AAAAAAAAAAAAAAAAALgIAAGRycy9lMm9Eb2MueG1sUEsBAi0A&#10;FAAGAAgAAAAhAGcD6/jeAAAACwEAAA8AAAAAAAAAAAAAAAAAPAQAAGRycy9kb3ducmV2LnhtbFBL&#10;BQYAAAAABAAEAPMAAABHBQAAAAA=&#10;" strokecolor="red" strokeweight="1.25pt">
                <v:stroke dashstyle="1 1"/>
                <w10:wrap anchorx="margin"/>
              </v:line>
            </w:pict>
          </mc:Fallback>
        </mc:AlternateContent>
      </w:r>
      <w:r w:rsidR="004F03B9" w:rsidRPr="00150E2E">
        <w:rPr>
          <w:noProof/>
          <w:lang w:val="es-ES" w:eastAsia="es-ES"/>
        </w:rPr>
        <mc:AlternateContent>
          <mc:Choice Requires="wps">
            <w:drawing>
              <wp:anchor distT="0" distB="0" distL="114300" distR="114300" simplePos="0" relativeHeight="251829248" behindDoc="0" locked="0" layoutInCell="1" allowOverlap="1" wp14:anchorId="3C6AAB08" wp14:editId="27204934">
                <wp:simplePos x="0" y="0"/>
                <wp:positionH relativeFrom="column">
                  <wp:posOffset>3306469</wp:posOffset>
                </wp:positionH>
                <wp:positionV relativeFrom="paragraph">
                  <wp:posOffset>-45720</wp:posOffset>
                </wp:positionV>
                <wp:extent cx="1021258" cy="1757020"/>
                <wp:effectExtent l="38100" t="38100" r="26670" b="15240"/>
                <wp:wrapNone/>
                <wp:docPr id="32" name="Conector recto de flecha 32"/>
                <wp:cNvGraphicFramePr/>
                <a:graphic xmlns:a="http://schemas.openxmlformats.org/drawingml/2006/main">
                  <a:graphicData uri="http://schemas.microsoft.com/office/word/2010/wordprocessingShape">
                    <wps:wsp>
                      <wps:cNvCnPr/>
                      <wps:spPr>
                        <a:xfrm flipH="1" flipV="1">
                          <a:off x="0" y="0"/>
                          <a:ext cx="1021258" cy="1757020"/>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1BD98B6" id="Conector recto de flecha 32" o:spid="_x0000_s1026" type="#_x0000_t32" style="position:absolute;margin-left:260.35pt;margin-top:-3.6pt;width:80.4pt;height:138.35pt;flip:x y;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4EwBQIAAFoEAAAOAAAAZHJzL2Uyb0RvYy54bWysVMuu0zAQ3SPxD5b3NA8oF1VN76KXwgJB&#10;xWvvOuPEkmNbY9O0f8/YScNTSCA2jp2Zc+bM8STb+8tg2BkwaGcbXq1KzsBK12rbNfzTx8OTF5yF&#10;KGwrjLPQ8CsEfr97/Gg7+g3UrnemBWREYsNm9A3vY/Sbogiyh0GElfNgKagcDiLSEbuiRTES+2CK&#10;uiyfF6PD1qOTEAK9fZiCfJf5lQIZ3ykVIDLTcNIW84p5PaW12G3FpkPhey1nGeIfVAxCWyq6UD2I&#10;KNgX1L9QDVqiC07FlXRD4ZTSEnIP1E1V/tTNh154yL2QOcEvNoX/Ryvfno/IdNvwpzVnVgx0R3u6&#10;KRkdMkwP1gJTBmQvGKWQX6MPG4Lt7RHnU/BHTM1fFA6Uq/1rGgWed5/TLsWoVXbJvl8X3+ESmaSX&#10;VVlX9ZomRVKsulvflXW+mWKiTHCPIb4CN7C0aXiIKHTXR5I6aZ2KiPObEEkUAW+ABDaWjQ2v18/K&#10;MmsJzuj2oI1JwYDdaW+QnQWNyOGwLylpovghLQptXtqWxasniyJqYTsDc6axVDP5MjmRd/FqYCr+&#10;HhQ5nPqcqqfZhqWkkBJsrBYmyk4wRfIW4Cz7T8A5P0Ehz/3fgBdEruxsXMCDtg5/JztebpLVlH9z&#10;YOo7WXBy7TXPSLaGBjhfzPyxpS/k+3OGf/sl7L4CAAD//wMAUEsDBBQABgAIAAAAIQCg1jE74QAA&#10;AAoBAAAPAAAAZHJzL2Rvd25yZXYueG1sTI9BS8QwEIXvgv8hjOBtN9liu7u16bIICiKCVhH2lrZj&#10;WmwmJcm29d8bT3oc3sd73xSHxQxsQud7SxI2awEMqbFtT1rC+9v9agfMB0WtGiyhhG/0cCgvLwqV&#10;t3amV5yqoFksIZ8rCV0IY865bzo0yq/tiBSzT+uMCvF0mrdOzbHcDDwRIuNG9RQXOjXiXYfNV3U2&#10;EnqdidqeXDU9zY8fNy/Pen4wRymvr5bjLbCAS/iD4Vc/qkMZnWp7ptazQUKaiG1EJay2CbAIZLtN&#10;CqyWkGT7FHhZ8P8vlD8AAAD//wMAUEsBAi0AFAAGAAgAAAAhALaDOJL+AAAA4QEAABMAAAAAAAAA&#10;AAAAAAAAAAAAAFtDb250ZW50X1R5cGVzXS54bWxQSwECLQAUAAYACAAAACEAOP0h/9YAAACUAQAA&#10;CwAAAAAAAAAAAAAAAAAvAQAAX3JlbHMvLnJlbHNQSwECLQAUAAYACAAAACEAQE+BMAUCAABaBAAA&#10;DgAAAAAAAAAAAAAAAAAuAgAAZHJzL2Uyb0RvYy54bWxQSwECLQAUAAYACAAAACEAoNYxO+EAAAAK&#10;AQAADwAAAAAAAAAAAAAAAABfBAAAZHJzL2Rvd25yZXYueG1sUEsFBgAAAAAEAAQA8wAAAG0FAAAA&#10;AA==&#10;" strokecolor="#ffc000" strokeweight="2pt">
                <v:stroke endarrow="block"/>
              </v:shape>
            </w:pict>
          </mc:Fallback>
        </mc:AlternateContent>
      </w:r>
      <w:r w:rsidR="004F03B9" w:rsidRPr="00150E2E">
        <w:rPr>
          <w:noProof/>
          <w:lang w:val="es-ES" w:eastAsia="es-ES"/>
        </w:rPr>
        <mc:AlternateContent>
          <mc:Choice Requires="wps">
            <w:drawing>
              <wp:anchor distT="0" distB="0" distL="114300" distR="114300" simplePos="0" relativeHeight="252024832" behindDoc="0" locked="0" layoutInCell="1" allowOverlap="1" wp14:anchorId="672B6E90" wp14:editId="1CA50E15">
                <wp:simplePos x="0" y="0"/>
                <wp:positionH relativeFrom="column">
                  <wp:posOffset>3503981</wp:posOffset>
                </wp:positionH>
                <wp:positionV relativeFrom="paragraph">
                  <wp:posOffset>-60350</wp:posOffset>
                </wp:positionV>
                <wp:extent cx="1462456" cy="2121001"/>
                <wp:effectExtent l="38100" t="38100" r="23495" b="31750"/>
                <wp:wrapNone/>
                <wp:docPr id="64" name="Conector recto de flecha 64"/>
                <wp:cNvGraphicFramePr/>
                <a:graphic xmlns:a="http://schemas.openxmlformats.org/drawingml/2006/main">
                  <a:graphicData uri="http://schemas.microsoft.com/office/word/2010/wordprocessingShape">
                    <wps:wsp>
                      <wps:cNvCnPr/>
                      <wps:spPr>
                        <a:xfrm flipH="1" flipV="1">
                          <a:off x="0" y="0"/>
                          <a:ext cx="1462456" cy="2121001"/>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7CB9589" id="Conector recto de flecha 64" o:spid="_x0000_s1026" type="#_x0000_t32" style="position:absolute;margin-left:275.9pt;margin-top:-4.75pt;width:115.15pt;height:167pt;flip:x y;z-index:25202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OoLBgIAAFoEAAAOAAAAZHJzL2Uyb0RvYy54bWysVE2P0zAQvSPxHyzfaZKqW6Gq6R66FA4I&#10;Kli4u844seTY1tg07b9n7KThUyst4uLYmXlv3jxPsr2/9IadAYN2tubVouQMrHSNtm3NvzweXr3m&#10;LERhG2GchZpfIfD73csX28FvYOk6ZxpARiQ2bAZf8y5GvymKIDvoRVg4D5aCymEvIh2xLRoUA7H3&#10;pliW5boYHDYenYQQ6O3DGOS7zK8UyPhRqQCRmZqTtphXzOsprcVuKzYtCt9pOckQ/6CiF9pS0Znq&#10;QUTBvqH+g6rXEl1wKi6k6wunlJaQe6BuqvK3bj53wkPuhcwJfrYp/D9a+eF8RKabmq9XnFnR0x3t&#10;6aZkdMgwPVgDTBmQnWCUQn4NPmwItrdHnE7BHzE1f1HYU67272gUeN59TbsUo1bZJft+nX2HS2SS&#10;Xlar9XJ1t+ZMUmxZLauyrFKlYqRMcI8hvgXXs7SpeYgodNtFkjpqHYuI8/sQR+ANkMDGsoGI71Zl&#10;mbUEZ3Rz0MakYMD2tDfIzoJG5HDYl5Q0UvySFoU2b2zD4tWTRRG1sK2BKdNYEpt8GZ3Iu3g1MBb/&#10;BIocTn2O1dNsw1xSSAk23vo1lrITTJG8GTjJfgo45Sco5Ll/DnhG5MrOxhnca+vwb7Lj5SZZjfk3&#10;B8a+kwUn11zzjGRraIDzjU4fW/pCfj5n+I9fwu47AAAA//8DAFBLAwQUAAYACAAAACEAEH07R+EA&#10;AAAKAQAADwAAAGRycy9kb3ducmV2LnhtbEyPQUvEMBSE74L/ITzB227aul3X2tdlERREFrSK4C1t&#10;YlpsXkqSbeu/N570OMww8025X8zAJuV8bwkhXSfAFLVW9qQR3l7vVztgPgiSYrCkEL6Vh311flaK&#10;QtqZXtRUB81iCflCIHQhjAXnvu2UEX5tR0XR+7TOiBCl01w6McdyM/AsSbbciJ7iQidGddep9qs+&#10;GYReb5PGfrh6epof3zfPRz0/mAPi5cVyuAUW1BL+wvCLH9GhikyNPZH0bEDI8zSiB4TVTQ4sBq53&#10;WQqsQbjKNjnwquT/L1Q/AAAA//8DAFBLAQItABQABgAIAAAAIQC2gziS/gAAAOEBAAATAAAAAAAA&#10;AAAAAAAAAAAAAABbQ29udGVudF9UeXBlc10ueG1sUEsBAi0AFAAGAAgAAAAhADj9If/WAAAAlAEA&#10;AAsAAAAAAAAAAAAAAAAALwEAAF9yZWxzLy5yZWxzUEsBAi0AFAAGAAgAAAAhAHCI6gsGAgAAWgQA&#10;AA4AAAAAAAAAAAAAAAAALgIAAGRycy9lMm9Eb2MueG1sUEsBAi0AFAAGAAgAAAAhABB9O0fhAAAA&#10;CgEAAA8AAAAAAAAAAAAAAAAAYAQAAGRycy9kb3ducmV2LnhtbFBLBQYAAAAABAAEAPMAAABuBQAA&#10;AAA=&#10;" strokecolor="#ffc000" strokeweight="2pt">
                <v:stroke endarrow="block"/>
              </v:shape>
            </w:pict>
          </mc:Fallback>
        </mc:AlternateContent>
      </w:r>
      <w:r w:rsidR="004F03B9" w:rsidRPr="00150E2E">
        <w:rPr>
          <w:noProof/>
          <w:lang w:val="es-ES" w:eastAsia="es-ES"/>
        </w:rPr>
        <mc:AlternateContent>
          <mc:Choice Requires="wps">
            <w:drawing>
              <wp:anchor distT="0" distB="0" distL="114300" distR="114300" simplePos="0" relativeHeight="251833344" behindDoc="0" locked="0" layoutInCell="1" allowOverlap="1" wp14:anchorId="644F804E" wp14:editId="031A0C55">
                <wp:simplePos x="0" y="0"/>
                <wp:positionH relativeFrom="column">
                  <wp:posOffset>2761615</wp:posOffset>
                </wp:positionH>
                <wp:positionV relativeFrom="paragraph">
                  <wp:posOffset>-339420</wp:posOffset>
                </wp:positionV>
                <wp:extent cx="1486535" cy="254000"/>
                <wp:effectExtent l="0" t="0" r="0" b="0"/>
                <wp:wrapNone/>
                <wp:docPr id="42" name="Cuadro de texto 42"/>
                <wp:cNvGraphicFramePr/>
                <a:graphic xmlns:a="http://schemas.openxmlformats.org/drawingml/2006/main">
                  <a:graphicData uri="http://schemas.microsoft.com/office/word/2010/wordprocessingShape">
                    <wps:wsp>
                      <wps:cNvSpPr txBox="1"/>
                      <wps:spPr>
                        <a:xfrm>
                          <a:off x="0" y="0"/>
                          <a:ext cx="1486535" cy="254000"/>
                        </a:xfrm>
                        <a:prstGeom prst="rect">
                          <a:avLst/>
                        </a:prstGeom>
                        <a:noFill/>
                        <a:ln w="6350">
                          <a:noFill/>
                        </a:ln>
                      </wps:spPr>
                      <wps:txbx>
                        <w:txbxContent>
                          <w:p w14:paraId="514A7743" w14:textId="77777777" w:rsidR="00A949A0" w:rsidRPr="00B03249" w:rsidRDefault="00A949A0" w:rsidP="00F15B9D">
                            <w:pPr>
                              <w:rPr>
                                <w:b/>
                                <w:color w:val="FF0000"/>
                                <w:lang w:val="es-ES"/>
                              </w:rPr>
                            </w:pPr>
                            <w:r>
                              <w:rPr>
                                <w:rFonts w:ascii="Courier New" w:hAnsi="Courier New" w:cs="Courier New"/>
                                <w:b/>
                                <w:color w:val="FF0000"/>
                                <w:lang w:val="es-ES"/>
                              </w:rPr>
                              <w:t>add</w:t>
                            </w:r>
                            <w:r w:rsidRPr="00B03249">
                              <w:rPr>
                                <w:rFonts w:ascii="Courier New" w:hAnsi="Courier New" w:cs="Courier New"/>
                                <w:b/>
                                <w:color w:val="FF0000"/>
                                <w:lang w:val="es-ES"/>
                              </w:rPr>
                              <w:t xml:space="preserve"> t</w:t>
                            </w:r>
                            <w:r>
                              <w:rPr>
                                <w:rFonts w:ascii="Courier New" w:hAnsi="Courier New" w:cs="Courier New"/>
                                <w:b/>
                                <w:color w:val="FF0000"/>
                                <w:lang w:val="es-ES"/>
                              </w:rPr>
                              <w:t>3</w:t>
                            </w:r>
                            <w:r w:rsidRPr="00B03249">
                              <w:rPr>
                                <w:rFonts w:ascii="Courier New" w:hAnsi="Courier New" w:cs="Courier New"/>
                                <w:b/>
                                <w:color w:val="FF0000"/>
                                <w:lang w:val="es-ES"/>
                              </w:rPr>
                              <w:t>,</w:t>
                            </w:r>
                            <w:r>
                              <w:rPr>
                                <w:rFonts w:ascii="Courier New" w:hAnsi="Courier New" w:cs="Courier New"/>
                                <w:b/>
                                <w:color w:val="FF0000"/>
                                <w:lang w:val="es-ES"/>
                              </w:rPr>
                              <w:t>t3,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4F804E" id="Cuadro de texto 42" o:spid="_x0000_s1057" type="#_x0000_t202" style="position:absolute;margin-left:217.45pt;margin-top:-26.75pt;width:117.05pt;height:20pt;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Le3GQIAADQEAAAOAAAAZHJzL2Uyb0RvYy54bWysU8uO2yAU3VfqPyD2jZ1np1acUTqjVJWi&#10;mZEy1awJhtgScCmQ2OnX94Lz0rSrqht88X2fc5jfd1qRg3C+AVPS4SCnRBgOVWN2Jf3xuvp0R4kP&#10;zFRMgRElPQpP7xcfP8xbW4gR1KAq4QgWMb5obUnrEGyRZZ7XQjM/ACsMOiU4zQJe3S6rHGuxulbZ&#10;KM9nWQuusg648B7/PvZOukj1pRQ8PEvpRSCqpDhbSKdL5zae2WLOip1jtm74aQz2D1No1hhsein1&#10;yAIje9f8UUo33IEHGQYcdAZSNlykHXCbYf5um03NrEi7IDjeXmDy/68sfzps7IsjofsKHRIYAWmt&#10;Lzz+jPt00un4xUkJ+hHC4wU20QXCY9LkbjYdTynh6BtNJ3mecM2u2db58E2AJtEoqUNaElrssPYB&#10;O2LoOSQ2M7BqlErUKEPaks7G0zwlXDyYoQwmXmeNVui2HWmqko4vi2yhOuJ+DnrqveWrBodYMx9e&#10;mEOucSXUb3jGQyrAZnCyKKnB/frb/xiPFKCXkha1U1L/c8+coER9N0jOl+FkEsWWLpPp5xFe3K1n&#10;e+sxe/0AKM8hvhTLkxnjgzqb0oF+Q5kvY1d0McOxd0nD2XwIvaLxmXCxXKYglJdlYW02lsfSEdYI&#10;8Wv3xpw98RCQwSc4q4wV7+joY3tClvsAsklcRaB7VE/4ozQThadnFLV/e09R18e++A0AAP//AwBQ&#10;SwMEFAAGAAgAAAAhADqZqPbiAAAACwEAAA8AAABkcnMvZG93bnJldi54bWxMj8tOwzAQRfdI/IM1&#10;SOxap49EbYhTVZEqJASLlm7YOfE0iYjHIXbbwNczrMpy7hzdR7YZbScuOPjWkYLZNAKBVDnTUq3g&#10;+L6brED4oMnozhEq+EYPm/z+LtOpcVfa4+UQasEm5FOtoAmhT6X0VYNW+6nrkfh3coPVgc+hlmbQ&#10;Vza3nZxHUSKtbokTGt1j0WD1eThbBS/F7k3vy7ld/XTF8+tp238dP2KlHh/G7ROIgGO4wfBXn6tD&#10;zp1KdybjRadguViuGVUwiRcxCCaSZM3rSlZmrMg8k/835L8AAAD//wMAUEsBAi0AFAAGAAgAAAAh&#10;ALaDOJL+AAAA4QEAABMAAAAAAAAAAAAAAAAAAAAAAFtDb250ZW50X1R5cGVzXS54bWxQSwECLQAU&#10;AAYACAAAACEAOP0h/9YAAACUAQAACwAAAAAAAAAAAAAAAAAvAQAAX3JlbHMvLnJlbHNQSwECLQAU&#10;AAYACAAAACEAkLS3txkCAAA0BAAADgAAAAAAAAAAAAAAAAAuAgAAZHJzL2Uyb0RvYy54bWxQSwEC&#10;LQAUAAYACAAAACEAOpmo9uIAAAALAQAADwAAAAAAAAAAAAAAAABzBAAAZHJzL2Rvd25yZXYueG1s&#10;UEsFBgAAAAAEAAQA8wAAAIIFAAAAAA==&#10;" filled="f" stroked="f" strokeweight=".5pt">
                <v:textbox>
                  <w:txbxContent>
                    <w:p w14:paraId="514A7743" w14:textId="77777777" w:rsidR="00A949A0" w:rsidRPr="00B03249" w:rsidRDefault="00A949A0" w:rsidP="00F15B9D">
                      <w:pPr>
                        <w:rPr>
                          <w:b/>
                          <w:color w:val="FF0000"/>
                          <w:lang w:val="es-ES"/>
                        </w:rPr>
                      </w:pPr>
                      <w:proofErr w:type="spellStart"/>
                      <w:r>
                        <w:rPr>
                          <w:rFonts w:ascii="Courier New" w:hAnsi="Courier New" w:cs="Courier New"/>
                          <w:b/>
                          <w:color w:val="FF0000"/>
                          <w:lang w:val="es-ES"/>
                        </w:rPr>
                        <w:t>add</w:t>
                      </w:r>
                      <w:proofErr w:type="spellEnd"/>
                      <w:r w:rsidRPr="00B03249">
                        <w:rPr>
                          <w:rFonts w:ascii="Courier New" w:hAnsi="Courier New" w:cs="Courier New"/>
                          <w:b/>
                          <w:color w:val="FF0000"/>
                          <w:lang w:val="es-ES"/>
                        </w:rPr>
                        <w:t xml:space="preserve"> t</w:t>
                      </w:r>
                      <w:proofErr w:type="gramStart"/>
                      <w:r>
                        <w:rPr>
                          <w:rFonts w:ascii="Courier New" w:hAnsi="Courier New" w:cs="Courier New"/>
                          <w:b/>
                          <w:color w:val="FF0000"/>
                          <w:lang w:val="es-ES"/>
                        </w:rPr>
                        <w:t>3</w:t>
                      </w:r>
                      <w:r w:rsidRPr="00B03249">
                        <w:rPr>
                          <w:rFonts w:ascii="Courier New" w:hAnsi="Courier New" w:cs="Courier New"/>
                          <w:b/>
                          <w:color w:val="FF0000"/>
                          <w:lang w:val="es-ES"/>
                        </w:rPr>
                        <w:t>,</w:t>
                      </w:r>
                      <w:r>
                        <w:rPr>
                          <w:rFonts w:ascii="Courier New" w:hAnsi="Courier New" w:cs="Courier New"/>
                          <w:b/>
                          <w:color w:val="FF0000"/>
                          <w:lang w:val="es-ES"/>
                        </w:rPr>
                        <w:t>t</w:t>
                      </w:r>
                      <w:proofErr w:type="gramEnd"/>
                      <w:r>
                        <w:rPr>
                          <w:rFonts w:ascii="Courier New" w:hAnsi="Courier New" w:cs="Courier New"/>
                          <w:b/>
                          <w:color w:val="FF0000"/>
                          <w:lang w:val="es-ES"/>
                        </w:rPr>
                        <w:t>3,t1</w:t>
                      </w:r>
                    </w:p>
                  </w:txbxContent>
                </v:textbox>
              </v:shape>
            </w:pict>
          </mc:Fallback>
        </mc:AlternateContent>
      </w:r>
      <w:r w:rsidR="004F03B9" w:rsidRPr="00150E2E">
        <w:rPr>
          <w:noProof/>
          <w:lang w:val="es-ES" w:eastAsia="es-ES"/>
        </w:rPr>
        <mc:AlternateContent>
          <mc:Choice Requires="wps">
            <w:drawing>
              <wp:anchor distT="0" distB="0" distL="114300" distR="114300" simplePos="0" relativeHeight="251831296" behindDoc="0" locked="0" layoutInCell="1" allowOverlap="1" wp14:anchorId="073862E6" wp14:editId="1957BE0C">
                <wp:simplePos x="0" y="0"/>
                <wp:positionH relativeFrom="column">
                  <wp:posOffset>2143354</wp:posOffset>
                </wp:positionH>
                <wp:positionV relativeFrom="paragraph">
                  <wp:posOffset>-120904</wp:posOffset>
                </wp:positionV>
                <wp:extent cx="2076704" cy="2174697"/>
                <wp:effectExtent l="38100" t="38100" r="19050" b="16510"/>
                <wp:wrapNone/>
                <wp:docPr id="41" name="Conector recto de flecha 41"/>
                <wp:cNvGraphicFramePr/>
                <a:graphic xmlns:a="http://schemas.openxmlformats.org/drawingml/2006/main">
                  <a:graphicData uri="http://schemas.microsoft.com/office/word/2010/wordprocessingShape">
                    <wps:wsp>
                      <wps:cNvCnPr/>
                      <wps:spPr>
                        <a:xfrm flipH="1" flipV="1">
                          <a:off x="0" y="0"/>
                          <a:ext cx="2076704" cy="2174697"/>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CE0C65E" id="Conector recto de flecha 41" o:spid="_x0000_s1026" type="#_x0000_t32" style="position:absolute;margin-left:168.75pt;margin-top:-9.5pt;width:163.5pt;height:171.25pt;flip:x y;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ngmDAIAAFoEAAAOAAAAZHJzL2Uyb0RvYy54bWysVE2P0zAQvSPxHyzfadKqtFA13UOXwgHB&#10;avm4u864seTY1tg07b9nbKeBBXEAcXHtzLw3b57H3d5desPOgEE72/D5rOYMrHSttqeGf/l8ePGK&#10;sxCFbYVxFhp+hcDvds+fbQe/gYXrnGkBGZHYsBl8w7sY/aaqguygF2HmPFgKKoe9iHTEU9WiGIi9&#10;N9WirlfV4LD16CSEQF/vS5DvMr9SIONHpQJEZhpO2mJeMa/HtFa7rdicUPhOy1GG+AcVvdCWik5U&#10;9yIK9g31b1S9luiCU3EmXV85pbSE3AN1M69/6eZTJzzkXsic4Cebwv+jlR/OD8h02/DlnDMrerqj&#10;Pd2UjA4Zph/WAlMGZCcYpZBfgw8bgu3tA46n4B8wNX9R2FOu9u9oFHjefU27FKNW2SX7fp18h0tk&#10;kj4u6vVqXS85kxRbzNfL1et1qlQVygT3GOJbcD1Lm4aHiEKfukhSi9ZSRJzfh1iAN0ACG8sGIn65&#10;rOusJTij24M2JgUDno57g+wsaEQOh31NSYXiSVoU2ryxLYtXTxZF1MKeDIyZxpLY5EtxIu/i1UAp&#10;/giKHKY+i8g82zCVFFKCjdlZ6tdYyk4wRfIm4Cg7PYo/Acf8BIU8938DnhC5srNxAvfaOiymPa0e&#10;LzfJquTfHCh9JwuOrr3mGcnW0ADnGx0fW3ohP58z/Mdfwu47AAAA//8DAFBLAwQUAAYACAAAACEA&#10;d2xBFOEAAAALAQAADwAAAGRycy9kb3ducmV2LnhtbEyPUUvDMBSF3wX/Q7iCb1u6datam44hKIgM&#10;tBuCb2lzTYtNUpKsrf/e65M+3nM+zj2n2M2mZyP60DkrYLVMgKFtnOqsFnA6Pi5ugYUorZK9syjg&#10;GwPsysuLQubKTfYNxypqRiE25FJAG+OQcx6aFo0MSzegJe/TeSMjnV5z5eVE4abn6yTJuJGdpQ+t&#10;HPChxearOhsBnc6S2n34anyZnt83rwc9PZm9ENdX8/4eWMQ5/sHwW5+qQ0mdane2KrBeQJrebAkV&#10;sFjd0SgismxDSk3WOt0CLwv+f0P5AwAA//8DAFBLAQItABQABgAIAAAAIQC2gziS/gAAAOEBAAAT&#10;AAAAAAAAAAAAAAAAAAAAAABbQ29udGVudF9UeXBlc10ueG1sUEsBAi0AFAAGAAgAAAAhADj9If/W&#10;AAAAlAEAAAsAAAAAAAAAAAAAAAAALwEAAF9yZWxzLy5yZWxzUEsBAi0AFAAGAAgAAAAhABt2eCYM&#10;AgAAWgQAAA4AAAAAAAAAAAAAAAAALgIAAGRycy9lMm9Eb2MueG1sUEsBAi0AFAAGAAgAAAAhAHds&#10;QRThAAAACwEAAA8AAAAAAAAAAAAAAAAAZgQAAGRycy9kb3ducmV2LnhtbFBLBQYAAAAABAAEAPMA&#10;AAB0BQAAAAA=&#10;" strokecolor="#ffc000" strokeweight="2pt">
                <v:stroke endarrow="block"/>
              </v:shape>
            </w:pict>
          </mc:Fallback>
        </mc:AlternateContent>
      </w:r>
      <w:r w:rsidR="004F03B9" w:rsidRPr="004F03B9">
        <w:rPr>
          <w:noProof/>
          <w:lang w:val="es-ES" w:eastAsia="es-ES"/>
        </w:rPr>
        <mc:AlternateContent>
          <mc:Choice Requires="wps">
            <w:drawing>
              <wp:anchor distT="0" distB="0" distL="114300" distR="114300" simplePos="0" relativeHeight="252017664" behindDoc="0" locked="0" layoutInCell="1" allowOverlap="1" wp14:anchorId="78963A5D" wp14:editId="5622896F">
                <wp:simplePos x="0" y="0"/>
                <wp:positionH relativeFrom="column">
                  <wp:posOffset>4301820</wp:posOffset>
                </wp:positionH>
                <wp:positionV relativeFrom="paragraph">
                  <wp:posOffset>107950</wp:posOffset>
                </wp:positionV>
                <wp:extent cx="246380" cy="222250"/>
                <wp:effectExtent l="0" t="0" r="20320" b="25400"/>
                <wp:wrapNone/>
                <wp:docPr id="31" name="Cuadro de texto 31"/>
                <wp:cNvGraphicFramePr/>
                <a:graphic xmlns:a="http://schemas.openxmlformats.org/drawingml/2006/main">
                  <a:graphicData uri="http://schemas.microsoft.com/office/word/2010/wordprocessingShape">
                    <wps:wsp>
                      <wps:cNvSpPr txBox="1"/>
                      <wps:spPr>
                        <a:xfrm>
                          <a:off x="0" y="0"/>
                          <a:ext cx="246380" cy="222250"/>
                        </a:xfrm>
                        <a:prstGeom prst="rect">
                          <a:avLst/>
                        </a:prstGeom>
                        <a:solidFill>
                          <a:schemeClr val="accent2"/>
                        </a:solidFill>
                        <a:ln w="6350">
                          <a:solidFill>
                            <a:prstClr val="black"/>
                          </a:solidFill>
                        </a:ln>
                      </wps:spPr>
                      <wps:txbx>
                        <w:txbxContent>
                          <w:p w14:paraId="7291CB33" w14:textId="77777777" w:rsidR="00A949A0" w:rsidRPr="006F66E1" w:rsidRDefault="00A949A0" w:rsidP="004F03B9">
                            <w:pPr>
                              <w:rPr>
                                <w:b/>
                                <w:sz w:val="16"/>
                                <w:lang w:val="es-ES"/>
                              </w:rPr>
                            </w:pPr>
                            <w:r>
                              <w:rPr>
                                <w:b/>
                                <w:sz w:val="16"/>
                                <w:lang w:val="es-ES"/>
                              </w:rPr>
                              <w:t>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963A5D" id="Cuadro de texto 31" o:spid="_x0000_s1058" type="#_x0000_t202" style="position:absolute;margin-left:338.75pt;margin-top:8.5pt;width:19.4pt;height:17.5pt;z-index:25201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7cUwOQIAAIcEAAAOAAAAZHJzL2Uyb0RvYy54bWysVN9vGjEMfp+0/yHK+zg4KGtPHBWjYpqE&#10;2kp06nPIJVy0XJwlgTv2188JP9fuaRoPwY6dz/Zn+yb3XaPJTjivwJR00OtTIgyHSplNSb+/LD7d&#10;UuIDMxXTYERJ98LT++nHD5PWFiKHGnQlHEEQ44vWlrQOwRZZ5nktGuZ7YIVBowTXsICq22SVYy2i&#10;NzrL+/1x1oKrrAMuvMfbh4ORThO+lIKHJym9CESXFHML6XTpXMczm05YsXHM1oof02D/kEXDlMGg&#10;Z6gHFhjZOvUOqlHcgQcZehyaDKRUXKQasJpB/001q5pZkWpBcrw90+T/Hyx/3K3ssyOh+wIdNjAS&#10;0lpfeLyM9XTSNfEfMyVoRwr3Z9pEFwjHy3w0Ht6ihaMpx99NojW7PLbOh68CGhKFkjrsSiKL7ZY+&#10;YEB0PbnEWB60qhZK66TESRBz7ciOYQ8Z58KEPKaJr/7w1Ia0JR0PMfw7lAh/xlhrxn+8R0A8bRD2&#10;Un6UQrfuiKpKOkxB49Uaqj1S5uAwTd7yhUL8JfPhmTkcH+QCVyI84SE1YFJwlCipwf362330x66i&#10;lZIWx7Gk/ueWOUGJ/maw33eD0SjOb1JGN59zVNy1ZX1tMdtmDsjWAJfP8iRG/6BPonTQvOLmzGJU&#10;NDHDMXZJw0mch8OS4OZxMZslJ5xYy8LSrCyP0JHkyOtL98qcPfY24FA8wmlwWfGmxQff+NLAbBtA&#10;qtT/C6tH/nHaU4OPmxnX6VpPXpfvx/Q3AAAA//8DAFBLAwQUAAYACAAAACEAyukgB90AAAAJAQAA&#10;DwAAAGRycy9kb3ducmV2LnhtbEyPy07DMBBF90j8gzVI7KjToiQoxKkIUjd01ZYPmMaTh/Ajjd00&#10;/D3DCpaje3Tn3HK7WCNmmsLgnYL1KgFBrvF6cJ2Cz9Pu6QVEiOg0Gu9IwTcF2Fb3dyUW2t/cgeZj&#10;7ASXuFCggj7GsZAyND1ZDCs/kuOs9ZPFyOfUST3hjcutkZskyaTFwfGHHkd676n5Ol6tgra97Pfd&#10;rp7qiz4Y+jjNNaazUo8Py9sriEhL/IPhV5/VoWKns786HYRRkOV5yigHOW9iIF9nzyDOCtJNArIq&#10;5f8F1Q8AAAD//wMAUEsBAi0AFAAGAAgAAAAhALaDOJL+AAAA4QEAABMAAAAAAAAAAAAAAAAAAAAA&#10;AFtDb250ZW50X1R5cGVzXS54bWxQSwECLQAUAAYACAAAACEAOP0h/9YAAACUAQAACwAAAAAAAAAA&#10;AAAAAAAvAQAAX3JlbHMvLnJlbHNQSwECLQAUAAYACAAAACEA3+3FMDkCAACHBAAADgAAAAAAAAAA&#10;AAAAAAAuAgAAZHJzL2Uyb0RvYy54bWxQSwECLQAUAAYACAAAACEAyukgB90AAAAJAQAADwAAAAAA&#10;AAAAAAAAAACTBAAAZHJzL2Rvd25yZXYueG1sUEsFBgAAAAAEAAQA8wAAAJ0FAAAAAA==&#10;" fillcolor="#c0504d [3205]" strokeweight=".5pt">
                <v:textbox>
                  <w:txbxContent>
                    <w:p w14:paraId="7291CB33" w14:textId="77777777" w:rsidR="00A949A0" w:rsidRPr="006F66E1" w:rsidRDefault="00A949A0" w:rsidP="004F03B9">
                      <w:pPr>
                        <w:rPr>
                          <w:b/>
                          <w:sz w:val="16"/>
                          <w:lang w:val="es-ES"/>
                        </w:rPr>
                      </w:pPr>
                      <w:r>
                        <w:rPr>
                          <w:b/>
                          <w:sz w:val="16"/>
                          <w:lang w:val="es-ES"/>
                        </w:rPr>
                        <w:t>i</w:t>
                      </w:r>
                    </w:p>
                  </w:txbxContent>
                </v:textbox>
              </v:shape>
            </w:pict>
          </mc:Fallback>
        </mc:AlternateContent>
      </w:r>
      <w:r w:rsidR="004F03B9" w:rsidRPr="004F03B9">
        <w:rPr>
          <w:noProof/>
          <w:lang w:val="es-ES" w:eastAsia="es-ES"/>
        </w:rPr>
        <mc:AlternateContent>
          <mc:Choice Requires="wps">
            <w:drawing>
              <wp:anchor distT="0" distB="0" distL="114300" distR="114300" simplePos="0" relativeHeight="252018688" behindDoc="0" locked="0" layoutInCell="1" allowOverlap="1" wp14:anchorId="50ED50A3" wp14:editId="05FF4537">
                <wp:simplePos x="0" y="0"/>
                <wp:positionH relativeFrom="column">
                  <wp:posOffset>4751375</wp:posOffset>
                </wp:positionH>
                <wp:positionV relativeFrom="paragraph">
                  <wp:posOffset>108585</wp:posOffset>
                </wp:positionV>
                <wp:extent cx="349250" cy="222250"/>
                <wp:effectExtent l="0" t="0" r="12700" b="25400"/>
                <wp:wrapNone/>
                <wp:docPr id="33" name="Cuadro de texto 33"/>
                <wp:cNvGraphicFramePr/>
                <a:graphic xmlns:a="http://schemas.openxmlformats.org/drawingml/2006/main">
                  <a:graphicData uri="http://schemas.microsoft.com/office/word/2010/wordprocessingShape">
                    <wps:wsp>
                      <wps:cNvSpPr txBox="1"/>
                      <wps:spPr>
                        <a:xfrm>
                          <a:off x="0" y="0"/>
                          <a:ext cx="349250" cy="222250"/>
                        </a:xfrm>
                        <a:prstGeom prst="rect">
                          <a:avLst/>
                        </a:prstGeom>
                        <a:solidFill>
                          <a:schemeClr val="accent2"/>
                        </a:solidFill>
                        <a:ln w="6350">
                          <a:solidFill>
                            <a:prstClr val="black"/>
                          </a:solidFill>
                        </a:ln>
                      </wps:spPr>
                      <wps:txbx>
                        <w:txbxContent>
                          <w:p w14:paraId="0B72300D" w14:textId="77777777" w:rsidR="00A949A0" w:rsidRPr="006F66E1" w:rsidRDefault="00A949A0" w:rsidP="004F03B9">
                            <w:pPr>
                              <w:rPr>
                                <w:b/>
                                <w:sz w:val="16"/>
                                <w:lang w:val="es-ES"/>
                              </w:rPr>
                            </w:pPr>
                            <w:r>
                              <w:rPr>
                                <w:b/>
                                <w:sz w:val="16"/>
                                <w:lang w:val="es-ES"/>
                              </w:rPr>
                              <w:t>i+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ED50A3" id="Cuadro de texto 33" o:spid="_x0000_s1059" type="#_x0000_t202" style="position:absolute;margin-left:374.1pt;margin-top:8.55pt;width:27.5pt;height:17.5pt;z-index:25201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1YOOAIAAIcEAAAOAAAAZHJzL2Uyb0RvYy54bWysVE1v2zAMvQ/YfxB0X5w4adcacYosRYYB&#10;QVsgHXpWZCk2JouapMTOfv0o2flYs9MwH2RSpB/JR9LTh7ZWZC+sq0DndDQYUiI0h6LS25x+f11+&#10;uqPEeaYLpkCLnB6Eow+zjx+mjclECiWoQliCINpljclp6b3JksTxUtTMDcAIjUYJtmYeVbtNCssa&#10;RK9Vkg6Ht0kDtjAWuHAObx87I51FfCkF989SOuGJyinm5uNp47kJZzKbsmxrmSkr3qfB/iGLmlUa&#10;g56gHplnZGerK6i64hYcSD/gUCcgZcVFrAGrGQ3fVbMumRGxFiTHmRNN7v/B8qf92rxY4tsv0GID&#10;AyGNcZnDy1BPK20d3pgpQTtSeDjRJlpPOF6OJ/fpDVo4mlJ8UEaU5Pyxsc5/FVCTIOTUYlciWWy/&#10;cr5zPbqEWA5UVSwrpaISJkEslCV7hj1knAvt0z7AH55Kkyant2MMf4US4E8YG8X4j2sETFhpzPtc&#10;fpB8u2lJVWCV4yM3GygOSJmFbpqc4csK8VfM+RdmcXyQC1wJ/4yHVIBJQS9RUoL99bf74I9dRSsl&#10;DY5jTt3PHbOCEvVNY7/vR5NJmN+oTG4+p6jYS8vm0qJ39QKQrREun+FRDP5eHUVpoX7DzZmHqGhi&#10;mmPsnPqjuPDdkuDmcTGfRyecWMP8Sq8ND9CB5MDra/vGrOl763EonuA4uCx71+LON3ypYb7zIKvY&#10;/0B0x2rPP057nKB+M8M6XerR6/z/mP0GAAD//wMAUEsDBBQABgAIAAAAIQANSxI93QAAAAkBAAAP&#10;AAAAZHJzL2Rvd25yZXYueG1sTI/LbsIwEEX3lfoP1iB1V5ykBaI0DmoqsSkroB9g4slD+BFsE9K/&#10;73TVLmfu0Z0z5XY2mk3ow+CsgHSZAEPbODXYTsDXafecAwtRWiW1syjgGwNsq8eHUhbK3e0Bp2Ps&#10;GJXYUEgBfYxjwXloejQyLN2IlrLWeSMjjb7jyss7lRvNsyRZcyMHSxd6OeJHj83leDMC2va633e7&#10;2tdXddD4eZpquZqEeFrM72/AIs7xD4ZffVKHipzO7mZVYFrA5jXPCKVgkwIjIE9eaHEWsMpS4FXJ&#10;/39Q/QAAAP//AwBQSwECLQAUAAYACAAAACEAtoM4kv4AAADhAQAAEwAAAAAAAAAAAAAAAAAAAAAA&#10;W0NvbnRlbnRfVHlwZXNdLnhtbFBLAQItABQABgAIAAAAIQA4/SH/1gAAAJQBAAALAAAAAAAAAAAA&#10;AAAAAC8BAABfcmVscy8ucmVsc1BLAQItABQABgAIAAAAIQBDA1YOOAIAAIcEAAAOAAAAAAAAAAAA&#10;AAAAAC4CAABkcnMvZTJvRG9jLnhtbFBLAQItABQABgAIAAAAIQANSxI93QAAAAkBAAAPAAAAAAAA&#10;AAAAAAAAAJIEAABkcnMvZG93bnJldi54bWxQSwUGAAAAAAQABADzAAAAnAUAAAAA&#10;" fillcolor="#c0504d [3205]" strokeweight=".5pt">
                <v:textbox>
                  <w:txbxContent>
                    <w:p w14:paraId="0B72300D" w14:textId="77777777" w:rsidR="00A949A0" w:rsidRPr="006F66E1" w:rsidRDefault="00A949A0" w:rsidP="004F03B9">
                      <w:pPr>
                        <w:rPr>
                          <w:b/>
                          <w:sz w:val="16"/>
                          <w:lang w:val="es-ES"/>
                        </w:rPr>
                      </w:pPr>
                      <w:r>
                        <w:rPr>
                          <w:b/>
                          <w:sz w:val="16"/>
                          <w:lang w:val="es-ES"/>
                        </w:rPr>
                        <w:t>i+1</w:t>
                      </w:r>
                    </w:p>
                  </w:txbxContent>
                </v:textbox>
              </v:shape>
            </w:pict>
          </mc:Fallback>
        </mc:AlternateContent>
      </w:r>
      <w:r w:rsidR="004F03B9" w:rsidRPr="00150E2E">
        <w:rPr>
          <w:noProof/>
          <w:lang w:val="es-ES" w:eastAsia="es-ES"/>
        </w:rPr>
        <mc:AlternateContent>
          <mc:Choice Requires="wps">
            <w:drawing>
              <wp:anchor distT="0" distB="0" distL="114300" distR="114300" simplePos="0" relativeHeight="251827200" behindDoc="0" locked="0" layoutInCell="1" allowOverlap="1" wp14:anchorId="6CF4A4F6" wp14:editId="4783276D">
                <wp:simplePos x="0" y="0"/>
                <wp:positionH relativeFrom="column">
                  <wp:posOffset>1548130</wp:posOffset>
                </wp:positionH>
                <wp:positionV relativeFrom="paragraph">
                  <wp:posOffset>-372110</wp:posOffset>
                </wp:positionV>
                <wp:extent cx="1168400" cy="254000"/>
                <wp:effectExtent l="0" t="0" r="0" b="0"/>
                <wp:wrapNone/>
                <wp:docPr id="18" name="Cuadro de texto 18"/>
                <wp:cNvGraphicFramePr/>
                <a:graphic xmlns:a="http://schemas.openxmlformats.org/drawingml/2006/main">
                  <a:graphicData uri="http://schemas.microsoft.com/office/word/2010/wordprocessingShape">
                    <wps:wsp>
                      <wps:cNvSpPr txBox="1"/>
                      <wps:spPr>
                        <a:xfrm>
                          <a:off x="0" y="0"/>
                          <a:ext cx="1168400" cy="254000"/>
                        </a:xfrm>
                        <a:prstGeom prst="rect">
                          <a:avLst/>
                        </a:prstGeom>
                        <a:noFill/>
                        <a:ln w="6350">
                          <a:noFill/>
                        </a:ln>
                      </wps:spPr>
                      <wps:txbx>
                        <w:txbxContent>
                          <w:p w14:paraId="3E9F2BD6" w14:textId="77777777" w:rsidR="00A949A0" w:rsidRPr="00B03249" w:rsidRDefault="00A949A0" w:rsidP="00F15B9D">
                            <w:pPr>
                              <w:rPr>
                                <w:b/>
                                <w:color w:val="FF0000"/>
                                <w:lang w:val="es-ES"/>
                              </w:rPr>
                            </w:pPr>
                            <w:r>
                              <w:rPr>
                                <w:rFonts w:ascii="Courier New" w:hAnsi="Courier New" w:cs="Courier New"/>
                                <w:b/>
                                <w:color w:val="FF0000"/>
                                <w:lang w:val="es-ES"/>
                              </w:rPr>
                              <w:t>lw</w:t>
                            </w:r>
                            <w:r w:rsidRPr="00B03249">
                              <w:rPr>
                                <w:rFonts w:ascii="Courier New" w:hAnsi="Courier New" w:cs="Courier New"/>
                                <w:b/>
                                <w:color w:val="FF0000"/>
                                <w:lang w:val="es-ES"/>
                              </w:rPr>
                              <w:t xml:space="preserve"> t</w:t>
                            </w:r>
                            <w:r>
                              <w:rPr>
                                <w:rFonts w:ascii="Courier New" w:hAnsi="Courier New" w:cs="Courier New"/>
                                <w:b/>
                                <w:color w:val="FF0000"/>
                                <w:lang w:val="es-ES"/>
                              </w:rPr>
                              <w:t>1</w:t>
                            </w:r>
                            <w:r w:rsidRPr="00B03249">
                              <w:rPr>
                                <w:rFonts w:ascii="Courier New" w:hAnsi="Courier New" w:cs="Courier New"/>
                                <w:b/>
                                <w:color w:val="FF0000"/>
                                <w:lang w:val="es-ES"/>
                              </w:rPr>
                              <w:t>,</w:t>
                            </w:r>
                            <w:r>
                              <w:rPr>
                                <w:rFonts w:ascii="Courier New" w:hAnsi="Courier New" w:cs="Courier New"/>
                                <w:b/>
                                <w:color w:val="FF0000"/>
                                <w:lang w:val="es-ES"/>
                              </w:rPr>
                              <w:t>0(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F4A4F6" id="Cuadro de texto 18" o:spid="_x0000_s1060" type="#_x0000_t202" style="position:absolute;margin-left:121.9pt;margin-top:-29.3pt;width:92pt;height:20pt;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1l88GQIAADQEAAAOAAAAZHJzL2Uyb0RvYy54bWysU11v2yAUfZ/U/4B4X+ykSdZZcaq0VaZJ&#10;UVspnfpMMMRImMuAxM5+/S44X+r2NO0FX3y/zznM7rtGk71wXoEp6XCQUyIMh0qZbUl/vC0/31Hi&#10;AzMV02BESQ/C0/v5zadZawsxghp0JRzBIsYXrS1pHYItsszzWjTMD8AKg04JrmEBr26bVY61WL3R&#10;2SjPp1kLrrIOuPAe/z71TjpP9aUUPLxI6UUguqQ4W0inS+cmntl8xoqtY7ZW/DgG+4cpGqYMNj2X&#10;emKBkZ1Tf5RqFHfgQYYBhyYDKRUXaQfcZph/2GZdMyvSLgiOt2eY/P8ry5/3a/vqSOgeoEMCIyCt&#10;9YXHn3GfTromfnFSgn6E8HCGTXSB8Jg0nN6Nc3Rx9I0maCZcs0u2dT58E9CQaJTUIS0JLbZf+YAd&#10;MfQUEpsZWCqtEzXakLak09tJnhLOHszQBhMvs0YrdJuOqKqkt+PTIhuoDrifg556b/lS4RAr5sMr&#10;c8g1zo36DS94SA3YDI4WJTW4X3/7H+ORAvRS0qJ2Sup/7pgTlOjvBsn5OhyPo9jSZTz5MsKLu/Zs&#10;rj1m1zwCynOIL8XyZMb4oE+mdNC8o8wXsSu6mOHYu6ThZD6GXtH4TLhYLFIQysuysDJry2PpCGuE&#10;+K17Z84eeQjI4DOcVMaKD3T0sT0hi10AqRJXEege1SP+KM1E4fEZRe1f31PU5bHPfwMAAP//AwBQ&#10;SwMEFAAGAAgAAAAhAD4kyobhAAAACwEAAA8AAABkcnMvZG93bnJldi54bWxMj8FOwkAQhu8mvsNm&#10;TLzBlgrYlG4JaUJMjB5ALt6m3aFt6O7W7gLVp3c84XG++fPPN9l6NJ240OBbZxXMphEIspXTra0V&#10;HD62kwSED2g1ds6Sgm/ysM7v7zJMtbvaHV32oRZcYn2KCpoQ+lRKXzVk0E9dT5Z3RzcYDDwOtdQD&#10;XrncdDKOoqU02Fq+0GBPRUPVaX82Cl6L7TvuytgkP13x8nbc9F+Hz4VSjw/jZgUi0BhuYfjTZ3XI&#10;2al0Z6u96BTE8ydWDwomi2QJghPz+JlJyWTGROaZ/P9D/gsAAP//AwBQSwECLQAUAAYACAAAACEA&#10;toM4kv4AAADhAQAAEwAAAAAAAAAAAAAAAAAAAAAAW0NvbnRlbnRfVHlwZXNdLnhtbFBLAQItABQA&#10;BgAIAAAAIQA4/SH/1gAAAJQBAAALAAAAAAAAAAAAAAAAAC8BAABfcmVscy8ucmVsc1BLAQItABQA&#10;BgAIAAAAIQAh1l88GQIAADQEAAAOAAAAAAAAAAAAAAAAAC4CAABkcnMvZTJvRG9jLnhtbFBLAQIt&#10;ABQABgAIAAAAIQA+JMqG4QAAAAsBAAAPAAAAAAAAAAAAAAAAAHMEAABkcnMvZG93bnJldi54bWxQ&#10;SwUGAAAAAAQABADzAAAAgQUAAAAA&#10;" filled="f" stroked="f" strokeweight=".5pt">
                <v:textbox>
                  <w:txbxContent>
                    <w:p w14:paraId="3E9F2BD6" w14:textId="77777777" w:rsidR="00A949A0" w:rsidRPr="00B03249" w:rsidRDefault="00A949A0" w:rsidP="00F15B9D">
                      <w:pPr>
                        <w:rPr>
                          <w:b/>
                          <w:color w:val="FF0000"/>
                          <w:lang w:val="es-ES"/>
                        </w:rPr>
                      </w:pPr>
                      <w:proofErr w:type="spellStart"/>
                      <w:r>
                        <w:rPr>
                          <w:rFonts w:ascii="Courier New" w:hAnsi="Courier New" w:cs="Courier New"/>
                          <w:b/>
                          <w:color w:val="FF0000"/>
                          <w:lang w:val="es-ES"/>
                        </w:rPr>
                        <w:t>lw</w:t>
                      </w:r>
                      <w:proofErr w:type="spellEnd"/>
                      <w:r w:rsidRPr="00B03249">
                        <w:rPr>
                          <w:rFonts w:ascii="Courier New" w:hAnsi="Courier New" w:cs="Courier New"/>
                          <w:b/>
                          <w:color w:val="FF0000"/>
                          <w:lang w:val="es-ES"/>
                        </w:rPr>
                        <w:t xml:space="preserve"> t</w:t>
                      </w:r>
                      <w:r>
                        <w:rPr>
                          <w:rFonts w:ascii="Courier New" w:hAnsi="Courier New" w:cs="Courier New"/>
                          <w:b/>
                          <w:color w:val="FF0000"/>
                          <w:lang w:val="es-ES"/>
                        </w:rPr>
                        <w:t>1</w:t>
                      </w:r>
                      <w:r w:rsidRPr="00B03249">
                        <w:rPr>
                          <w:rFonts w:ascii="Courier New" w:hAnsi="Courier New" w:cs="Courier New"/>
                          <w:b/>
                          <w:color w:val="FF0000"/>
                          <w:lang w:val="es-ES"/>
                        </w:rPr>
                        <w:t>,</w:t>
                      </w:r>
                      <w:r>
                        <w:rPr>
                          <w:rFonts w:ascii="Courier New" w:hAnsi="Courier New" w:cs="Courier New"/>
                          <w:b/>
                          <w:color w:val="FF0000"/>
                          <w:lang w:val="es-ES"/>
                        </w:rPr>
                        <w:t>0(t0)</w:t>
                      </w:r>
                    </w:p>
                  </w:txbxContent>
                </v:textbox>
              </v:shape>
            </w:pict>
          </mc:Fallback>
        </mc:AlternateContent>
      </w:r>
    </w:p>
    <w:p w14:paraId="37C50E53" w14:textId="77777777" w:rsidR="005F094C" w:rsidRDefault="005F094C" w:rsidP="005F094C">
      <w:pPr>
        <w:pStyle w:val="Caption"/>
        <w:jc w:val="center"/>
      </w:pPr>
    </w:p>
    <w:p w14:paraId="2C9065D1" w14:textId="628877A5" w:rsidR="005F094C" w:rsidRDefault="005F094C" w:rsidP="004457AF">
      <w:pPr>
        <w:pStyle w:val="Caption"/>
        <w:jc w:val="center"/>
      </w:pPr>
      <w:bookmarkStart w:id="16" w:name="_Ref69730273"/>
      <w:r>
        <w:t xml:space="preserve">Figura </w:t>
      </w:r>
      <w:r>
        <w:fldChar w:fldCharType="begin"/>
      </w:r>
      <w:r>
        <w:instrText>SEQ Figure \* ARABIC</w:instrText>
      </w:r>
      <w:r>
        <w:fldChar w:fldCharType="separate"/>
      </w:r>
      <w:r w:rsidR="00FB2FF0">
        <w:rPr>
          <w:noProof/>
        </w:rPr>
        <w:t xml:space="preserve">12 </w:t>
      </w:r>
      <w:r>
        <w:fldChar w:fldCharType="end"/>
      </w:r>
      <w:bookmarkEnd w:id="16"/>
      <w:r w:rsidR="00C84AE9">
        <w:t xml:space="preserve">. Simulación del </w:t>
      </w:r>
      <w:r w:rsidR="00C84AE9">
        <w:rPr>
          <w:rFonts w:cs="Arial"/>
        </w:rPr>
        <w:t xml:space="preserve">programa de la </w:t>
      </w:r>
      <w:r w:rsidR="00C84AE9">
        <w:rPr>
          <w:rFonts w:cs="Arial"/>
        </w:rPr>
        <w:fldChar w:fldCharType="begin"/>
      </w:r>
      <w:r w:rsidR="00C84AE9">
        <w:rPr>
          <w:rFonts w:cs="Arial"/>
        </w:rPr>
        <w:instrText xml:space="preserve"> REF _Ref69730253 \h </w:instrText>
      </w:r>
      <w:r w:rsidR="00C84AE9">
        <w:rPr>
          <w:rFonts w:cs="Arial"/>
        </w:rPr>
      </w:r>
      <w:r w:rsidR="00C84AE9">
        <w:rPr>
          <w:rFonts w:cs="Arial"/>
        </w:rPr>
        <w:fldChar w:fldCharType="separate"/>
      </w:r>
      <w:r w:rsidR="00FB2FF0">
        <w:t xml:space="preserve">Figura </w:t>
      </w:r>
      <w:r w:rsidR="00FB2FF0">
        <w:rPr>
          <w:noProof/>
        </w:rPr>
        <w:t xml:space="preserve">11 </w:t>
      </w:r>
      <w:r w:rsidR="00C84AE9">
        <w:rPr>
          <w:rFonts w:cs="Arial"/>
        </w:rPr>
        <w:fldChar w:fldCharType="end"/>
      </w:r>
      <w:r w:rsidR="00C84AE9">
        <w:rPr>
          <w:rFonts w:cs="Arial"/>
        </w:rPr>
        <w:t>en la tercera iteración del ciclo</w:t>
      </w:r>
    </w:p>
    <w:p w14:paraId="6B5AF631" w14:textId="3D3C1B70" w:rsidR="00911C13" w:rsidRDefault="00911C13" w:rsidP="00911C13">
      <w:pPr>
        <w:pStyle w:val="Caption"/>
        <w:rPr>
          <w:rFonts w:eastAsia="Arial" w:cs="Arial"/>
        </w:rPr>
      </w:pPr>
    </w:p>
    <w:p w14:paraId="16D9788A" w14:textId="455A7F53" w:rsidR="00911C13" w:rsidRDefault="00911C13" w:rsidP="00911C13">
      <w:pPr>
        <w:rPr>
          <w:rFonts w:cs="Arial"/>
        </w:rPr>
      </w:pPr>
      <w:r>
        <w:fldChar w:fldCharType="begin"/>
      </w:r>
      <w:r>
        <w:instrText xml:space="preserve"> REF _Ref69844086 \h </w:instrText>
      </w:r>
      <w:r>
        <w:fldChar w:fldCharType="separate"/>
      </w:r>
      <w:r w:rsidR="00FB2FF0">
        <w:t xml:space="preserve">La Figura </w:t>
      </w:r>
      <w:r w:rsidR="00FB2FF0">
        <w:rPr>
          <w:noProof/>
        </w:rPr>
        <w:t xml:space="preserve">13 </w:t>
      </w:r>
      <w:r>
        <w:fldChar w:fldCharType="end"/>
      </w:r>
      <w:r>
        <w:t xml:space="preserve">muestra un diagrama de la ejecución del </w:t>
      </w:r>
      <w:r>
        <w:rPr>
          <w:rFonts w:cs="Arial"/>
        </w:rPr>
        <w:t xml:space="preserve">programa de la </w:t>
      </w:r>
      <w:r>
        <w:rPr>
          <w:rFonts w:cs="Arial"/>
        </w:rPr>
        <w:fldChar w:fldCharType="begin"/>
      </w:r>
      <w:r>
        <w:rPr>
          <w:rFonts w:cs="Arial"/>
        </w:rPr>
        <w:instrText xml:space="preserve"> REF _Ref69730253 \h </w:instrText>
      </w:r>
      <w:r>
        <w:rPr>
          <w:rFonts w:cs="Arial"/>
        </w:rPr>
      </w:r>
      <w:r>
        <w:rPr>
          <w:rFonts w:cs="Arial"/>
        </w:rPr>
        <w:fldChar w:fldCharType="separate"/>
      </w:r>
      <w:r w:rsidR="00FB2FF0">
        <w:t xml:space="preserve">Figura </w:t>
      </w:r>
      <w:r w:rsidR="00FB2FF0">
        <w:rPr>
          <w:noProof/>
        </w:rPr>
        <w:t xml:space="preserve">11 </w:t>
      </w:r>
      <w:r>
        <w:rPr>
          <w:rFonts w:cs="Arial"/>
        </w:rPr>
        <w:fldChar w:fldCharType="end"/>
      </w:r>
      <w:r>
        <w:rPr>
          <w:rFonts w:cs="Arial"/>
        </w:rPr>
        <w:t xml:space="preserve">en la séptima iteración del bucle y para el ciclo </w:t>
      </w:r>
      <w:r w:rsidR="005C0725" w:rsidRPr="005C0725">
        <w:rPr>
          <w:rFonts w:cs="Arial"/>
          <w:i/>
        </w:rPr>
        <w:t xml:space="preserve">i que </w:t>
      </w:r>
      <w:r w:rsidR="005C0725">
        <w:rPr>
          <w:rFonts w:cs="Arial"/>
        </w:rPr>
        <w:t xml:space="preserve">se muestra en la </w:t>
      </w:r>
      <w:r w:rsidR="003B5151">
        <w:rPr>
          <w:rFonts w:cs="Arial"/>
        </w:rPr>
        <w:fldChar w:fldCharType="begin"/>
      </w:r>
      <w:r w:rsidR="003B5151">
        <w:rPr>
          <w:rFonts w:cs="Arial"/>
        </w:rPr>
        <w:instrText xml:space="preserve"> REF _Ref69730273 \h </w:instrText>
      </w:r>
      <w:r w:rsidR="003B5151">
        <w:rPr>
          <w:rFonts w:cs="Arial"/>
        </w:rPr>
      </w:r>
      <w:r w:rsidR="003B5151">
        <w:rPr>
          <w:rFonts w:cs="Arial"/>
        </w:rPr>
        <w:fldChar w:fldCharType="separate"/>
      </w:r>
      <w:r w:rsidR="00FB2FF0">
        <w:t xml:space="preserve">Figura </w:t>
      </w:r>
      <w:r w:rsidR="00FB2FF0">
        <w:rPr>
          <w:noProof/>
        </w:rPr>
        <w:t xml:space="preserve">12 </w:t>
      </w:r>
      <w:r w:rsidR="003B5151">
        <w:rPr>
          <w:rFonts w:cs="Arial"/>
        </w:rPr>
        <w:fldChar w:fldCharType="end"/>
      </w:r>
      <w:r w:rsidR="003B5151">
        <w:rPr>
          <w:rFonts w:cs="Arial"/>
        </w:rPr>
        <w:t xml:space="preserve">, cuando la instrucción </w:t>
      </w:r>
      <w:r w:rsidR="003B5151" w:rsidRPr="00911C13">
        <w:rPr>
          <w:rFonts w:ascii="Courier New" w:hAnsi="Courier New" w:cs="Courier New"/>
        </w:rPr>
        <w:t xml:space="preserve">add </w:t>
      </w:r>
      <w:r w:rsidR="003B5151">
        <w:rPr>
          <w:rFonts w:cs="Arial"/>
        </w:rPr>
        <w:t xml:space="preserve">está en la etapa EX3 y la instrucción </w:t>
      </w:r>
      <w:r w:rsidR="003B5151" w:rsidRPr="00911C13">
        <w:rPr>
          <w:rFonts w:ascii="Courier New" w:hAnsi="Courier New" w:cs="Courier New"/>
        </w:rPr>
        <w:t xml:space="preserve">lw </w:t>
      </w:r>
      <w:r w:rsidR="003B5151">
        <w:rPr>
          <w:rFonts w:cs="Arial"/>
        </w:rPr>
        <w:t xml:space="preserve">está en la etapa Commit, y para el ciclo </w:t>
      </w:r>
      <w:r w:rsidR="005C0725" w:rsidRPr="005C0725">
        <w:rPr>
          <w:rFonts w:cs="Arial"/>
          <w:i/>
        </w:rPr>
        <w:t xml:space="preserve">i+1 </w:t>
      </w:r>
      <w:r w:rsidR="005C0725">
        <w:rPr>
          <w:rFonts w:cs="Arial"/>
        </w:rPr>
        <w:t xml:space="preserve">, cuando la </w:t>
      </w:r>
      <w:r w:rsidR="00300060">
        <w:rPr>
          <w:rFonts w:ascii="Courier New" w:hAnsi="Courier New" w:cs="Courier New"/>
        </w:rPr>
        <w:t>add</w:t>
      </w:r>
      <w:r w:rsidR="005C0725">
        <w:rPr>
          <w:rFonts w:cs="Arial"/>
        </w:rPr>
        <w:t xml:space="preserve"> la instrucción está </w:t>
      </w:r>
      <w:r w:rsidR="00041FBD">
        <w:rPr>
          <w:rFonts w:cs="Arial"/>
        </w:rPr>
        <w:t>en la etapa de compromiso (es decir, EX4) y vuelve a calcular la operación en las entradas adecuadas.</w:t>
      </w:r>
    </w:p>
    <w:p w14:paraId="45F56876" w14:textId="7AA305E5" w:rsidR="00911C13" w:rsidRDefault="00911C13" w:rsidP="00911C13">
      <w:pPr>
        <w:pStyle w:val="Caption"/>
        <w:rPr>
          <w:rFonts w:eastAsia="Arial" w:cs="Arial"/>
        </w:rPr>
      </w:pPr>
    </w:p>
    <w:p w14:paraId="6D482370" w14:textId="134EA870" w:rsidR="00FD6854" w:rsidRDefault="00071B41" w:rsidP="00FD6854">
      <w:pPr>
        <w:jc w:val="center"/>
      </w:pPr>
      <w:r>
        <w:rPr>
          <w:noProof/>
        </w:rPr>
        <w:object w:dxaOrig="18675" w:dyaOrig="11561" w14:anchorId="62FFFC3F">
          <v:shape id="_x0000_i1032" type="#_x0000_t75" style="width:468pt;height:290.25pt" o:ole="">
            <v:imagedata r:id="rId40" o:title=""/>
          </v:shape>
          <o:OLEObject Type="Embed" ProgID="Visio.Drawing.15" ShapeID="_x0000_i1032" DrawAspect="Content" ObjectID="_1733838254" r:id="rId41"/>
        </w:object>
      </w:r>
    </w:p>
    <w:p w14:paraId="03847853" w14:textId="77777777" w:rsidR="00FD6854" w:rsidRDefault="00FD6854" w:rsidP="00FD6854">
      <w:pPr>
        <w:jc w:val="center"/>
      </w:pPr>
    </w:p>
    <w:p w14:paraId="0C08CCB7" w14:textId="77777777" w:rsidR="00FD6854" w:rsidRDefault="00FD6854" w:rsidP="00FD6854">
      <w:pPr>
        <w:jc w:val="center"/>
      </w:pPr>
    </w:p>
    <w:p w14:paraId="48A243AC" w14:textId="5952AD1D" w:rsidR="00FD6854" w:rsidRDefault="00071B41" w:rsidP="00FD6854">
      <w:pPr>
        <w:jc w:val="center"/>
      </w:pPr>
      <w:r>
        <w:rPr>
          <w:noProof/>
        </w:rPr>
        <w:object w:dxaOrig="21728" w:dyaOrig="20610" w14:anchorId="483C44F0">
          <v:shape id="_x0000_i1033" type="#_x0000_t75" style="width:312.75pt;height:297pt" o:ole="">
            <v:imagedata r:id="rId42" o:title=""/>
          </v:shape>
          <o:OLEObject Type="Embed" ProgID="Visio.Drawing.15" ShapeID="_x0000_i1033" DrawAspect="Content" ObjectID="_1733838255" r:id="rId43"/>
        </w:object>
      </w:r>
    </w:p>
    <w:p w14:paraId="5B261FFF" w14:textId="7ABBF6A1" w:rsidR="00911C13" w:rsidRDefault="00911C13" w:rsidP="00911C13">
      <w:pPr>
        <w:pStyle w:val="Caption"/>
        <w:jc w:val="center"/>
        <w:rPr>
          <w:rFonts w:eastAsia="Arial" w:cs="Arial"/>
        </w:rPr>
      </w:pPr>
    </w:p>
    <w:p w14:paraId="7821D042" w14:textId="35F89D34" w:rsidR="00911C13" w:rsidRDefault="00911C13" w:rsidP="00911C13">
      <w:pPr>
        <w:pStyle w:val="Caption"/>
        <w:jc w:val="center"/>
      </w:pPr>
      <w:bookmarkStart w:id="17" w:name="_Ref69844086"/>
      <w:r>
        <w:t xml:space="preserve">Figura </w:t>
      </w:r>
      <w:r>
        <w:fldChar w:fldCharType="begin"/>
      </w:r>
      <w:r>
        <w:instrText>SEQ Figure \* ARABIC</w:instrText>
      </w:r>
      <w:r>
        <w:fldChar w:fldCharType="separate"/>
      </w:r>
      <w:r w:rsidR="00FB2FF0">
        <w:rPr>
          <w:noProof/>
        </w:rPr>
        <w:t xml:space="preserve">13 </w:t>
      </w:r>
      <w:r>
        <w:fldChar w:fldCharType="end"/>
      </w:r>
      <w:bookmarkEnd w:id="17"/>
      <w:r w:rsidR="003C7645">
        <w:t xml:space="preserve">. Diagrama de ejecución del </w:t>
      </w:r>
      <w:r w:rsidR="003C7645">
        <w:rPr>
          <w:rFonts w:cs="Arial"/>
        </w:rPr>
        <w:t xml:space="preserve">programa de la </w:t>
      </w:r>
      <w:r w:rsidR="003C7645">
        <w:rPr>
          <w:rFonts w:cs="Arial"/>
        </w:rPr>
        <w:fldChar w:fldCharType="begin"/>
      </w:r>
      <w:r w:rsidR="003C7645">
        <w:rPr>
          <w:rFonts w:cs="Arial"/>
        </w:rPr>
        <w:instrText xml:space="preserve"> REF _Ref69730253 \h </w:instrText>
      </w:r>
      <w:r w:rsidR="003C7645">
        <w:rPr>
          <w:rFonts w:cs="Arial"/>
        </w:rPr>
      </w:r>
      <w:r w:rsidR="003C7645">
        <w:rPr>
          <w:rFonts w:cs="Arial"/>
        </w:rPr>
        <w:fldChar w:fldCharType="separate"/>
      </w:r>
      <w:r w:rsidR="00FB2FF0">
        <w:t xml:space="preserve">Figura </w:t>
      </w:r>
      <w:r w:rsidR="00FB2FF0">
        <w:rPr>
          <w:noProof/>
        </w:rPr>
        <w:t xml:space="preserve">11 </w:t>
      </w:r>
      <w:r w:rsidR="003C7645">
        <w:rPr>
          <w:rFonts w:cs="Arial"/>
        </w:rPr>
        <w:fldChar w:fldCharType="end"/>
      </w:r>
      <w:r w:rsidR="003C7645">
        <w:rPr>
          <w:rFonts w:cs="Arial"/>
        </w:rPr>
        <w:t xml:space="preserve">en la séptima iteración del bucle y para los ciclos </w:t>
      </w:r>
      <w:r w:rsidR="004E0F7F" w:rsidRPr="004E0F7F">
        <w:rPr>
          <w:rFonts w:cs="Arial"/>
          <w:i/>
        </w:rPr>
        <w:t xml:space="preserve">i </w:t>
      </w:r>
      <w:r w:rsidR="004E0F7F">
        <w:rPr>
          <w:rFonts w:cs="Arial"/>
        </w:rPr>
        <w:t xml:space="preserve">e </w:t>
      </w:r>
      <w:r w:rsidR="004E0F7F" w:rsidRPr="004E0F7F">
        <w:rPr>
          <w:rFonts w:cs="Arial"/>
          <w:i/>
        </w:rPr>
        <w:t xml:space="preserve">i+1 </w:t>
      </w:r>
      <w:r w:rsidR="004E0F7F">
        <w:rPr>
          <w:rFonts w:cs="Arial"/>
        </w:rPr>
        <w:t xml:space="preserve">de la </w:t>
      </w:r>
      <w:r w:rsidR="003C7645">
        <w:rPr>
          <w:rFonts w:cs="Arial"/>
        </w:rPr>
        <w:fldChar w:fldCharType="begin"/>
      </w:r>
      <w:r w:rsidR="003C7645">
        <w:rPr>
          <w:rFonts w:cs="Arial"/>
        </w:rPr>
        <w:instrText xml:space="preserve"> REF _Ref69730273 \h </w:instrText>
      </w:r>
      <w:r w:rsidR="003C7645">
        <w:rPr>
          <w:rFonts w:cs="Arial"/>
        </w:rPr>
      </w:r>
      <w:r w:rsidR="003C7645">
        <w:rPr>
          <w:rFonts w:cs="Arial"/>
        </w:rPr>
        <w:fldChar w:fldCharType="separate"/>
      </w:r>
      <w:r w:rsidR="00FB2FF0">
        <w:t xml:space="preserve">Figura </w:t>
      </w:r>
      <w:r w:rsidR="00FB2FF0">
        <w:rPr>
          <w:noProof/>
        </w:rPr>
        <w:t>12</w:t>
      </w:r>
      <w:r w:rsidR="003C7645">
        <w:rPr>
          <w:rFonts w:cs="Arial"/>
        </w:rPr>
        <w:fldChar w:fldCharType="end"/>
      </w:r>
    </w:p>
    <w:p w14:paraId="05F4914B" w14:textId="0E5C679E" w:rsidR="00B758A6" w:rsidRDefault="00B758A6" w:rsidP="00B758A6">
      <w:pPr>
        <w:pStyle w:val="Caption"/>
        <w:rPr>
          <w:rFonts w:eastAsia="Arial" w:cs="Arial"/>
        </w:rPr>
      </w:pPr>
    </w:p>
    <w:p w14:paraId="09FFCC54" w14:textId="77777777" w:rsidR="007E331D" w:rsidRDefault="007E331D" w:rsidP="00B758A6">
      <w:pPr>
        <w:pStyle w:val="Caption"/>
        <w:rPr>
          <w:rFonts w:eastAsia="Arial" w:cs="Arial"/>
        </w:rPr>
      </w:pPr>
    </w:p>
    <w:p w14:paraId="12769110" w14:textId="39C245C9" w:rsidR="00B758A6" w:rsidRPr="00221F85" w:rsidRDefault="00B758A6" w:rsidP="00B758A6">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lastRenderedPageBreak/>
        <w:t xml:space="preserve">TAREA </w:t>
      </w:r>
      <w:r w:rsidRPr="006E7A79">
        <w:rPr>
          <w:rFonts w:cs="Arial"/>
          <w:b/>
          <w:bCs/>
          <w:color w:val="00000A"/>
        </w:rPr>
        <w:t xml:space="preserve">: </w:t>
      </w:r>
      <w:r>
        <w:rPr>
          <w:rFonts w:cs="Arial"/>
          <w:bCs/>
          <w:color w:val="00000A"/>
        </w:rPr>
        <w:t xml:space="preserve">Replicar la simulación de la </w:t>
      </w:r>
      <w:r>
        <w:rPr>
          <w:rFonts w:cs="Arial"/>
          <w:bCs/>
          <w:color w:val="00000A"/>
        </w:rPr>
        <w:fldChar w:fldCharType="begin"/>
      </w:r>
      <w:r>
        <w:rPr>
          <w:rFonts w:cs="Arial"/>
          <w:bCs/>
          <w:color w:val="00000A"/>
        </w:rPr>
        <w:instrText xml:space="preserve"> REF _Ref69730273 \h </w:instrText>
      </w:r>
      <w:r>
        <w:rPr>
          <w:rFonts w:cs="Arial"/>
          <w:bCs/>
          <w:color w:val="00000A"/>
        </w:rPr>
      </w:r>
      <w:r>
        <w:rPr>
          <w:rFonts w:cs="Arial"/>
          <w:bCs/>
          <w:color w:val="00000A"/>
        </w:rPr>
        <w:fldChar w:fldCharType="separate"/>
      </w:r>
      <w:r w:rsidR="00FB2FF0">
        <w:t xml:space="preserve">Figura </w:t>
      </w:r>
      <w:r w:rsidR="00FB2FF0">
        <w:rPr>
          <w:noProof/>
        </w:rPr>
        <w:t>12</w:t>
      </w:r>
      <w:r>
        <w:rPr>
          <w:rFonts w:cs="Arial"/>
          <w:bCs/>
          <w:color w:val="00000A"/>
        </w:rPr>
        <w:fldChar w:fldCharType="end"/>
      </w:r>
      <w:r>
        <w:rPr>
          <w:rFonts w:cs="Arial"/>
          <w:bCs/>
          <w:color w:val="00000A"/>
        </w:rPr>
        <w:t xml:space="preserve"> </w:t>
      </w:r>
      <w:r w:rsidR="00762869">
        <w:t xml:space="preserve">en su propia computadora. Puede utilizar el archivo </w:t>
      </w:r>
      <w:r w:rsidR="00620BEA" w:rsidRPr="00620BEA">
        <w:rPr>
          <w:i/>
        </w:rPr>
        <w:t xml:space="preserve">.tcl </w:t>
      </w:r>
      <w:r w:rsidR="00620BEA">
        <w:t xml:space="preserve">proporcionado en: </w:t>
      </w:r>
      <w:r w:rsidR="00620BEA" w:rsidRPr="00D851E5">
        <w:rPr>
          <w:rFonts w:cs="Arial"/>
          <w:i/>
        </w:rPr>
        <w:t xml:space="preserve">[RVfpgaPath]/RVfpga/Labs </w:t>
      </w:r>
      <w:r w:rsidR="00620BEA">
        <w:rPr>
          <w:i/>
        </w:rPr>
        <w:t xml:space="preserve">/Lab15/DataHazards_ </w:t>
      </w:r>
      <w:r w:rsidR="00620BEA">
        <w:rPr>
          <w:i/>
          <w:iCs/>
        </w:rPr>
        <w:t xml:space="preserve">Close- </w:t>
      </w:r>
      <w:r w:rsidR="00620BEA">
        <w:rPr>
          <w:i/>
        </w:rPr>
        <w:t>LW-AL/scriptLoad.tcl</w:t>
      </w:r>
    </w:p>
    <w:p w14:paraId="13D5A3E7" w14:textId="7C81811F" w:rsidR="00A46AA4" w:rsidRDefault="00A46AA4" w:rsidP="00A46AA4">
      <w:pPr>
        <w:rPr>
          <w:rFonts w:cs="Arial"/>
          <w:bCs/>
          <w:color w:val="00000A"/>
        </w:rPr>
      </w:pPr>
    </w:p>
    <w:p w14:paraId="0F438158" w14:textId="77777777" w:rsidR="00A135B3" w:rsidRDefault="00A135B3" w:rsidP="00A46AA4">
      <w:pPr>
        <w:rPr>
          <w:rFonts w:cs="Arial"/>
          <w:bCs/>
          <w:color w:val="00000A"/>
        </w:rPr>
      </w:pPr>
    </w:p>
    <w:p w14:paraId="05FDA40C" w14:textId="1AC18A33" w:rsidR="00A46AA4" w:rsidRDefault="00A46AA4" w:rsidP="00A46AA4">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 xml:space="preserve">TAREA </w:t>
      </w:r>
      <w:r w:rsidRPr="006E7A79">
        <w:rPr>
          <w:rFonts w:cs="Arial"/>
          <w:b/>
          <w:bCs/>
          <w:color w:val="00000A"/>
        </w:rPr>
        <w:t xml:space="preserve">: </w:t>
      </w:r>
      <w:r>
        <w:rPr>
          <w:rFonts w:cs="Arial"/>
          <w:bCs/>
          <w:color w:val="00000A"/>
        </w:rPr>
        <w:t xml:space="preserve">Dibuje una figura similar a la </w:t>
      </w:r>
      <w:r>
        <w:rPr>
          <w:rFonts w:cs="Arial"/>
          <w:bCs/>
          <w:color w:val="00000A"/>
        </w:rPr>
        <w:fldChar w:fldCharType="begin"/>
      </w:r>
      <w:r>
        <w:rPr>
          <w:rFonts w:cs="Arial"/>
          <w:bCs/>
          <w:color w:val="00000A"/>
        </w:rPr>
        <w:instrText xml:space="preserve"> REF _Ref80445340 \h </w:instrText>
      </w:r>
      <w:r>
        <w:rPr>
          <w:rFonts w:cs="Arial"/>
          <w:bCs/>
          <w:color w:val="00000A"/>
        </w:rPr>
      </w:r>
      <w:r>
        <w:rPr>
          <w:rFonts w:cs="Arial"/>
          <w:bCs/>
          <w:color w:val="00000A"/>
        </w:rPr>
        <w:fldChar w:fldCharType="separate"/>
      </w:r>
      <w:r w:rsidR="00FB2FF0">
        <w:t xml:space="preserve">Figura </w:t>
      </w:r>
      <w:r w:rsidR="00FB2FF0">
        <w:rPr>
          <w:noProof/>
        </w:rPr>
        <w:t xml:space="preserve">3 </w:t>
      </w:r>
      <w:r>
        <w:rPr>
          <w:rFonts w:cs="Arial"/>
          <w:bCs/>
          <w:color w:val="00000A"/>
        </w:rPr>
        <w:fldChar w:fldCharType="end"/>
      </w:r>
      <w:r>
        <w:rPr>
          <w:rFonts w:cs="Arial"/>
          <w:bCs/>
          <w:color w:val="00000A"/>
        </w:rPr>
        <w:t xml:space="preserve">para el ejemplo de la </w:t>
      </w:r>
      <w:r>
        <w:rPr>
          <w:rFonts w:cs="Arial"/>
          <w:bCs/>
          <w:color w:val="00000A"/>
        </w:rPr>
        <w:fldChar w:fldCharType="begin"/>
      </w:r>
      <w:r>
        <w:rPr>
          <w:rFonts w:cs="Arial"/>
          <w:bCs/>
          <w:color w:val="00000A"/>
        </w:rPr>
        <w:instrText xml:space="preserve"> REF _Ref69730253 \h </w:instrText>
      </w:r>
      <w:r>
        <w:rPr>
          <w:rFonts w:cs="Arial"/>
          <w:bCs/>
          <w:color w:val="00000A"/>
        </w:rPr>
      </w:r>
      <w:r>
        <w:rPr>
          <w:rFonts w:cs="Arial"/>
          <w:bCs/>
          <w:color w:val="00000A"/>
        </w:rPr>
        <w:fldChar w:fldCharType="separate"/>
      </w:r>
      <w:r w:rsidR="00FB2FF0">
        <w:t xml:space="preserve">Figura </w:t>
      </w:r>
      <w:r w:rsidR="00FB2FF0">
        <w:rPr>
          <w:noProof/>
        </w:rPr>
        <w:t xml:space="preserve">11 </w:t>
      </w:r>
      <w:r>
        <w:rPr>
          <w:rFonts w:cs="Arial"/>
          <w:bCs/>
          <w:color w:val="00000A"/>
        </w:rPr>
        <w:fldChar w:fldCharType="end"/>
      </w:r>
      <w:r>
        <w:rPr>
          <w:rFonts w:cs="Arial"/>
          <w:bCs/>
          <w:color w:val="00000A"/>
        </w:rPr>
        <w:t>.</w:t>
      </w:r>
    </w:p>
    <w:p w14:paraId="6E8B0CA4" w14:textId="6EE64741" w:rsidR="00A46AA4" w:rsidRDefault="00A46AA4" w:rsidP="00A46AA4"/>
    <w:p w14:paraId="13487DF4" w14:textId="77777777" w:rsidR="00A135B3" w:rsidRDefault="00A135B3" w:rsidP="00A46AA4"/>
    <w:p w14:paraId="64F3109B" w14:textId="139BDADA" w:rsidR="00B758A6" w:rsidRDefault="00B758A6" w:rsidP="00B758A6">
      <w:r>
        <w:rPr>
          <w:rFonts w:cs="Arial"/>
        </w:rPr>
        <w:t xml:space="preserve">Analice la forma de onda de la </w:t>
      </w:r>
      <w:r>
        <w:rPr>
          <w:rFonts w:cs="Arial"/>
        </w:rPr>
        <w:fldChar w:fldCharType="begin"/>
      </w:r>
      <w:r>
        <w:rPr>
          <w:rFonts w:cs="Arial"/>
        </w:rPr>
        <w:instrText xml:space="preserve"> REF _Ref69730273 \h </w:instrText>
      </w:r>
      <w:r>
        <w:rPr>
          <w:rFonts w:cs="Arial"/>
        </w:rPr>
      </w:r>
      <w:r>
        <w:rPr>
          <w:rFonts w:cs="Arial"/>
        </w:rPr>
        <w:fldChar w:fldCharType="separate"/>
      </w:r>
      <w:r w:rsidR="00FB2FF0">
        <w:t xml:space="preserve">Figura </w:t>
      </w:r>
      <w:r w:rsidR="00FB2FF0">
        <w:rPr>
          <w:noProof/>
        </w:rPr>
        <w:t xml:space="preserve">12 </w:t>
      </w:r>
      <w:r>
        <w:rPr>
          <w:rFonts w:cs="Arial"/>
        </w:rPr>
        <w:fldChar w:fldCharType="end"/>
      </w:r>
      <w:r>
        <w:rPr>
          <w:rFonts w:cs="Arial"/>
        </w:rPr>
        <w:t xml:space="preserve">y el diagrama de la </w:t>
      </w:r>
      <w:r>
        <w:rPr>
          <w:rFonts w:cs="Arial"/>
        </w:rPr>
        <w:fldChar w:fldCharType="begin"/>
      </w:r>
      <w:r>
        <w:rPr>
          <w:rFonts w:cs="Arial"/>
        </w:rPr>
        <w:instrText xml:space="preserve"> REF _Ref69844086 \h </w:instrText>
      </w:r>
      <w:r>
        <w:rPr>
          <w:rFonts w:cs="Arial"/>
        </w:rPr>
      </w:r>
      <w:r>
        <w:rPr>
          <w:rFonts w:cs="Arial"/>
        </w:rPr>
        <w:fldChar w:fldCharType="separate"/>
      </w:r>
      <w:r w:rsidR="00FB2FF0">
        <w:t xml:space="preserve">Figura </w:t>
      </w:r>
      <w:r w:rsidR="00FB2FF0">
        <w:rPr>
          <w:noProof/>
        </w:rPr>
        <w:t xml:space="preserve">13 </w:t>
      </w:r>
      <w:r>
        <w:rPr>
          <w:rFonts w:cs="Arial"/>
        </w:rPr>
        <w:fldChar w:fldCharType="end"/>
      </w:r>
      <w:r>
        <w:rPr>
          <w:rFonts w:cs="Arial"/>
        </w:rPr>
        <w:t>al mismo tiempo.</w:t>
      </w:r>
    </w:p>
    <w:p w14:paraId="0835BAC5" w14:textId="77777777" w:rsidR="003C7645" w:rsidRDefault="003C7645" w:rsidP="003C7645"/>
    <w:p w14:paraId="104AC653" w14:textId="0AEA2E50" w:rsidR="003C7645" w:rsidRDefault="003C7645" w:rsidP="003C7645">
      <w:pPr>
        <w:pStyle w:val="ListParagraph"/>
        <w:numPr>
          <w:ilvl w:val="0"/>
          <w:numId w:val="34"/>
        </w:numPr>
      </w:pPr>
      <w:r w:rsidRPr="00F97B4E">
        <w:rPr>
          <w:b/>
        </w:rPr>
        <w:t xml:space="preserve">Señales de seguimiento que se muestran en la </w:t>
      </w:r>
      <w:r w:rsidRPr="003C7645">
        <w:rPr>
          <w:rFonts w:cs="Arial"/>
          <w:b/>
        </w:rPr>
        <w:fldChar w:fldCharType="begin"/>
      </w:r>
      <w:r w:rsidRPr="003C7645">
        <w:rPr>
          <w:rFonts w:cs="Arial"/>
          <w:b/>
        </w:rPr>
        <w:instrText xml:space="preserve"> REF _Ref69730273 \h  \* MERGEFORMAT </w:instrText>
      </w:r>
      <w:r w:rsidRPr="003C7645">
        <w:rPr>
          <w:rFonts w:cs="Arial"/>
          <w:b/>
        </w:rPr>
      </w:r>
      <w:r w:rsidRPr="003C7645">
        <w:rPr>
          <w:rFonts w:cs="Arial"/>
          <w:b/>
        </w:rPr>
        <w:fldChar w:fldCharType="separate"/>
      </w:r>
      <w:r w:rsidR="00FB2FF0" w:rsidRPr="00FB2FF0">
        <w:rPr>
          <w:b/>
        </w:rPr>
        <w:t xml:space="preserve">Figura </w:t>
      </w:r>
      <w:r w:rsidR="00FB2FF0" w:rsidRPr="00FB2FF0">
        <w:rPr>
          <w:b/>
          <w:noProof/>
        </w:rPr>
        <w:t xml:space="preserve">12 </w:t>
      </w:r>
      <w:r w:rsidRPr="003C7645">
        <w:rPr>
          <w:rFonts w:cs="Arial"/>
          <w:b/>
        </w:rPr>
        <w:fldChar w:fldCharType="end"/>
      </w:r>
      <w:r w:rsidRPr="00AE25A7">
        <w:rPr>
          <w:b/>
        </w:rPr>
        <w:t>:</w:t>
      </w:r>
    </w:p>
    <w:p w14:paraId="69560866" w14:textId="314886F8" w:rsidR="003C7645" w:rsidRDefault="003C7645" w:rsidP="003C7645">
      <w:pPr>
        <w:pStyle w:val="ListParagraph"/>
        <w:numPr>
          <w:ilvl w:val="1"/>
          <w:numId w:val="34"/>
        </w:numPr>
      </w:pPr>
      <w:r>
        <w:t xml:space="preserve">En el ciclo </w:t>
      </w:r>
      <w:r w:rsidRPr="00E56801">
        <w:rPr>
          <w:i/>
        </w:rPr>
        <w:t xml:space="preserve">i </w:t>
      </w:r>
      <w:r w:rsidRPr="00E56801">
        <w:t xml:space="preserve">, la instrucción </w:t>
      </w:r>
      <w:r w:rsidRPr="00E56801">
        <w:rPr>
          <w:rFonts w:ascii="Courier New" w:hAnsi="Courier New" w:cs="Courier New"/>
        </w:rPr>
        <w:t xml:space="preserve">add </w:t>
      </w:r>
      <w:r w:rsidRPr="00E56801">
        <w:t xml:space="preserve">está en la etapa EX3 de Way 0 ( </w:t>
      </w:r>
      <w:r w:rsidRPr="007569AF">
        <w:rPr>
          <w:rFonts w:ascii="Courier New" w:hAnsi="Courier New" w:cs="Courier New"/>
        </w:rPr>
        <w:t xml:space="preserve">i0_inst_e3 </w:t>
      </w:r>
      <w:r>
        <w:t xml:space="preserve">= 0x006E0E33), y la instrucción </w:t>
      </w:r>
      <w:r>
        <w:rPr>
          <w:rFonts w:ascii="Courier New" w:hAnsi="Courier New" w:cs="Courier New"/>
        </w:rPr>
        <w:t xml:space="preserve">lw </w:t>
      </w:r>
      <w:r w:rsidRPr="00E56801">
        <w:t xml:space="preserve">está en la etapa Commit de I0 Pipe ( </w:t>
      </w:r>
      <w:r w:rsidRPr="007569AF">
        <w:rPr>
          <w:rFonts w:ascii="Courier New" w:hAnsi="Courier New" w:cs="Courier New"/>
        </w:rPr>
        <w:t xml:space="preserve">i0_inst_e4 </w:t>
      </w:r>
      <w:r>
        <w:t>= 0x0002A303).</w:t>
      </w:r>
    </w:p>
    <w:p w14:paraId="248D0E0B" w14:textId="6C94AF69" w:rsidR="003C7645" w:rsidRDefault="003C7645" w:rsidP="003C7645"/>
    <w:p w14:paraId="2DF82E73" w14:textId="396519CF" w:rsidR="003C7645" w:rsidRDefault="003C7645" w:rsidP="003C7645">
      <w:pPr>
        <w:pStyle w:val="ListParagraph"/>
        <w:numPr>
          <w:ilvl w:val="1"/>
          <w:numId w:val="34"/>
        </w:numPr>
      </w:pPr>
      <w:r>
        <w:t xml:space="preserve">En el ciclo </w:t>
      </w:r>
      <w:r w:rsidRPr="00E56801">
        <w:rPr>
          <w:i/>
        </w:rPr>
        <w:t xml:space="preserve">i+1 </w:t>
      </w:r>
      <w:r w:rsidRPr="00E56801">
        <w:t xml:space="preserve">, la instrucción de </w:t>
      </w:r>
      <w:r w:rsidR="00300060">
        <w:rPr>
          <w:rFonts w:ascii="Courier New" w:hAnsi="Courier New" w:cs="Courier New"/>
        </w:rPr>
        <w:t>add</w:t>
      </w:r>
      <w:r w:rsidRPr="00E56801">
        <w:rPr>
          <w:rFonts w:ascii="Courier New" w:hAnsi="Courier New" w:cs="Courier New"/>
        </w:rPr>
        <w:t xml:space="preserve"> está en la etapa de Commit de la Vía 0 ( </w:t>
      </w:r>
      <w:r w:rsidRPr="007569AF">
        <w:rPr>
          <w:rFonts w:ascii="Courier New" w:hAnsi="Courier New" w:cs="Courier New"/>
        </w:rPr>
        <w:t xml:space="preserve">i0_inst_e4 </w:t>
      </w:r>
      <w:r>
        <w:t>= 0x006E0E33).</w:t>
      </w:r>
    </w:p>
    <w:p w14:paraId="251AB584" w14:textId="77777777" w:rsidR="003C7645" w:rsidRDefault="003C7645" w:rsidP="003C7645"/>
    <w:p w14:paraId="52607F6E" w14:textId="513E0215" w:rsidR="003C7645" w:rsidRDefault="003C7645" w:rsidP="003C7645">
      <w:pPr>
        <w:pStyle w:val="ListParagraph"/>
        <w:numPr>
          <w:ilvl w:val="0"/>
          <w:numId w:val="34"/>
        </w:numPr>
      </w:pPr>
      <w:r>
        <w:rPr>
          <w:b/>
        </w:rPr>
        <w:t xml:space="preserve">4-1 Multiplexor </w:t>
      </w:r>
      <w:r>
        <w:t xml:space="preserve">: En el Ciclo </w:t>
      </w:r>
      <w:r w:rsidRPr="008A6598">
        <w:rPr>
          <w:i/>
        </w:rPr>
        <w:t xml:space="preserve">i </w:t>
      </w:r>
      <w:r>
        <w:t>, se selecciona el valor leído por la instrucción de carga, que en este ciclo se encuentra en la etapa de Commit:</w:t>
      </w:r>
    </w:p>
    <w:p w14:paraId="5B058B15" w14:textId="5820631E" w:rsidR="003C7645" w:rsidRPr="00300060" w:rsidRDefault="00993761" w:rsidP="003C7645">
      <w:pPr>
        <w:ind w:left="1440"/>
        <w:rPr>
          <w:lang w:val="en-US"/>
        </w:rPr>
      </w:pPr>
      <w:r w:rsidRPr="00300060">
        <w:rPr>
          <w:rFonts w:ascii="Courier New" w:hAnsi="Courier New" w:cs="Courier New"/>
          <w:lang w:val="en-US"/>
        </w:rPr>
        <w:t xml:space="preserve">i0_rs2_bypass_data_e3 </w:t>
      </w:r>
      <w:r w:rsidR="003C7645" w:rsidRPr="00300060">
        <w:rPr>
          <w:lang w:val="en-US"/>
        </w:rPr>
        <w:t xml:space="preserve">= </w:t>
      </w:r>
      <w:r w:rsidR="003C7645" w:rsidRPr="00300060">
        <w:rPr>
          <w:rFonts w:ascii="Courier New" w:hAnsi="Courier New" w:cs="Courier New"/>
          <w:lang w:val="en-US"/>
        </w:rPr>
        <w:t xml:space="preserve">i0_result_e4_eff </w:t>
      </w:r>
      <w:r w:rsidR="003C7645" w:rsidRPr="00300060">
        <w:rPr>
          <w:rFonts w:cs="Arial"/>
          <w:lang w:val="en-US"/>
        </w:rPr>
        <w:t>= 0x00000001</w:t>
      </w:r>
    </w:p>
    <w:p w14:paraId="7EB58296" w14:textId="77777777" w:rsidR="003C7645" w:rsidRPr="00300060" w:rsidRDefault="003C7645" w:rsidP="003C7645">
      <w:pPr>
        <w:rPr>
          <w:lang w:val="en-US"/>
        </w:rPr>
      </w:pPr>
    </w:p>
    <w:p w14:paraId="145FAC28" w14:textId="5558D30C" w:rsidR="003C7645" w:rsidRDefault="003C7645" w:rsidP="003C7645">
      <w:pPr>
        <w:pStyle w:val="ListParagraph"/>
        <w:numPr>
          <w:ilvl w:val="0"/>
          <w:numId w:val="34"/>
        </w:numPr>
      </w:pPr>
      <w:r>
        <w:rPr>
          <w:b/>
        </w:rPr>
        <w:t xml:space="preserve">2-1 Multiplexor </w:t>
      </w:r>
      <w:r>
        <w:t xml:space="preserve">: En el Ciclo </w:t>
      </w:r>
      <w:r w:rsidRPr="00F97B4E">
        <w:rPr>
          <w:i/>
        </w:rPr>
        <w:t xml:space="preserve">i </w:t>
      </w:r>
      <w:r>
        <w:t xml:space="preserve">, debido a la dependencia entre la carga y la </w:t>
      </w:r>
      <w:r w:rsidR="00300060">
        <w:t>add</w:t>
      </w:r>
      <w:r>
        <w:t xml:space="preserve">, se selecciona el valor puenteado ( </w:t>
      </w:r>
      <w:r w:rsidR="00993761" w:rsidRPr="006D53F5">
        <w:rPr>
          <w:rFonts w:ascii="Courier New" w:hAnsi="Courier New" w:cs="Courier New"/>
        </w:rPr>
        <w:t xml:space="preserve">dec_i0_rs2_bypass_en_e3 </w:t>
      </w:r>
      <w:r w:rsidR="00993761">
        <w:t>= 1). Por lo tanto:</w:t>
      </w:r>
    </w:p>
    <w:p w14:paraId="355C3128" w14:textId="72FAE604" w:rsidR="003C7645" w:rsidRPr="00300060" w:rsidRDefault="00993761" w:rsidP="003C7645">
      <w:pPr>
        <w:ind w:left="720" w:firstLine="720"/>
        <w:rPr>
          <w:lang w:val="en-US"/>
        </w:rPr>
      </w:pPr>
      <w:r w:rsidRPr="00300060">
        <w:rPr>
          <w:rFonts w:ascii="Courier New" w:hAnsi="Courier New" w:cs="Courier New"/>
          <w:lang w:val="en-US"/>
        </w:rPr>
        <w:t xml:space="preserve">i0_rs2_e3_final </w:t>
      </w:r>
      <w:r w:rsidRPr="00300060">
        <w:rPr>
          <w:lang w:val="en-US"/>
        </w:rPr>
        <w:t xml:space="preserve">= </w:t>
      </w:r>
      <w:r w:rsidRPr="00300060">
        <w:rPr>
          <w:rFonts w:ascii="Courier New" w:hAnsi="Courier New" w:cs="Courier New"/>
          <w:lang w:val="en-US"/>
        </w:rPr>
        <w:t xml:space="preserve">i0_rs2_bypass_data_e3 </w:t>
      </w:r>
      <w:r w:rsidRPr="00300060">
        <w:rPr>
          <w:lang w:val="en-US"/>
        </w:rPr>
        <w:t>= 0x00000001</w:t>
      </w:r>
    </w:p>
    <w:p w14:paraId="2CD68EF8" w14:textId="7936A74D" w:rsidR="003C7645" w:rsidRPr="00300060" w:rsidRDefault="003C7645" w:rsidP="003C7645">
      <w:pPr>
        <w:pStyle w:val="Caption"/>
        <w:rPr>
          <w:rFonts w:eastAsia="Arial" w:cs="Arial"/>
          <w:lang w:val="en-US"/>
        </w:rPr>
      </w:pPr>
    </w:p>
    <w:p w14:paraId="5F86E61C" w14:textId="238EC129" w:rsidR="00993761" w:rsidRDefault="00993761" w:rsidP="00993761">
      <w:pPr>
        <w:pStyle w:val="ListParagraph"/>
        <w:numPr>
          <w:ilvl w:val="0"/>
          <w:numId w:val="34"/>
        </w:numPr>
      </w:pPr>
      <w:r>
        <w:rPr>
          <w:b/>
        </w:rPr>
        <w:t xml:space="preserve">Etapa de confirmación ALU </w:t>
      </w:r>
      <w:r>
        <w:t xml:space="preserve">: en el ciclo </w:t>
      </w:r>
      <w:r w:rsidRPr="00F97B4E">
        <w:rPr>
          <w:i/>
        </w:rPr>
        <w:t xml:space="preserve">i+1 </w:t>
      </w:r>
      <w:r>
        <w:t xml:space="preserve">, la </w:t>
      </w:r>
      <w:r w:rsidR="00300060">
        <w:t>add</w:t>
      </w:r>
      <w:r>
        <w:t xml:space="preserve"> se vuelve a calcular con los valores correctos:</w:t>
      </w:r>
    </w:p>
    <w:p w14:paraId="5536B9B4" w14:textId="485D0896" w:rsidR="00993761" w:rsidRDefault="00993761" w:rsidP="00993761">
      <w:pPr>
        <w:ind w:left="720" w:firstLine="720"/>
      </w:pPr>
      <w:r>
        <w:rPr>
          <w:rFonts w:ascii="Courier New" w:hAnsi="Courier New" w:cs="Courier New"/>
        </w:rPr>
        <w:t xml:space="preserve">fuera </w:t>
      </w:r>
      <w:r>
        <w:t xml:space="preserve">= </w:t>
      </w:r>
      <w:r>
        <w:rPr>
          <w:rFonts w:ascii="Courier New" w:hAnsi="Courier New" w:cs="Courier New"/>
        </w:rPr>
        <w:t xml:space="preserve">a_ff </w:t>
      </w:r>
      <w:r w:rsidRPr="00993761">
        <w:rPr>
          <w:rFonts w:cs="Arial"/>
        </w:rPr>
        <w:t xml:space="preserve">+ </w:t>
      </w:r>
      <w:r>
        <w:rPr>
          <w:rFonts w:ascii="Courier New" w:hAnsi="Courier New" w:cs="Courier New"/>
        </w:rPr>
        <w:t xml:space="preserve">b_ff </w:t>
      </w:r>
      <w:r>
        <w:t>= 0x00000001 + 0x00000001 = 0x00000002</w:t>
      </w:r>
    </w:p>
    <w:p w14:paraId="398E6EF2" w14:textId="6E578EE7" w:rsidR="00FA30D6" w:rsidRDefault="00FA30D6" w:rsidP="00FA30D6">
      <w:pPr>
        <w:pStyle w:val="Caption"/>
        <w:ind w:left="720"/>
        <w:rPr>
          <w:rFonts w:eastAsia="Arial" w:cs="Arial"/>
        </w:rPr>
      </w:pPr>
      <w:r>
        <w:rPr>
          <w:rFonts w:eastAsia="Arial" w:cs="Arial"/>
          <w:b w:val="0"/>
        </w:rPr>
        <w:t xml:space="preserve">Luego, en el multiplexor 3:1, se selecciona la salida ALU ( </w:t>
      </w:r>
      <w:r>
        <w:rPr>
          <w:rFonts w:ascii="Courier New" w:eastAsia="Arial" w:hAnsi="Courier New" w:cs="Courier New"/>
          <w:b w:val="0"/>
        </w:rPr>
        <w:t xml:space="preserve">exu_i0_result_e4 </w:t>
      </w:r>
      <w:r>
        <w:rPr>
          <w:rFonts w:eastAsia="Arial" w:cs="Arial"/>
          <w:b w:val="0"/>
        </w:rPr>
        <w:t xml:space="preserve">). Tenga en cuenta que, si no existe ninguna dependencia, se seleccionaría el valor de la señal </w:t>
      </w:r>
      <w:r w:rsidRPr="00FA30D6">
        <w:rPr>
          <w:rFonts w:ascii="Courier New" w:eastAsia="Arial" w:hAnsi="Courier New" w:cs="Courier New"/>
          <w:b w:val="0"/>
        </w:rPr>
        <w:t xml:space="preserve">i0_result_e4 </w:t>
      </w:r>
      <w:r>
        <w:rPr>
          <w:rFonts w:eastAsia="Arial" w:cs="Arial"/>
          <w:b w:val="0"/>
        </w:rPr>
        <w:t>.</w:t>
      </w:r>
    </w:p>
    <w:p w14:paraId="217C54E5" w14:textId="29A13469" w:rsidR="00893F13" w:rsidRDefault="00893F13" w:rsidP="00893F13">
      <w:pPr>
        <w:pStyle w:val="Caption"/>
        <w:rPr>
          <w:rFonts w:eastAsia="Arial" w:cs="Arial"/>
        </w:rPr>
      </w:pPr>
    </w:p>
    <w:p w14:paraId="3B816D54" w14:textId="77777777" w:rsidR="008162B6" w:rsidRDefault="008162B6" w:rsidP="008162B6">
      <w:pPr>
        <w:pStyle w:val="Caption"/>
        <w:rPr>
          <w:rFonts w:eastAsia="Arial" w:cs="Arial"/>
        </w:rPr>
      </w:pPr>
    </w:p>
    <w:p w14:paraId="6F4C0F45" w14:textId="0FE01DC9" w:rsidR="008162B6" w:rsidRPr="00221F85" w:rsidRDefault="008162B6" w:rsidP="008162B6">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 xml:space="preserve">TAREA </w:t>
      </w:r>
      <w:r w:rsidRPr="006E7A79">
        <w:rPr>
          <w:rFonts w:cs="Arial"/>
          <w:b/>
          <w:bCs/>
          <w:color w:val="00000A"/>
        </w:rPr>
        <w:t xml:space="preserve">: </w:t>
      </w:r>
      <w:r w:rsidR="00371D49">
        <w:rPr>
          <w:rFonts w:cs="Arial"/>
          <w:bCs/>
          <w:color w:val="00000A"/>
        </w:rPr>
        <w:t xml:space="preserve">En el ejemplo anterior, analizar cómo se obtiene el primer operando para la instrucción </w:t>
      </w:r>
      <w:r w:rsidR="00300060">
        <w:rPr>
          <w:rFonts w:ascii="Courier New" w:eastAsia="Courier New" w:hAnsi="Courier New" w:cs="Courier New"/>
          <w:szCs w:val="18"/>
        </w:rPr>
        <w:t>add</w:t>
      </w:r>
      <w:r w:rsidRPr="008162B6">
        <w:rPr>
          <w:rFonts w:ascii="Courier New" w:eastAsia="Courier New" w:hAnsi="Courier New" w:cs="Courier New"/>
          <w:szCs w:val="18"/>
        </w:rPr>
        <w:t xml:space="preserve"> t3, t3, t1 </w:t>
      </w:r>
      <w:r>
        <w:rPr>
          <w:rFonts w:cs="Arial"/>
          <w:bCs/>
          <w:color w:val="00000A"/>
        </w:rPr>
        <w:t xml:space="preserve">( </w:t>
      </w:r>
      <w:r w:rsidRPr="008162B6">
        <w:rPr>
          <w:rFonts w:ascii="Courier New" w:hAnsi="Courier New" w:cs="Courier New"/>
          <w:bCs/>
          <w:color w:val="00000A"/>
        </w:rPr>
        <w:t xml:space="preserve">t3 </w:t>
      </w:r>
      <w:r>
        <w:rPr>
          <w:rFonts w:cs="Arial"/>
          <w:bCs/>
          <w:color w:val="00000A"/>
        </w:rPr>
        <w:t xml:space="preserve">) </w:t>
      </w:r>
      <w:r>
        <w:t xml:space="preserve">. Puede utilizar el archivo </w:t>
      </w:r>
      <w:r w:rsidR="00620BEA" w:rsidRPr="00620BEA">
        <w:rPr>
          <w:i/>
        </w:rPr>
        <w:t xml:space="preserve">.tcl </w:t>
      </w:r>
      <w:r w:rsidR="00620BEA">
        <w:t xml:space="preserve">proporcionado en: </w:t>
      </w:r>
      <w:r w:rsidR="00620BEA" w:rsidRPr="00D851E5">
        <w:rPr>
          <w:rFonts w:cs="Arial"/>
          <w:i/>
        </w:rPr>
        <w:t xml:space="preserve">[RVfpgaPath]/RVfpga/Labs </w:t>
      </w:r>
      <w:r w:rsidR="00620BEA">
        <w:rPr>
          <w:i/>
        </w:rPr>
        <w:t xml:space="preserve">/Lab15/DataHazards_ </w:t>
      </w:r>
      <w:r w:rsidR="00620BEA">
        <w:rPr>
          <w:i/>
          <w:iCs/>
        </w:rPr>
        <w:t xml:space="preserve">Close- </w:t>
      </w:r>
      <w:r w:rsidR="00620BEA">
        <w:rPr>
          <w:i/>
        </w:rPr>
        <w:t>LW-AL/scriptLoad_FirstOperand.tcl</w:t>
      </w:r>
    </w:p>
    <w:p w14:paraId="07DBA1A1" w14:textId="77777777" w:rsidR="008A0FD4" w:rsidRDefault="008A0FD4" w:rsidP="00893F13">
      <w:pPr>
        <w:pStyle w:val="Caption"/>
        <w:rPr>
          <w:rFonts w:eastAsia="Arial" w:cs="Arial"/>
        </w:rPr>
      </w:pPr>
    </w:p>
    <w:p w14:paraId="768D6232" w14:textId="77777777" w:rsidR="00C46BD7" w:rsidRDefault="00C46BD7" w:rsidP="00C46BD7">
      <w:pPr>
        <w:pStyle w:val="Caption"/>
        <w:rPr>
          <w:rFonts w:eastAsia="Arial" w:cs="Arial"/>
        </w:rPr>
      </w:pPr>
    </w:p>
    <w:p w14:paraId="28FCFF1E" w14:textId="48D69789" w:rsidR="00C46BD7" w:rsidRPr="00221F85" w:rsidRDefault="00C46BD7" w:rsidP="00C46BD7">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 xml:space="preserve">TAREA </w:t>
      </w:r>
      <w:r w:rsidRPr="006E7A79">
        <w:rPr>
          <w:rFonts w:cs="Arial"/>
          <w:b/>
          <w:bCs/>
          <w:color w:val="00000A"/>
        </w:rPr>
        <w:t xml:space="preserve">: </w:t>
      </w:r>
      <w:r>
        <w:rPr>
          <w:rFonts w:cs="Arial"/>
          <w:bCs/>
          <w:color w:val="00000A"/>
        </w:rPr>
        <w:t xml:space="preserve">elimine las instrucciones nop del ejemplo de la </w:t>
      </w:r>
      <w:r>
        <w:rPr>
          <w:iCs/>
        </w:rPr>
        <w:fldChar w:fldCharType="begin"/>
      </w:r>
      <w:r>
        <w:rPr>
          <w:iCs/>
        </w:rPr>
        <w:instrText xml:space="preserve"> REF _Ref69730253 \h </w:instrText>
      </w:r>
      <w:r>
        <w:rPr>
          <w:iCs/>
        </w:rPr>
      </w:r>
      <w:r>
        <w:rPr>
          <w:iCs/>
        </w:rPr>
        <w:fldChar w:fldCharType="separate"/>
      </w:r>
      <w:r w:rsidR="00FB2FF0">
        <w:t xml:space="preserve">Figura </w:t>
      </w:r>
      <w:r w:rsidR="00FB2FF0">
        <w:rPr>
          <w:noProof/>
        </w:rPr>
        <w:t xml:space="preserve">11 </w:t>
      </w:r>
      <w:r>
        <w:rPr>
          <w:iCs/>
        </w:rPr>
        <w:fldChar w:fldCharType="end"/>
      </w:r>
      <w:r>
        <w:rPr>
          <w:iCs/>
        </w:rPr>
        <w:t>y obtenga el IPC utilizando los contadores HW.</w:t>
      </w:r>
    </w:p>
    <w:p w14:paraId="0CD3EB8E" w14:textId="77777777" w:rsidR="00C46BD7" w:rsidRDefault="00C46BD7" w:rsidP="00C46BD7">
      <w:pPr>
        <w:pStyle w:val="Caption"/>
        <w:rPr>
          <w:rFonts w:eastAsia="Arial" w:cs="Arial"/>
        </w:rPr>
      </w:pPr>
    </w:p>
    <w:p w14:paraId="00BFCAEE" w14:textId="77777777" w:rsidR="00D20E1D" w:rsidRDefault="00D20E1D" w:rsidP="00D20E1D">
      <w:pPr>
        <w:pStyle w:val="Caption"/>
        <w:rPr>
          <w:rFonts w:eastAsia="Arial" w:cs="Arial"/>
        </w:rPr>
      </w:pPr>
    </w:p>
    <w:p w14:paraId="58D8C75A" w14:textId="1668615F" w:rsidR="00D20E1D" w:rsidRPr="00221F85" w:rsidRDefault="00D20E1D" w:rsidP="00D20E1D">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 xml:space="preserve">TAREA </w:t>
      </w:r>
      <w:r w:rsidRPr="006E7A79">
        <w:rPr>
          <w:rFonts w:cs="Arial"/>
          <w:b/>
          <w:bCs/>
          <w:color w:val="00000A"/>
        </w:rPr>
        <w:t xml:space="preserve">: </w:t>
      </w:r>
      <w:r>
        <w:rPr>
          <w:rFonts w:cs="Arial"/>
          <w:bCs/>
          <w:color w:val="00000A"/>
        </w:rPr>
        <w:t xml:space="preserve">deshabilite la ALU secundaria como se explica en el laboratorio 11 y analice el ejemplo de la </w:t>
      </w:r>
      <w:r>
        <w:rPr>
          <w:iCs/>
        </w:rPr>
        <w:fldChar w:fldCharType="begin"/>
      </w:r>
      <w:r>
        <w:rPr>
          <w:iCs/>
        </w:rPr>
        <w:instrText xml:space="preserve"> REF _Ref69730253 \h </w:instrText>
      </w:r>
      <w:r>
        <w:rPr>
          <w:iCs/>
        </w:rPr>
      </w:r>
      <w:r>
        <w:rPr>
          <w:iCs/>
        </w:rPr>
        <w:fldChar w:fldCharType="separate"/>
      </w:r>
      <w:r w:rsidR="00FB2FF0">
        <w:t xml:space="preserve">Figura </w:t>
      </w:r>
      <w:r w:rsidR="00FB2FF0">
        <w:rPr>
          <w:noProof/>
        </w:rPr>
        <w:t xml:space="preserve">11 </w:t>
      </w:r>
      <w:r>
        <w:rPr>
          <w:iCs/>
        </w:rPr>
        <w:fldChar w:fldCharType="end"/>
      </w:r>
      <w:r>
        <w:rPr>
          <w:iCs/>
        </w:rPr>
        <w:t>tanto con una simulación de Verilator como con una ejecución en el tablero.</w:t>
      </w:r>
    </w:p>
    <w:p w14:paraId="0F64BF0F" w14:textId="111A676E" w:rsidR="00D20E1D" w:rsidRDefault="00D20E1D" w:rsidP="00D20E1D">
      <w:pPr>
        <w:pStyle w:val="Caption"/>
        <w:rPr>
          <w:rFonts w:eastAsia="Arial" w:cs="Arial"/>
        </w:rPr>
      </w:pPr>
    </w:p>
    <w:p w14:paraId="2EE615E2" w14:textId="77777777" w:rsidR="00FE7281" w:rsidRDefault="00FE7281" w:rsidP="00FE7281">
      <w:pPr>
        <w:rPr>
          <w:rFonts w:cs="Arial"/>
          <w:bCs/>
          <w:color w:val="00000A"/>
        </w:rPr>
      </w:pPr>
    </w:p>
    <w:p w14:paraId="4BE249CE" w14:textId="3F8250C5" w:rsidR="00FE7281" w:rsidRPr="009537F2" w:rsidRDefault="00FE7281" w:rsidP="00FE7281">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 xml:space="preserve">TAREA </w:t>
      </w:r>
      <w:r w:rsidRPr="006E7A79">
        <w:rPr>
          <w:rFonts w:cs="Arial"/>
          <w:b/>
          <w:bCs/>
          <w:color w:val="00000A"/>
        </w:rPr>
        <w:t xml:space="preserve">: </w:t>
      </w:r>
      <w:r>
        <w:rPr>
          <w:rFonts w:cs="Arial"/>
          <w:bCs/>
          <w:color w:val="00000A"/>
        </w:rPr>
        <w:t xml:space="preserve">En el ejemplo de la </w:t>
      </w:r>
      <w:r>
        <w:rPr>
          <w:iCs/>
        </w:rPr>
        <w:fldChar w:fldCharType="begin"/>
      </w:r>
      <w:r>
        <w:rPr>
          <w:iCs/>
        </w:rPr>
        <w:instrText xml:space="preserve"> REF _Ref69730253 \h </w:instrText>
      </w:r>
      <w:r>
        <w:rPr>
          <w:iCs/>
        </w:rPr>
      </w:r>
      <w:r>
        <w:rPr>
          <w:iCs/>
        </w:rPr>
        <w:fldChar w:fldCharType="separate"/>
      </w:r>
      <w:r w:rsidR="00FB2FF0">
        <w:t xml:space="preserve">Figura </w:t>
      </w:r>
      <w:r w:rsidR="00FB2FF0">
        <w:rPr>
          <w:noProof/>
        </w:rPr>
        <w:t xml:space="preserve">11 </w:t>
      </w:r>
      <w:r>
        <w:rPr>
          <w:iCs/>
        </w:rPr>
        <w:fldChar w:fldCharType="end"/>
      </w:r>
      <w:r>
        <w:rPr>
          <w:rFonts w:cs="Arial"/>
          <w:bCs/>
          <w:color w:val="00000A"/>
        </w:rPr>
        <w:t xml:space="preserve">, mueva la instrucción </w:t>
      </w:r>
      <w:r>
        <w:rPr>
          <w:rFonts w:ascii="Courier New" w:hAnsi="Courier New" w:cs="Courier New"/>
          <w:bCs/>
          <w:color w:val="00000A"/>
        </w:rPr>
        <w:t xml:space="preserve">add t6,t6,-1 </w:t>
      </w:r>
      <w:r>
        <w:rPr>
          <w:rFonts w:cs="Arial"/>
          <w:bCs/>
          <w:color w:val="00000A"/>
        </w:rPr>
        <w:t xml:space="preserve">después de </w:t>
      </w:r>
      <w:r>
        <w:rPr>
          <w:rFonts w:ascii="Courier New" w:hAnsi="Courier New" w:cs="Courier New"/>
        </w:rPr>
        <w:t xml:space="preserve">add </w:t>
      </w:r>
      <w:r w:rsidRPr="009537F2">
        <w:rPr>
          <w:rFonts w:ascii="Courier New" w:hAnsi="Courier New" w:cs="Courier New"/>
        </w:rPr>
        <w:t xml:space="preserve">t3,t3,t </w:t>
      </w:r>
      <w:r>
        <w:rPr>
          <w:rFonts w:ascii="Courier New" w:hAnsi="Courier New" w:cs="Courier New"/>
        </w:rPr>
        <w:t>1</w:t>
      </w:r>
      <w:r w:rsidRPr="009537F2">
        <w:rPr>
          <w:rFonts w:cs="Arial"/>
          <w:bCs/>
        </w:rPr>
        <w:t xml:space="preserve"> </w:t>
      </w:r>
      <w:r>
        <w:rPr>
          <w:rFonts w:cs="Arial"/>
          <w:bCs/>
          <w:color w:val="00000A"/>
        </w:rPr>
        <w:t xml:space="preserve">instrucción y vuelva a examinar el programa tanto en la simulación </w:t>
      </w:r>
      <w:r>
        <w:rPr>
          <w:rFonts w:cs="Arial"/>
          <w:bCs/>
          <w:color w:val="00000A"/>
        </w:rPr>
        <w:lastRenderedPageBreak/>
        <w:t>como en el tablero.</w:t>
      </w:r>
    </w:p>
    <w:p w14:paraId="43364159" w14:textId="77777777" w:rsidR="00FE7281" w:rsidRDefault="00FE7281" w:rsidP="00FE7281"/>
    <w:p w14:paraId="3CFE9DE2" w14:textId="77777777" w:rsidR="00FE7281" w:rsidRDefault="00FE7281" w:rsidP="00D20E1D">
      <w:pPr>
        <w:pStyle w:val="Caption"/>
        <w:rPr>
          <w:rFonts w:eastAsia="Arial" w:cs="Arial"/>
        </w:rPr>
      </w:pPr>
    </w:p>
    <w:p w14:paraId="71D14F3E" w14:textId="77777777" w:rsidR="009E102C" w:rsidRDefault="009E102C" w:rsidP="009E102C">
      <w:pPr>
        <w:rPr>
          <w:rFonts w:cs="Arial"/>
        </w:rPr>
      </w:pPr>
    </w:p>
    <w:p w14:paraId="05DA03CC" w14:textId="77777777" w:rsidR="009E102C" w:rsidRDefault="009E102C" w:rsidP="009E102C">
      <w:pPr>
        <w:pStyle w:val="Heading1"/>
        <w:numPr>
          <w:ilvl w:val="0"/>
          <w:numId w:val="1"/>
        </w:numPr>
        <w:shd w:val="clear" w:color="auto" w:fill="000000" w:themeFill="text1"/>
        <w:spacing w:before="0"/>
        <w:rPr>
          <w:color w:val="FFFFFF" w:themeColor="background1"/>
        </w:rPr>
      </w:pPr>
      <w:r>
        <w:rPr>
          <w:color w:val="FFFFFF" w:themeColor="background1"/>
        </w:rPr>
        <w:t>EJERCICIOS</w:t>
      </w:r>
    </w:p>
    <w:p w14:paraId="17D06FC5" w14:textId="77777777" w:rsidR="009E102C" w:rsidRDefault="009E102C" w:rsidP="009E102C"/>
    <w:p w14:paraId="52EF91C3" w14:textId="63F4EBE9" w:rsidR="009E102C" w:rsidRDefault="00BC1F61" w:rsidP="009E102C">
      <w:pPr>
        <w:pStyle w:val="ListParagraph"/>
        <w:numPr>
          <w:ilvl w:val="0"/>
          <w:numId w:val="46"/>
        </w:numPr>
        <w:pBdr>
          <w:top w:val="single" w:sz="4" w:space="1" w:color="auto"/>
          <w:left w:val="single" w:sz="4" w:space="4" w:color="auto"/>
          <w:bottom w:val="single" w:sz="4" w:space="1" w:color="auto"/>
          <w:right w:val="single" w:sz="4" w:space="4" w:color="auto"/>
        </w:pBdr>
        <w:shd w:val="clear" w:color="auto" w:fill="E5B8B7" w:themeFill="accent2" w:themeFillTint="66"/>
        <w:rPr>
          <w:rFonts w:cs="Arial"/>
          <w:bCs/>
          <w:color w:val="00000A"/>
        </w:rPr>
      </w:pPr>
      <w:r>
        <w:rPr>
          <w:rFonts w:cs="Arial"/>
          <w:bCs/>
          <w:color w:val="00000A"/>
        </w:rPr>
        <w:t xml:space="preserve">Modifique el programa utilizado en la Sección 3 </w:t>
      </w:r>
      <w:r w:rsidR="009E102C">
        <w:rPr>
          <w:iCs/>
        </w:rPr>
        <w:t xml:space="preserve">agregando una instrucción aritmético-lógica adicional que depende del resultado de la instrucción de </w:t>
      </w:r>
      <w:r w:rsidR="00300060">
        <w:rPr>
          <w:rFonts w:ascii="Courier New" w:hAnsi="Courier New" w:cs="Courier New"/>
          <w:iCs/>
        </w:rPr>
        <w:t>add</w:t>
      </w:r>
      <w:r w:rsidR="009E102C" w:rsidRPr="00E460E3">
        <w:rPr>
          <w:rFonts w:ascii="Courier New" w:hAnsi="Courier New" w:cs="Courier New"/>
          <w:iCs/>
        </w:rPr>
        <w:t xml:space="preserve"> . </w:t>
      </w:r>
      <w:r w:rsidR="009E102C">
        <w:rPr>
          <w:iCs/>
        </w:rPr>
        <w:t xml:space="preserve">Por ejemplo, puede reemplazar el ciclo de la </w:t>
      </w:r>
      <w:r w:rsidR="00AA773D">
        <w:rPr>
          <w:iCs/>
        </w:rPr>
        <w:fldChar w:fldCharType="begin"/>
      </w:r>
      <w:r w:rsidR="00AA773D">
        <w:rPr>
          <w:iCs/>
        </w:rPr>
        <w:instrText xml:space="preserve"> REF _Ref69730253 \h </w:instrText>
      </w:r>
      <w:r w:rsidR="00AA773D">
        <w:rPr>
          <w:iCs/>
        </w:rPr>
      </w:r>
      <w:r w:rsidR="00AA773D">
        <w:rPr>
          <w:iCs/>
        </w:rPr>
        <w:fldChar w:fldCharType="separate"/>
      </w:r>
      <w:r w:rsidR="00FB2FF0">
        <w:t xml:space="preserve">Figura </w:t>
      </w:r>
      <w:r w:rsidR="00FB2FF0">
        <w:rPr>
          <w:noProof/>
        </w:rPr>
        <w:t xml:space="preserve">11 </w:t>
      </w:r>
      <w:r w:rsidR="00AA773D">
        <w:rPr>
          <w:iCs/>
        </w:rPr>
        <w:fldChar w:fldCharType="end"/>
      </w:r>
      <w:r w:rsidR="00AA773D">
        <w:rPr>
          <w:iCs/>
        </w:rPr>
        <w:t xml:space="preserve">con el siguiente código, donde se ha incluido una nueva instrucción AND ( </w:t>
      </w:r>
      <w:r w:rsidR="00574352" w:rsidRPr="002A4E5F">
        <w:rPr>
          <w:rFonts w:ascii="Courier New" w:hAnsi="Courier New" w:cs="Courier New"/>
          <w:b/>
          <w:bCs/>
          <w:color w:val="FF0000"/>
        </w:rPr>
        <w:t xml:space="preserve">y t3, t4, t3 </w:t>
      </w:r>
      <w:r w:rsidR="00574352">
        <w:rPr>
          <w:iCs/>
        </w:rPr>
        <w:t xml:space="preserve">), y donde hemos reordenado ligeramente el código avanzando con la instrucción </w:t>
      </w:r>
      <w:r w:rsidR="000945EC" w:rsidRPr="00574352">
        <w:rPr>
          <w:rFonts w:ascii="Courier New" w:hAnsi="Courier New" w:cs="Courier New"/>
          <w:b/>
          <w:bCs/>
          <w:color w:val="FF0000"/>
        </w:rPr>
        <w:t xml:space="preserve">agregar t5, t5, 0x1 </w:t>
      </w:r>
      <w:r w:rsidR="009E102C">
        <w:rPr>
          <w:iCs/>
        </w:rPr>
        <w:t>:</w:t>
      </w:r>
    </w:p>
    <w:p w14:paraId="4BB7BF3B" w14:textId="77777777" w:rsidR="009E102C" w:rsidRDefault="009E102C" w:rsidP="009E102C">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p>
    <w:p w14:paraId="633008A8" w14:textId="3759FBA3" w:rsidR="009E102C" w:rsidRDefault="009E102C" w:rsidP="009E102C">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ascii="Courier New" w:hAnsi="Courier New" w:cs="Courier New"/>
          <w:bCs/>
          <w:color w:val="00000A"/>
        </w:rPr>
      </w:pPr>
      <w:r>
        <w:rPr>
          <w:rFonts w:ascii="Courier New" w:hAnsi="Courier New" w:cs="Courier New"/>
          <w:bCs/>
          <w:color w:val="00000A"/>
        </w:rPr>
        <w:t>REPETIR:</w:t>
      </w:r>
    </w:p>
    <w:p w14:paraId="44C90726" w14:textId="77777777" w:rsidR="009E102C" w:rsidRDefault="009E102C" w:rsidP="009E102C">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firstLine="578"/>
        <w:rPr>
          <w:rFonts w:ascii="Courier New" w:hAnsi="Courier New" w:cs="Courier New"/>
          <w:bCs/>
          <w:color w:val="00000A"/>
        </w:rPr>
      </w:pPr>
      <w:r>
        <w:rPr>
          <w:rFonts w:ascii="Courier New" w:hAnsi="Courier New" w:cs="Courier New"/>
          <w:bCs/>
          <w:color w:val="00000A"/>
        </w:rPr>
        <w:t>beq t6, cero, FUERA</w:t>
      </w:r>
    </w:p>
    <w:p w14:paraId="6F2408C8" w14:textId="77777777" w:rsidR="009E102C" w:rsidRPr="00164E8D" w:rsidRDefault="009E102C" w:rsidP="009E102C">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ascii="Courier New" w:hAnsi="Courier New" w:cs="Courier New"/>
          <w:bCs/>
          <w:color w:val="00000A"/>
        </w:rPr>
      </w:pPr>
      <w:r w:rsidRPr="00164E8D">
        <w:rPr>
          <w:rFonts w:ascii="Courier New" w:hAnsi="Courier New" w:cs="Courier New"/>
          <w:bCs/>
          <w:color w:val="00000A"/>
        </w:rPr>
        <w:tab/>
        <w:t xml:space="preserve">INSERTAR_NOPS_ </w:t>
      </w:r>
      <w:r>
        <w:rPr>
          <w:rFonts w:ascii="Courier New" w:hAnsi="Courier New" w:cs="Courier New"/>
          <w:bCs/>
          <w:color w:val="00000A"/>
        </w:rPr>
        <w:t>9</w:t>
      </w:r>
    </w:p>
    <w:p w14:paraId="5471C18A" w14:textId="77777777" w:rsidR="009E102C" w:rsidRPr="00300060" w:rsidRDefault="009E102C" w:rsidP="009E102C">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firstLine="578"/>
        <w:rPr>
          <w:rFonts w:ascii="Courier New" w:hAnsi="Courier New" w:cs="Courier New"/>
          <w:bCs/>
          <w:color w:val="00000A"/>
          <w:lang w:val="en-US"/>
        </w:rPr>
      </w:pPr>
      <w:r w:rsidRPr="00300060">
        <w:rPr>
          <w:rFonts w:ascii="Courier New" w:hAnsi="Courier New" w:cs="Courier New"/>
          <w:bCs/>
          <w:color w:val="00000A"/>
          <w:lang w:val="en-US"/>
        </w:rPr>
        <w:t>lw t1, (t0)</w:t>
      </w:r>
    </w:p>
    <w:p w14:paraId="2B1A9FBA" w14:textId="379EB837" w:rsidR="009E102C" w:rsidRPr="00300060" w:rsidRDefault="009E102C" w:rsidP="009E102C">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ascii="Courier New" w:hAnsi="Courier New" w:cs="Courier New"/>
          <w:bCs/>
          <w:color w:val="00000A"/>
          <w:lang w:val="en-US"/>
        </w:rPr>
      </w:pPr>
      <w:r w:rsidRPr="00300060">
        <w:rPr>
          <w:rFonts w:ascii="Courier New" w:hAnsi="Courier New" w:cs="Courier New"/>
          <w:bCs/>
          <w:color w:val="00000A"/>
          <w:lang w:val="en-US"/>
        </w:rPr>
        <w:tab/>
      </w:r>
      <w:r w:rsidR="00300060">
        <w:rPr>
          <w:rFonts w:ascii="Courier New" w:hAnsi="Courier New" w:cs="Courier New"/>
          <w:bCs/>
          <w:color w:val="00000A"/>
          <w:lang w:val="en-US"/>
        </w:rPr>
        <w:t>add</w:t>
      </w:r>
      <w:r w:rsidRPr="00300060">
        <w:rPr>
          <w:rFonts w:ascii="Courier New" w:hAnsi="Courier New" w:cs="Courier New"/>
          <w:bCs/>
          <w:color w:val="00000A"/>
          <w:lang w:val="en-US"/>
        </w:rPr>
        <w:t xml:space="preserve"> t6, t6, -1</w:t>
      </w:r>
    </w:p>
    <w:p w14:paraId="376E7F2F" w14:textId="33C4A7D3" w:rsidR="009E102C" w:rsidRPr="00300060" w:rsidRDefault="009E102C" w:rsidP="009E102C">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ascii="Courier New" w:hAnsi="Courier New" w:cs="Courier New"/>
          <w:bCs/>
          <w:color w:val="00000A"/>
          <w:lang w:val="en-US"/>
        </w:rPr>
      </w:pPr>
      <w:r w:rsidRPr="00300060">
        <w:rPr>
          <w:rFonts w:ascii="Courier New" w:hAnsi="Courier New" w:cs="Courier New"/>
          <w:bCs/>
          <w:color w:val="00000A"/>
          <w:lang w:val="en-US"/>
        </w:rPr>
        <w:tab/>
      </w:r>
      <w:r w:rsidR="00300060" w:rsidRPr="00300060">
        <w:rPr>
          <w:rFonts w:ascii="Courier New" w:hAnsi="Courier New" w:cs="Courier New"/>
          <w:bCs/>
          <w:color w:val="00000A"/>
          <w:lang w:val="en-US"/>
        </w:rPr>
        <w:t>add</w:t>
      </w:r>
      <w:r w:rsidRPr="00300060">
        <w:rPr>
          <w:rFonts w:ascii="Courier New" w:hAnsi="Courier New" w:cs="Courier New"/>
          <w:bCs/>
          <w:color w:val="00000A"/>
          <w:lang w:val="en-US"/>
        </w:rPr>
        <w:t xml:space="preserve"> t3, t3, t1</w:t>
      </w:r>
    </w:p>
    <w:p w14:paraId="2511F509" w14:textId="01DAA9AC" w:rsidR="009E102C" w:rsidRPr="00826371" w:rsidRDefault="009E102C" w:rsidP="009E102C">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ascii="Courier New" w:hAnsi="Courier New" w:cs="Courier New"/>
          <w:b/>
          <w:bCs/>
          <w:lang w:val="en-US"/>
        </w:rPr>
      </w:pPr>
      <w:r w:rsidRPr="00300060">
        <w:rPr>
          <w:rFonts w:ascii="Courier New" w:hAnsi="Courier New" w:cs="Courier New"/>
          <w:bCs/>
          <w:color w:val="00000A"/>
          <w:lang w:val="en-US"/>
        </w:rPr>
        <w:tab/>
      </w:r>
      <w:r w:rsidR="00300060" w:rsidRPr="00826371">
        <w:rPr>
          <w:rFonts w:ascii="Courier New" w:hAnsi="Courier New" w:cs="Courier New"/>
          <w:b/>
          <w:bCs/>
          <w:color w:val="FF0000"/>
          <w:lang w:val="en-US"/>
        </w:rPr>
        <w:t>add</w:t>
      </w:r>
      <w:r w:rsidR="00B137E7" w:rsidRPr="00826371">
        <w:rPr>
          <w:rFonts w:ascii="Courier New" w:hAnsi="Courier New" w:cs="Courier New"/>
          <w:b/>
          <w:bCs/>
          <w:color w:val="FF0000"/>
          <w:lang w:val="en-US"/>
        </w:rPr>
        <w:t xml:space="preserve"> t5, t5, 0x1</w:t>
      </w:r>
    </w:p>
    <w:p w14:paraId="3CF20E45" w14:textId="1E70332B" w:rsidR="009E102C" w:rsidRPr="00300060" w:rsidRDefault="009E102C" w:rsidP="009E102C">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ascii="Courier New" w:hAnsi="Courier New" w:cs="Courier New"/>
          <w:b/>
          <w:bCs/>
          <w:color w:val="00000A"/>
          <w:lang w:val="en-US"/>
        </w:rPr>
      </w:pPr>
      <w:r w:rsidRPr="00826371">
        <w:rPr>
          <w:rFonts w:ascii="Courier New" w:hAnsi="Courier New" w:cs="Courier New"/>
          <w:bCs/>
          <w:color w:val="00000A"/>
          <w:lang w:val="en-US"/>
        </w:rPr>
        <w:tab/>
      </w:r>
      <w:r w:rsidRPr="00300060">
        <w:rPr>
          <w:rFonts w:ascii="Courier New" w:hAnsi="Courier New" w:cs="Courier New"/>
          <w:b/>
          <w:bCs/>
          <w:color w:val="FF0000"/>
          <w:lang w:val="en-US"/>
        </w:rPr>
        <w:t>y t3, t4, t3</w:t>
      </w:r>
    </w:p>
    <w:p w14:paraId="2D1A4928" w14:textId="77777777" w:rsidR="009E102C" w:rsidRPr="00300060" w:rsidRDefault="009E102C" w:rsidP="009E102C">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firstLine="578"/>
        <w:rPr>
          <w:rFonts w:ascii="Courier New" w:hAnsi="Courier New" w:cs="Courier New"/>
          <w:bCs/>
          <w:color w:val="00000A"/>
          <w:lang w:val="en-US"/>
        </w:rPr>
      </w:pPr>
      <w:r w:rsidRPr="00300060">
        <w:rPr>
          <w:rFonts w:ascii="Courier New" w:hAnsi="Courier New" w:cs="Courier New"/>
          <w:bCs/>
          <w:color w:val="00000A"/>
          <w:lang w:val="en-US"/>
        </w:rPr>
        <w:t>INSERT_NOPS_8</w:t>
      </w:r>
    </w:p>
    <w:p w14:paraId="64754012" w14:textId="77777777" w:rsidR="009E102C" w:rsidRPr="00300060" w:rsidRDefault="009E102C" w:rsidP="009E102C">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ascii="Courier New" w:hAnsi="Courier New" w:cs="Courier New"/>
          <w:bCs/>
          <w:color w:val="00000A"/>
          <w:lang w:val="en-US"/>
        </w:rPr>
      </w:pPr>
      <w:r w:rsidRPr="00300060">
        <w:rPr>
          <w:rFonts w:ascii="Courier New" w:hAnsi="Courier New" w:cs="Courier New"/>
          <w:bCs/>
          <w:color w:val="00000A"/>
          <w:lang w:val="en-US"/>
        </w:rPr>
        <w:tab/>
        <w:t>li t1, 0x0</w:t>
      </w:r>
    </w:p>
    <w:p w14:paraId="0127E9C1" w14:textId="77777777" w:rsidR="009E102C" w:rsidRPr="00300060" w:rsidRDefault="009E102C" w:rsidP="009E102C">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ascii="Courier New" w:hAnsi="Courier New" w:cs="Courier New"/>
          <w:bCs/>
          <w:color w:val="00000A"/>
          <w:lang w:val="en-US"/>
        </w:rPr>
      </w:pPr>
      <w:r w:rsidRPr="00300060">
        <w:rPr>
          <w:rFonts w:ascii="Courier New" w:hAnsi="Courier New" w:cs="Courier New"/>
          <w:bCs/>
          <w:color w:val="00000A"/>
          <w:lang w:val="en-US"/>
        </w:rPr>
        <w:tab/>
        <w:t>li t3, 0x1</w:t>
      </w:r>
    </w:p>
    <w:p w14:paraId="733F4436" w14:textId="77777777" w:rsidR="009E102C" w:rsidRPr="00300060" w:rsidRDefault="009E102C" w:rsidP="009E102C">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ascii="Courier New" w:hAnsi="Courier New" w:cs="Courier New"/>
          <w:bCs/>
          <w:color w:val="00000A"/>
          <w:lang w:val="en-US"/>
        </w:rPr>
      </w:pPr>
      <w:r w:rsidRPr="00300060">
        <w:rPr>
          <w:rFonts w:ascii="Courier New" w:hAnsi="Courier New" w:cs="Courier New"/>
          <w:bCs/>
          <w:color w:val="00000A"/>
          <w:lang w:val="en-US"/>
        </w:rPr>
        <w:tab/>
        <w:t>agregar t4, t4, 0x1</w:t>
      </w:r>
    </w:p>
    <w:p w14:paraId="006DDC99" w14:textId="77777777" w:rsidR="009E102C" w:rsidRDefault="009E102C" w:rsidP="009E102C">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ascii="Courier New" w:hAnsi="Courier New" w:cs="Courier New"/>
          <w:bCs/>
          <w:color w:val="00000A"/>
        </w:rPr>
      </w:pPr>
      <w:r w:rsidRPr="00300060">
        <w:rPr>
          <w:rFonts w:ascii="Courier New" w:hAnsi="Courier New" w:cs="Courier New"/>
          <w:bCs/>
          <w:color w:val="00000A"/>
          <w:lang w:val="en-US"/>
        </w:rPr>
        <w:tab/>
      </w:r>
      <w:r>
        <w:rPr>
          <w:rFonts w:ascii="Courier New" w:hAnsi="Courier New" w:cs="Courier New"/>
          <w:bCs/>
          <w:color w:val="00000A"/>
        </w:rPr>
        <w:t>j REPETIR</w:t>
      </w:r>
    </w:p>
    <w:p w14:paraId="11B4857E" w14:textId="408F046D" w:rsidR="009E102C" w:rsidRDefault="009E102C" w:rsidP="009E102C">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ascii="Courier New" w:hAnsi="Courier New" w:cs="Courier New"/>
          <w:bCs/>
          <w:color w:val="00000A"/>
        </w:rPr>
      </w:pPr>
      <w:r>
        <w:rPr>
          <w:rFonts w:ascii="Courier New" w:hAnsi="Courier New" w:cs="Courier New"/>
          <w:bCs/>
          <w:color w:val="00000A"/>
        </w:rPr>
        <w:t>FUERA:</w:t>
      </w:r>
    </w:p>
    <w:p w14:paraId="17C4F91A" w14:textId="77777777" w:rsidR="0009074E" w:rsidRDefault="0009074E" w:rsidP="0009074E">
      <w:pPr>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ascii="Courier New" w:hAnsi="Courier New" w:cs="Courier New"/>
          <w:iCs/>
        </w:rPr>
      </w:pPr>
    </w:p>
    <w:p w14:paraId="7A952B24" w14:textId="70AD010E" w:rsidR="0009074E" w:rsidRDefault="0009074E" w:rsidP="0009074E">
      <w:pPr>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rPr>
      </w:pPr>
      <w:r w:rsidRPr="006250E5">
        <w:rPr>
          <w:rFonts w:cs="Arial"/>
        </w:rPr>
        <w:t>Analice la simulación de Verilator y explique cómo se manejan los riesgos de datos para la nueva instrucción AL. Luego elimine todas las instrucciones nop y analice los resultados proporcionados por los contadores HW.</w:t>
      </w:r>
    </w:p>
    <w:p w14:paraId="6392B084" w14:textId="65B58969" w:rsidR="009E102C" w:rsidRDefault="009E102C" w:rsidP="009E102C"/>
    <w:p w14:paraId="6E446C01" w14:textId="77777777" w:rsidR="009E102C" w:rsidRDefault="009E102C" w:rsidP="009E102C"/>
    <w:p w14:paraId="6559D498" w14:textId="2A8F3E48" w:rsidR="009E102C" w:rsidRDefault="00AA773D" w:rsidP="009E102C">
      <w:pPr>
        <w:pStyle w:val="ListParagraph"/>
        <w:numPr>
          <w:ilvl w:val="0"/>
          <w:numId w:val="46"/>
        </w:numPr>
        <w:pBdr>
          <w:top w:val="single" w:sz="4" w:space="1" w:color="auto"/>
          <w:left w:val="single" w:sz="4" w:space="4" w:color="auto"/>
          <w:bottom w:val="single" w:sz="4" w:space="1" w:color="auto"/>
          <w:right w:val="single" w:sz="4" w:space="4" w:color="auto"/>
        </w:pBdr>
        <w:shd w:val="clear" w:color="auto" w:fill="E5B8B7" w:themeFill="accent2" w:themeFillTint="66"/>
        <w:rPr>
          <w:iCs/>
        </w:rPr>
      </w:pPr>
      <w:r>
        <w:rPr>
          <w:rFonts w:cs="Arial"/>
          <w:bCs/>
          <w:color w:val="00000A"/>
        </w:rPr>
        <w:t xml:space="preserve">Analice la misma situación que la descrita en la Sección 3 para una instrucción </w:t>
      </w:r>
      <w:r w:rsidR="009E102C" w:rsidRPr="008E26F6">
        <w:rPr>
          <w:rFonts w:ascii="Courier New" w:hAnsi="Courier New" w:cs="Courier New"/>
          <w:bCs/>
          <w:color w:val="00000A"/>
        </w:rPr>
        <w:t xml:space="preserve">mul </w:t>
      </w:r>
      <w:r w:rsidR="009E102C">
        <w:rPr>
          <w:rFonts w:cs="Arial"/>
          <w:bCs/>
          <w:color w:val="00000A"/>
        </w:rPr>
        <w:t xml:space="preserve">seguida de una instrucción de </w:t>
      </w:r>
      <w:r w:rsidR="00300060">
        <w:rPr>
          <w:rFonts w:ascii="Courier New" w:hAnsi="Courier New" w:cs="Courier New"/>
          <w:bCs/>
          <w:color w:val="00000A"/>
        </w:rPr>
        <w:t>add</w:t>
      </w:r>
      <w:r w:rsidR="009E102C">
        <w:rPr>
          <w:rFonts w:ascii="Courier New" w:hAnsi="Courier New" w:cs="Courier New"/>
          <w:bCs/>
          <w:color w:val="00000A"/>
        </w:rPr>
        <w:t xml:space="preserve"> </w:t>
      </w:r>
      <w:r w:rsidR="009E102C">
        <w:rPr>
          <w:rFonts w:cs="Arial"/>
          <w:bCs/>
          <w:color w:val="00000A"/>
        </w:rPr>
        <w:t xml:space="preserve">que usa el resultado de la multiplicación. En el programa de la </w:t>
      </w:r>
      <w:r w:rsidR="009E102C">
        <w:rPr>
          <w:rFonts w:cs="Arial"/>
          <w:bCs/>
          <w:color w:val="00000A"/>
        </w:rPr>
        <w:fldChar w:fldCharType="begin"/>
      </w:r>
      <w:r w:rsidR="009E102C">
        <w:rPr>
          <w:rFonts w:cs="Arial"/>
          <w:bCs/>
          <w:color w:val="00000A"/>
        </w:rPr>
        <w:instrText xml:space="preserve"> REF _Ref69730253 \h </w:instrText>
      </w:r>
      <w:r w:rsidR="009E102C">
        <w:rPr>
          <w:rFonts w:cs="Arial"/>
          <w:bCs/>
          <w:color w:val="00000A"/>
        </w:rPr>
      </w:r>
      <w:r w:rsidR="009E102C">
        <w:rPr>
          <w:rFonts w:cs="Arial"/>
          <w:bCs/>
          <w:color w:val="00000A"/>
        </w:rPr>
        <w:fldChar w:fldCharType="separate"/>
      </w:r>
      <w:r w:rsidR="00FB2FF0">
        <w:t xml:space="preserve">Figura </w:t>
      </w:r>
      <w:r w:rsidR="00FB2FF0">
        <w:rPr>
          <w:noProof/>
        </w:rPr>
        <w:t xml:space="preserve">11 </w:t>
      </w:r>
      <w:r w:rsidR="009E102C">
        <w:rPr>
          <w:rFonts w:cs="Arial"/>
          <w:bCs/>
          <w:color w:val="00000A"/>
        </w:rPr>
        <w:fldChar w:fldCharType="end"/>
      </w:r>
      <w:r w:rsidR="009E102C">
        <w:rPr>
          <w:rFonts w:cs="Arial"/>
          <w:bCs/>
          <w:color w:val="00000A"/>
        </w:rPr>
        <w:t xml:space="preserve">, simplemente puede sustituir el </w:t>
      </w:r>
      <w:r w:rsidR="009E102C" w:rsidRPr="008E26F6">
        <w:rPr>
          <w:rFonts w:ascii="Courier New" w:hAnsi="Courier New" w:cs="Courier New"/>
          <w:bCs/>
          <w:color w:val="00000A"/>
        </w:rPr>
        <w:t xml:space="preserve">lw </w:t>
      </w:r>
      <w:r w:rsidR="009E102C">
        <w:rPr>
          <w:rFonts w:cs="Arial"/>
          <w:bCs/>
          <w:color w:val="00000A"/>
        </w:rPr>
        <w:t xml:space="preserve">por un </w:t>
      </w:r>
      <w:r w:rsidR="009E102C" w:rsidRPr="008E26F6">
        <w:rPr>
          <w:rFonts w:ascii="Courier New" w:hAnsi="Courier New" w:cs="Courier New"/>
          <w:bCs/>
          <w:color w:val="00000A"/>
        </w:rPr>
        <w:t xml:space="preserve">mul </w:t>
      </w:r>
      <w:r w:rsidR="009E102C">
        <w:rPr>
          <w:rFonts w:cs="Arial"/>
          <w:bCs/>
          <w:color w:val="00000A"/>
        </w:rPr>
        <w:t xml:space="preserve">que escribe en el registro </w:t>
      </w:r>
      <w:r w:rsidR="009E102C" w:rsidRPr="008E26F6">
        <w:rPr>
          <w:rFonts w:ascii="Courier New" w:hAnsi="Courier New" w:cs="Courier New"/>
          <w:bCs/>
          <w:color w:val="00000A"/>
        </w:rPr>
        <w:t xml:space="preserve">t1 </w:t>
      </w:r>
      <w:r w:rsidR="009E102C">
        <w:rPr>
          <w:rFonts w:cs="Arial"/>
          <w:bCs/>
          <w:color w:val="00000A"/>
        </w:rPr>
        <w:t>.</w:t>
      </w:r>
    </w:p>
    <w:p w14:paraId="423DBB50" w14:textId="77777777" w:rsidR="009E102C" w:rsidRDefault="009E102C" w:rsidP="009E102C"/>
    <w:p w14:paraId="70B08A47" w14:textId="77777777" w:rsidR="009E102C" w:rsidRDefault="009E102C" w:rsidP="009E102C"/>
    <w:p w14:paraId="3FB5CC71" w14:textId="6E7AD7BA" w:rsidR="009E102C" w:rsidRDefault="009E102C" w:rsidP="009E102C">
      <w:pPr>
        <w:pStyle w:val="ListParagraph"/>
        <w:numPr>
          <w:ilvl w:val="0"/>
          <w:numId w:val="46"/>
        </w:numPr>
        <w:pBdr>
          <w:top w:val="single" w:sz="4" w:space="1" w:color="auto"/>
          <w:left w:val="single" w:sz="4" w:space="4" w:color="auto"/>
          <w:bottom w:val="single" w:sz="4" w:space="1" w:color="auto"/>
          <w:right w:val="single" w:sz="4" w:space="4" w:color="auto"/>
        </w:pBdr>
        <w:shd w:val="clear" w:color="auto" w:fill="E5B8B7" w:themeFill="accent2" w:themeFillTint="66"/>
        <w:rPr>
          <w:iCs/>
        </w:rPr>
      </w:pPr>
      <w:r>
        <w:rPr>
          <w:rFonts w:cs="Arial"/>
          <w:bCs/>
          <w:color w:val="00000A"/>
        </w:rPr>
        <w:t xml:space="preserve">Analice una situación con una instrucción </w:t>
      </w:r>
      <w:r w:rsidRPr="008E26F6">
        <w:rPr>
          <w:rFonts w:ascii="Courier New" w:hAnsi="Courier New" w:cs="Courier New"/>
          <w:bCs/>
          <w:color w:val="00000A"/>
        </w:rPr>
        <w:t xml:space="preserve">lw </w:t>
      </w:r>
      <w:r>
        <w:rPr>
          <w:rFonts w:cs="Arial"/>
          <w:bCs/>
          <w:color w:val="00000A"/>
        </w:rPr>
        <w:t xml:space="preserve">seguida de una instrucción </w:t>
      </w:r>
      <w:r w:rsidRPr="008E26F6">
        <w:rPr>
          <w:rFonts w:ascii="Courier New" w:hAnsi="Courier New" w:cs="Courier New"/>
          <w:bCs/>
          <w:color w:val="00000A"/>
        </w:rPr>
        <w:t xml:space="preserve">mul </w:t>
      </w:r>
      <w:r>
        <w:rPr>
          <w:rFonts w:cs="Arial"/>
          <w:bCs/>
          <w:color w:val="00000A"/>
        </w:rPr>
        <w:t xml:space="preserve">que depende del valor leído por la carga. En el programa de la </w:t>
      </w:r>
      <w:r w:rsidR="00E25E60">
        <w:rPr>
          <w:rFonts w:cs="Arial"/>
          <w:bCs/>
          <w:color w:val="00000A"/>
        </w:rPr>
        <w:fldChar w:fldCharType="begin"/>
      </w:r>
      <w:r w:rsidR="00E25E60">
        <w:rPr>
          <w:rFonts w:cs="Arial"/>
          <w:bCs/>
          <w:color w:val="00000A"/>
        </w:rPr>
        <w:instrText xml:space="preserve"> REF _Ref69730253 \h </w:instrText>
      </w:r>
      <w:r w:rsidR="00E25E60">
        <w:rPr>
          <w:rFonts w:cs="Arial"/>
          <w:bCs/>
          <w:color w:val="00000A"/>
        </w:rPr>
      </w:r>
      <w:r w:rsidR="00E25E60">
        <w:rPr>
          <w:rFonts w:cs="Arial"/>
          <w:bCs/>
          <w:color w:val="00000A"/>
        </w:rPr>
        <w:fldChar w:fldCharType="separate"/>
      </w:r>
      <w:r w:rsidR="00FB2FF0">
        <w:t xml:space="preserve">Figura </w:t>
      </w:r>
      <w:r w:rsidR="00FB2FF0">
        <w:rPr>
          <w:noProof/>
        </w:rPr>
        <w:t xml:space="preserve">11 </w:t>
      </w:r>
      <w:r w:rsidR="00E25E60">
        <w:rPr>
          <w:rFonts w:cs="Arial"/>
          <w:bCs/>
          <w:color w:val="00000A"/>
        </w:rPr>
        <w:fldChar w:fldCharType="end"/>
      </w:r>
      <w:r w:rsidR="00E25E60">
        <w:rPr>
          <w:rFonts w:cs="Arial"/>
          <w:bCs/>
          <w:color w:val="00000A"/>
        </w:rPr>
        <w:t xml:space="preserve">, simplemente puede sustituir la instrucción de </w:t>
      </w:r>
      <w:r w:rsidR="00E25E60">
        <w:rPr>
          <w:rFonts w:ascii="Courier New" w:hAnsi="Courier New" w:cs="Courier New"/>
          <w:bCs/>
          <w:color w:val="00000A"/>
        </w:rPr>
        <w:t xml:space="preserve">adición dependiente </w:t>
      </w:r>
      <w:r w:rsidR="00E25E60">
        <w:rPr>
          <w:rFonts w:cs="Arial"/>
          <w:bCs/>
          <w:color w:val="00000A"/>
        </w:rPr>
        <w:t xml:space="preserve">por una instrucción </w:t>
      </w:r>
      <w:r w:rsidR="00E25E60" w:rsidRPr="008E26F6">
        <w:rPr>
          <w:rFonts w:ascii="Courier New" w:hAnsi="Courier New" w:cs="Courier New"/>
          <w:bCs/>
          <w:color w:val="00000A"/>
        </w:rPr>
        <w:t xml:space="preserve">mul </w:t>
      </w:r>
      <w:r w:rsidR="00E25E60">
        <w:rPr>
          <w:rFonts w:cs="Arial"/>
          <w:bCs/>
          <w:color w:val="00000A"/>
        </w:rPr>
        <w:t>.</w:t>
      </w:r>
    </w:p>
    <w:p w14:paraId="3C70CE43" w14:textId="77777777" w:rsidR="009E102C" w:rsidRDefault="009E102C" w:rsidP="009E102C"/>
    <w:p w14:paraId="5B099C80" w14:textId="77777777" w:rsidR="006250E5" w:rsidRPr="00484140" w:rsidRDefault="006250E5" w:rsidP="006250E5">
      <w:pPr>
        <w:pStyle w:val="ListParagraph"/>
        <w:rPr>
          <w:rFonts w:cs="Arial"/>
        </w:rPr>
      </w:pPr>
    </w:p>
    <w:p w14:paraId="75A36CD0" w14:textId="52780051" w:rsidR="006250E5" w:rsidRPr="006250E5" w:rsidRDefault="006250E5" w:rsidP="006250E5">
      <w:pPr>
        <w:pStyle w:val="ListParagraph"/>
        <w:numPr>
          <w:ilvl w:val="0"/>
          <w:numId w:val="46"/>
        </w:numPr>
        <w:pBdr>
          <w:top w:val="single" w:sz="4" w:space="1" w:color="auto"/>
          <w:left w:val="single" w:sz="4" w:space="4" w:color="auto"/>
          <w:bottom w:val="single" w:sz="4" w:space="1" w:color="auto"/>
          <w:right w:val="single" w:sz="4" w:space="4" w:color="auto"/>
        </w:pBdr>
        <w:shd w:val="clear" w:color="auto" w:fill="E5B8B7" w:themeFill="accent2" w:themeFillTint="66"/>
        <w:rPr>
          <w:iCs/>
        </w:rPr>
      </w:pPr>
      <w:r w:rsidRPr="006250E5">
        <w:rPr>
          <w:rFonts w:cs="Arial"/>
        </w:rPr>
        <w:t xml:space="preserve">( </w:t>
      </w:r>
      <w:r w:rsidRPr="006250E5">
        <w:rPr>
          <w:rFonts w:cs="Arial"/>
          <w:i/>
        </w:rPr>
        <w:t xml:space="preserve">El siguiente ejercicio se basa en los ejercicios 4.18 </w:t>
      </w:r>
      <w:r w:rsidR="009D57CF" w:rsidRPr="009D57CF">
        <w:rPr>
          <w:rFonts w:cs="Arial"/>
        </w:rPr>
        <w:t xml:space="preserve">, </w:t>
      </w:r>
      <w:r w:rsidR="009D57CF">
        <w:rPr>
          <w:rFonts w:cs="Arial"/>
          <w:i/>
        </w:rPr>
        <w:t xml:space="preserve">4.19 </w:t>
      </w:r>
      <w:r w:rsidR="009D57CF" w:rsidRPr="009D57CF">
        <w:rPr>
          <w:rFonts w:cs="Arial"/>
        </w:rPr>
        <w:t xml:space="preserve">, </w:t>
      </w:r>
      <w:r>
        <w:rPr>
          <w:rFonts w:cs="Arial"/>
          <w:i/>
        </w:rPr>
        <w:t xml:space="preserve">4.20 </w:t>
      </w:r>
      <w:r w:rsidR="009D57CF" w:rsidRPr="009D57CF">
        <w:rPr>
          <w:rFonts w:cs="Arial"/>
        </w:rPr>
        <w:t xml:space="preserve">y </w:t>
      </w:r>
      <w:r w:rsidR="009D57CF">
        <w:rPr>
          <w:rFonts w:cs="Arial"/>
          <w:i/>
        </w:rPr>
        <w:t xml:space="preserve">4.26 de </w:t>
      </w:r>
      <w:r w:rsidRPr="006250E5">
        <w:rPr>
          <w:i/>
        </w:rPr>
        <w:t xml:space="preserve">[PaHe]. </w:t>
      </w:r>
      <w:r>
        <w:t>)</w:t>
      </w:r>
    </w:p>
    <w:p w14:paraId="199252F0" w14:textId="0DAC815E" w:rsidR="006250E5" w:rsidRDefault="00367878" w:rsidP="00367878">
      <w:pPr>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rPr>
      </w:pPr>
      <w:r w:rsidRPr="00367878">
        <w:rPr>
          <w:rFonts w:cs="Arial"/>
        </w:rPr>
        <w:t>Suponga que ejecutó el siguiente código en una versión del procesador SweRV EH1 que no maneja los riesgos de datos (es decir, el programador es responsable de abordar los riesgos de datos insertando nops cuando sea necesario). Agregue nops al código para que se ejecute correctamente.</w:t>
      </w:r>
    </w:p>
    <w:p w14:paraId="2FE277AF" w14:textId="082FF5F2" w:rsidR="006250E5" w:rsidRPr="00826371" w:rsidRDefault="00300060" w:rsidP="006250E5">
      <w:pPr>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ascii="Courier New" w:hAnsi="Courier New" w:cs="Courier New"/>
          <w:iCs/>
          <w:lang w:val="es-ES"/>
        </w:rPr>
      </w:pPr>
      <w:r w:rsidRPr="00826371">
        <w:rPr>
          <w:rFonts w:ascii="Courier New" w:hAnsi="Courier New" w:cs="Courier New"/>
          <w:iCs/>
          <w:lang w:val="es-ES"/>
        </w:rPr>
        <w:t>add</w:t>
      </w:r>
      <w:r w:rsidR="00367878" w:rsidRPr="00826371">
        <w:rPr>
          <w:rFonts w:ascii="Courier New" w:hAnsi="Courier New" w:cs="Courier New"/>
          <w:iCs/>
          <w:lang w:val="es-ES"/>
        </w:rPr>
        <w:t xml:space="preserve"> x11, x12, 5</w:t>
      </w:r>
    </w:p>
    <w:p w14:paraId="1E165469" w14:textId="60646263" w:rsidR="006250E5" w:rsidRPr="00300060" w:rsidRDefault="00300060" w:rsidP="006250E5">
      <w:pPr>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ascii="Courier New" w:hAnsi="Courier New" w:cs="Courier New"/>
          <w:iCs/>
          <w:lang w:val="en-US"/>
        </w:rPr>
      </w:pPr>
      <w:r w:rsidRPr="00300060">
        <w:rPr>
          <w:rFonts w:ascii="Courier New" w:hAnsi="Courier New" w:cs="Courier New"/>
          <w:iCs/>
          <w:lang w:val="en-US"/>
        </w:rPr>
        <w:t>add</w:t>
      </w:r>
      <w:r w:rsidR="00367878" w:rsidRPr="00300060">
        <w:rPr>
          <w:rFonts w:ascii="Courier New" w:hAnsi="Courier New" w:cs="Courier New"/>
          <w:iCs/>
          <w:lang w:val="en-US"/>
        </w:rPr>
        <w:t xml:space="preserve"> x13, x11, x12</w:t>
      </w:r>
    </w:p>
    <w:p w14:paraId="59B0FFD5" w14:textId="6106A6C6" w:rsidR="006250E5" w:rsidRPr="00300060" w:rsidRDefault="00300060" w:rsidP="006250E5">
      <w:pPr>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ascii="Courier New" w:hAnsi="Courier New" w:cs="Courier New"/>
          <w:iCs/>
          <w:lang w:val="en-US"/>
        </w:rPr>
      </w:pPr>
      <w:r w:rsidRPr="00300060">
        <w:rPr>
          <w:rFonts w:ascii="Courier New" w:hAnsi="Courier New" w:cs="Courier New"/>
          <w:iCs/>
          <w:lang w:val="en-US"/>
        </w:rPr>
        <w:t>add</w:t>
      </w:r>
      <w:r w:rsidR="00367878" w:rsidRPr="00300060">
        <w:rPr>
          <w:rFonts w:ascii="Courier New" w:hAnsi="Courier New" w:cs="Courier New"/>
          <w:iCs/>
          <w:lang w:val="en-US"/>
        </w:rPr>
        <w:t xml:space="preserve"> x14, x11, 15</w:t>
      </w:r>
    </w:p>
    <w:p w14:paraId="1E3D424C" w14:textId="7C3C3487" w:rsidR="006250E5" w:rsidRPr="00826371" w:rsidRDefault="00300060" w:rsidP="006250E5">
      <w:pPr>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ascii="Courier New" w:hAnsi="Courier New" w:cs="Courier New"/>
          <w:iCs/>
          <w:lang w:val="es-ES"/>
        </w:rPr>
      </w:pPr>
      <w:r w:rsidRPr="00826371">
        <w:rPr>
          <w:rFonts w:ascii="Courier New" w:hAnsi="Courier New" w:cs="Courier New"/>
          <w:iCs/>
          <w:lang w:val="es-ES"/>
        </w:rPr>
        <w:t>add</w:t>
      </w:r>
      <w:r w:rsidR="00367878" w:rsidRPr="00826371">
        <w:rPr>
          <w:rFonts w:ascii="Courier New" w:hAnsi="Courier New" w:cs="Courier New"/>
          <w:iCs/>
          <w:lang w:val="es-ES"/>
        </w:rPr>
        <w:t xml:space="preserve"> x15, x13, x12</w:t>
      </w:r>
    </w:p>
    <w:p w14:paraId="64C1E8CC" w14:textId="77777777" w:rsidR="009D57CF" w:rsidRPr="00826371" w:rsidRDefault="009D57CF" w:rsidP="009D57CF">
      <w:pPr>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ascii="Courier New" w:hAnsi="Courier New" w:cs="Courier New"/>
          <w:iCs/>
          <w:lang w:val="es-ES"/>
        </w:rPr>
      </w:pPr>
    </w:p>
    <w:p w14:paraId="696F2EAE" w14:textId="2DEBB709" w:rsidR="00A20187" w:rsidRDefault="009D57CF" w:rsidP="00A20187">
      <w:pPr>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rPr>
      </w:pPr>
      <w:r w:rsidRPr="00826371">
        <w:rPr>
          <w:rFonts w:cs="Arial"/>
          <w:lang w:val="es-ES"/>
        </w:rPr>
        <w:t xml:space="preserve">     </w:t>
      </w:r>
      <w:r>
        <w:rPr>
          <w:rFonts w:cs="Arial"/>
        </w:rPr>
        <w:t>Luego, cree secuencias de al menos tres fragmentos de código ensamblador que muestren diferentes tipos de riesgos de datos SIN PROCESAR. El tipo de dependencia de datos RAW se identifica por la etapa que produce el resultado y la siguiente instrucción que consume el resultado.</w:t>
      </w:r>
    </w:p>
    <w:p w14:paraId="6ED293ED" w14:textId="77777777" w:rsidR="00A20187" w:rsidRDefault="00A20187" w:rsidP="00A20187">
      <w:pPr>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rPr>
      </w:pPr>
      <w:r>
        <w:rPr>
          <w:rFonts w:cs="Arial"/>
        </w:rPr>
        <w:t xml:space="preserve">     </w:t>
      </w:r>
    </w:p>
    <w:p w14:paraId="1AF819BE" w14:textId="4F86C541" w:rsidR="009D57CF" w:rsidRPr="009D57CF" w:rsidRDefault="00A20187" w:rsidP="00A20187">
      <w:pPr>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rPr>
      </w:pPr>
      <w:r>
        <w:rPr>
          <w:rFonts w:cs="Arial"/>
        </w:rPr>
        <w:t>Para cada secuencia, ¿cuántos nops deberían insertarse y dónde, para permitir que su código se ejecute correctamente en un procesador SweRV EH1 sin reenvío ni detección de peligros? ¿Cuál es el CPI si usamos el reenvío disponible en SweRV EH1 y no insertamos nops?</w:t>
      </w:r>
    </w:p>
    <w:p w14:paraId="1D847FE8" w14:textId="77777777" w:rsidR="006250E5" w:rsidRDefault="006250E5" w:rsidP="006250E5"/>
    <w:p w14:paraId="30954CFF" w14:textId="77777777" w:rsidR="000D06A6" w:rsidRDefault="000D06A6" w:rsidP="000D06A6"/>
    <w:p w14:paraId="6AB7A727" w14:textId="57C39A70" w:rsidR="000D06A6" w:rsidRDefault="000D06A6" w:rsidP="00D85197">
      <w:pPr>
        <w:pStyle w:val="ListParagraph"/>
        <w:numPr>
          <w:ilvl w:val="0"/>
          <w:numId w:val="46"/>
        </w:numPr>
        <w:pBdr>
          <w:top w:val="single" w:sz="4" w:space="1" w:color="auto"/>
          <w:left w:val="single" w:sz="4" w:space="4" w:color="auto"/>
          <w:bottom w:val="single" w:sz="4" w:space="1" w:color="auto"/>
          <w:right w:val="single" w:sz="4" w:space="4" w:color="auto"/>
        </w:pBdr>
        <w:shd w:val="clear" w:color="auto" w:fill="E5B8B7" w:themeFill="accent2" w:themeFillTint="66"/>
        <w:rPr>
          <w:iCs/>
        </w:rPr>
      </w:pPr>
      <w:r>
        <w:rPr>
          <w:rFonts w:cs="Arial"/>
          <w:bCs/>
          <w:color w:val="00000A"/>
        </w:rPr>
        <w:t xml:space="preserve">En el programa de la Sección 2.C del Laboratorio 14 (disponible en </w:t>
      </w:r>
      <w:r w:rsidRPr="00FE41C6">
        <w:rPr>
          <w:rFonts w:cs="Arial"/>
          <w:i/>
          <w:iCs/>
        </w:rPr>
        <w:t xml:space="preserve">[RVfpgaPath]/RVfpga/Labs </w:t>
      </w:r>
      <w:r w:rsidRPr="00FE41C6">
        <w:rPr>
          <w:i/>
          <w:iCs/>
        </w:rPr>
        <w:t xml:space="preserve">/Lab14/LW_Instruction_ExtMemory </w:t>
      </w:r>
      <w:r>
        <w:rPr>
          <w:rFonts w:cs="Arial"/>
          <w:bCs/>
          <w:color w:val="00000A"/>
        </w:rPr>
        <w:t xml:space="preserve">), reemplace la instrucción </w:t>
      </w:r>
      <w:r w:rsidRPr="00D85197">
        <w:rPr>
          <w:rFonts w:ascii="Courier New" w:hAnsi="Courier New" w:cs="Courier New"/>
          <w:bCs/>
          <w:color w:val="00000A"/>
        </w:rPr>
        <w:t xml:space="preserve">add </w:t>
      </w:r>
      <w:r w:rsidRPr="00D85197">
        <w:rPr>
          <w:rFonts w:ascii="Courier New" w:hAnsi="Courier New" w:cs="Courier New"/>
          <w:b/>
          <w:bCs/>
          <w:color w:val="FF0000"/>
        </w:rPr>
        <w:t xml:space="preserve">x1 </w:t>
      </w:r>
      <w:r w:rsidRPr="00D85197">
        <w:rPr>
          <w:rFonts w:ascii="Courier New" w:hAnsi="Courier New" w:cs="Courier New"/>
          <w:bCs/>
          <w:color w:val="00000A"/>
        </w:rPr>
        <w:t xml:space="preserve">, x1, 1 </w:t>
      </w:r>
      <w:r>
        <w:rPr>
          <w:rFonts w:cs="Arial"/>
          <w:bCs/>
          <w:color w:val="00000A"/>
        </w:rPr>
        <w:t xml:space="preserve">con </w:t>
      </w:r>
      <w:r w:rsidRPr="00D85197">
        <w:rPr>
          <w:rFonts w:ascii="Courier New" w:hAnsi="Courier New" w:cs="Courier New"/>
          <w:bCs/>
          <w:color w:val="00000A"/>
        </w:rPr>
        <w:t xml:space="preserve">add </w:t>
      </w:r>
      <w:r w:rsidRPr="00D85197">
        <w:rPr>
          <w:rFonts w:ascii="Courier New" w:hAnsi="Courier New" w:cs="Courier New"/>
          <w:b/>
          <w:bCs/>
          <w:color w:val="FF0000"/>
        </w:rPr>
        <w:t xml:space="preserve">x28 </w:t>
      </w:r>
      <w:r w:rsidRPr="00D85197">
        <w:rPr>
          <w:rFonts w:ascii="Courier New" w:hAnsi="Courier New" w:cs="Courier New"/>
          <w:bCs/>
          <w:color w:val="00000A"/>
        </w:rPr>
        <w:t xml:space="preserve">, x1, 1 </w:t>
      </w:r>
      <w:r w:rsidR="00D85197">
        <w:rPr>
          <w:rFonts w:cs="Arial"/>
          <w:bCs/>
          <w:color w:val="00000A"/>
        </w:rPr>
        <w:t xml:space="preserve">. Esto introduce un peligro WAW entre la instrucción de </w:t>
      </w:r>
      <w:r w:rsidR="00D85197" w:rsidRPr="00D85197">
        <w:rPr>
          <w:rFonts w:ascii="Courier New" w:hAnsi="Courier New" w:cs="Courier New"/>
          <w:bCs/>
          <w:color w:val="00000A"/>
        </w:rPr>
        <w:t xml:space="preserve">adición modificada </w:t>
      </w:r>
      <w:r w:rsidR="00D85197">
        <w:rPr>
          <w:rFonts w:cs="Arial"/>
          <w:bCs/>
          <w:color w:val="00000A"/>
        </w:rPr>
        <w:t xml:space="preserve">y la carga sin bloqueo al comienzo del bucle ( </w:t>
      </w:r>
      <w:r w:rsidR="00D85197" w:rsidRPr="00D85197">
        <w:rPr>
          <w:rFonts w:ascii="Courier New" w:hAnsi="Courier New" w:cs="Courier New"/>
          <w:bCs/>
          <w:color w:val="00000A"/>
        </w:rPr>
        <w:t xml:space="preserve">lw x28, (x29) </w:t>
      </w:r>
      <w:r w:rsidR="00D85197">
        <w:rPr>
          <w:rFonts w:cs="Arial"/>
          <w:bCs/>
          <w:color w:val="00000A"/>
        </w:rPr>
        <w:t xml:space="preserve">). Analiza en simulación cómo se maneja este peligro en SweRV EH1, para lo cual puedes mirar el valor de la señal </w:t>
      </w:r>
      <w:r w:rsidR="00D85197" w:rsidRPr="00D85197">
        <w:rPr>
          <w:rFonts w:ascii="Courier New" w:hAnsi="Courier New" w:cs="Courier New"/>
          <w:bCs/>
          <w:color w:val="00000A"/>
        </w:rPr>
        <w:t xml:space="preserve">wen2 </w:t>
      </w:r>
      <w:r w:rsidR="0002495D">
        <w:rPr>
          <w:rFonts w:cs="Arial"/>
          <w:bCs/>
          <w:color w:val="00000A"/>
        </w:rPr>
        <w:t xml:space="preserve">en el Archivo de Registro. Intente comprender cómo se calcula esta señal en la Unidad de control (módulo </w:t>
      </w:r>
      <w:r w:rsidR="00D85197" w:rsidRPr="00D85197">
        <w:rPr>
          <w:rFonts w:cs="Arial"/>
          <w:b/>
          <w:bCs/>
          <w:color w:val="00000A"/>
        </w:rPr>
        <w:t xml:space="preserve">dec </w:t>
      </w:r>
      <w:r w:rsidR="00D85197">
        <w:rPr>
          <w:rFonts w:cs="Arial"/>
          <w:bCs/>
          <w:color w:val="00000A"/>
        </w:rPr>
        <w:t>).</w:t>
      </w:r>
    </w:p>
    <w:p w14:paraId="22947F2D" w14:textId="77777777" w:rsidR="000D06A6" w:rsidRDefault="000D06A6" w:rsidP="000D06A6"/>
    <w:p w14:paraId="39C75C0B" w14:textId="77777777" w:rsidR="00D85197" w:rsidRDefault="00D85197" w:rsidP="00D85197"/>
    <w:p w14:paraId="3022D236" w14:textId="318C543B" w:rsidR="00D85197" w:rsidRDefault="00D85197" w:rsidP="00D85197">
      <w:pPr>
        <w:pStyle w:val="ListParagraph"/>
        <w:numPr>
          <w:ilvl w:val="0"/>
          <w:numId w:val="46"/>
        </w:numPr>
        <w:pBdr>
          <w:top w:val="single" w:sz="4" w:space="1" w:color="auto"/>
          <w:left w:val="single" w:sz="4" w:space="4" w:color="auto"/>
          <w:bottom w:val="single" w:sz="4" w:space="1" w:color="auto"/>
          <w:right w:val="single" w:sz="4" w:space="4" w:color="auto"/>
        </w:pBdr>
        <w:shd w:val="clear" w:color="auto" w:fill="E5B8B7" w:themeFill="accent2" w:themeFillTint="66"/>
        <w:rPr>
          <w:iCs/>
        </w:rPr>
      </w:pPr>
      <w:r>
        <w:rPr>
          <w:rFonts w:cs="Arial"/>
          <w:bCs/>
          <w:color w:val="00000A"/>
        </w:rPr>
        <w:t xml:space="preserve">En el programa de la Sección 2.C del Laboratorio 14 (disponible en </w:t>
      </w:r>
      <w:r w:rsidRPr="00FE41C6">
        <w:rPr>
          <w:rFonts w:cs="Arial"/>
          <w:i/>
          <w:iCs/>
        </w:rPr>
        <w:t xml:space="preserve">[RVfpgaPath]/RVfpga/Labs </w:t>
      </w:r>
      <w:r w:rsidRPr="00FE41C6">
        <w:rPr>
          <w:i/>
          <w:iCs/>
        </w:rPr>
        <w:t xml:space="preserve">/Lab14/LW_Instruction_ExtMemory </w:t>
      </w:r>
      <w:r>
        <w:rPr>
          <w:rFonts w:cs="Arial"/>
          <w:bCs/>
          <w:color w:val="00000A"/>
        </w:rPr>
        <w:t xml:space="preserve">), reemplace la instrucción </w:t>
      </w:r>
      <w:r w:rsidRPr="00D85197">
        <w:rPr>
          <w:rFonts w:ascii="Courier New" w:hAnsi="Courier New" w:cs="Courier New"/>
          <w:bCs/>
          <w:color w:val="00000A"/>
        </w:rPr>
        <w:t xml:space="preserve">add </w:t>
      </w:r>
      <w:r w:rsidRPr="0002495D">
        <w:rPr>
          <w:rFonts w:ascii="Courier New" w:hAnsi="Courier New" w:cs="Courier New"/>
          <w:bCs/>
        </w:rPr>
        <w:t xml:space="preserve">x1 </w:t>
      </w:r>
      <w:r w:rsidRPr="00D85197">
        <w:rPr>
          <w:rFonts w:ascii="Courier New" w:hAnsi="Courier New" w:cs="Courier New"/>
          <w:bCs/>
          <w:color w:val="00000A"/>
        </w:rPr>
        <w:t xml:space="preserve">, </w:t>
      </w:r>
      <w:r w:rsidRPr="0002495D">
        <w:rPr>
          <w:rFonts w:ascii="Courier New" w:hAnsi="Courier New" w:cs="Courier New"/>
          <w:b/>
          <w:bCs/>
          <w:color w:val="FF0000"/>
        </w:rPr>
        <w:t xml:space="preserve">x1 </w:t>
      </w:r>
      <w:r w:rsidRPr="00D85197">
        <w:rPr>
          <w:rFonts w:ascii="Courier New" w:hAnsi="Courier New" w:cs="Courier New"/>
          <w:bCs/>
          <w:color w:val="00000A"/>
        </w:rPr>
        <w:t xml:space="preserve">, 1 </w:t>
      </w:r>
      <w:r>
        <w:rPr>
          <w:rFonts w:cs="Arial"/>
          <w:bCs/>
          <w:color w:val="00000A"/>
        </w:rPr>
        <w:t xml:space="preserve">con </w:t>
      </w:r>
      <w:r w:rsidRPr="00D85197">
        <w:rPr>
          <w:rFonts w:ascii="Courier New" w:hAnsi="Courier New" w:cs="Courier New"/>
          <w:bCs/>
          <w:color w:val="00000A"/>
        </w:rPr>
        <w:t xml:space="preserve">add x1, </w:t>
      </w:r>
      <w:r w:rsidRPr="00D85197">
        <w:rPr>
          <w:rFonts w:ascii="Courier New" w:hAnsi="Courier New" w:cs="Courier New"/>
          <w:b/>
          <w:bCs/>
          <w:color w:val="FF0000"/>
        </w:rPr>
        <w:t xml:space="preserve">x28 </w:t>
      </w:r>
      <w:r w:rsidRPr="00D85197">
        <w:rPr>
          <w:rFonts w:ascii="Courier New" w:hAnsi="Courier New" w:cs="Courier New"/>
          <w:bCs/>
          <w:color w:val="00000A"/>
        </w:rPr>
        <w:t xml:space="preserve">, 1 </w:t>
      </w:r>
      <w:r>
        <w:rPr>
          <w:rFonts w:cs="Arial"/>
          <w:bCs/>
          <w:color w:val="00000A"/>
        </w:rPr>
        <w:t xml:space="preserve">. Esto introduce un riesgo RAW entre la instrucción de </w:t>
      </w:r>
      <w:r w:rsidRPr="00D85197">
        <w:rPr>
          <w:rFonts w:ascii="Courier New" w:hAnsi="Courier New" w:cs="Courier New"/>
          <w:bCs/>
          <w:color w:val="00000A"/>
        </w:rPr>
        <w:t xml:space="preserve">adición modificada </w:t>
      </w:r>
      <w:r>
        <w:rPr>
          <w:rFonts w:cs="Arial"/>
          <w:bCs/>
          <w:color w:val="00000A"/>
        </w:rPr>
        <w:t xml:space="preserve">y la carga sin bloqueo al comienzo del bucle ( </w:t>
      </w:r>
      <w:r w:rsidRPr="00D85197">
        <w:rPr>
          <w:rFonts w:ascii="Courier New" w:hAnsi="Courier New" w:cs="Courier New"/>
          <w:bCs/>
          <w:color w:val="00000A"/>
        </w:rPr>
        <w:t xml:space="preserve">lw x28, (x29) </w:t>
      </w:r>
      <w:r>
        <w:rPr>
          <w:rFonts w:cs="Arial"/>
          <w:bCs/>
          <w:color w:val="00000A"/>
        </w:rPr>
        <w:t>). Analizar en simulación cómo se maneja este peligro en SweRV EH1.</w:t>
      </w:r>
    </w:p>
    <w:p w14:paraId="42E72EA5" w14:textId="77777777" w:rsidR="00D85197" w:rsidRDefault="00D85197" w:rsidP="00D85197"/>
    <w:p w14:paraId="63880648" w14:textId="77777777" w:rsidR="007E206C" w:rsidRDefault="007E206C" w:rsidP="007E206C"/>
    <w:p w14:paraId="7465D19E" w14:textId="6ECF5C11" w:rsidR="007E206C" w:rsidRDefault="00A85D39" w:rsidP="007E206C">
      <w:pPr>
        <w:pStyle w:val="ListParagraph"/>
        <w:numPr>
          <w:ilvl w:val="0"/>
          <w:numId w:val="46"/>
        </w:numPr>
        <w:pBdr>
          <w:top w:val="single" w:sz="4" w:space="1" w:color="auto"/>
          <w:left w:val="single" w:sz="4" w:space="4" w:color="auto"/>
          <w:bottom w:val="single" w:sz="4" w:space="1" w:color="auto"/>
          <w:right w:val="single" w:sz="4" w:space="4" w:color="auto"/>
        </w:pBdr>
        <w:shd w:val="clear" w:color="auto" w:fill="E5B8B7" w:themeFill="accent2" w:themeFillTint="66"/>
        <w:rPr>
          <w:iCs/>
        </w:rPr>
      </w:pPr>
      <w:r>
        <w:rPr>
          <w:rFonts w:cs="Arial"/>
          <w:bCs/>
          <w:color w:val="00000A"/>
        </w:rPr>
        <w:t xml:space="preserve">En el programa de la Sección 2.C del Laboratorio 14 (disponible en </w:t>
      </w:r>
      <w:r w:rsidR="007E206C" w:rsidRPr="00FE41C6">
        <w:rPr>
          <w:rFonts w:cs="Arial"/>
          <w:i/>
          <w:iCs/>
        </w:rPr>
        <w:t xml:space="preserve">[RVfpgaPath]/RVfpga/Labs </w:t>
      </w:r>
      <w:r w:rsidR="007E206C" w:rsidRPr="00FE41C6">
        <w:rPr>
          <w:i/>
          <w:iCs/>
        </w:rPr>
        <w:t xml:space="preserve">/Lab14/LW_Instruction_ExtMemory </w:t>
      </w:r>
      <w:r w:rsidR="007E206C">
        <w:rPr>
          <w:rFonts w:cs="Arial"/>
          <w:bCs/>
          <w:color w:val="00000A"/>
        </w:rPr>
        <w:t xml:space="preserve">), reemplace la instrucción </w:t>
      </w:r>
      <w:r w:rsidR="007E206C" w:rsidRPr="00D85197">
        <w:rPr>
          <w:rFonts w:ascii="Courier New" w:hAnsi="Courier New" w:cs="Courier New"/>
          <w:bCs/>
          <w:color w:val="00000A"/>
        </w:rPr>
        <w:t xml:space="preserve">add </w:t>
      </w:r>
      <w:r w:rsidR="007E206C" w:rsidRPr="0002495D">
        <w:rPr>
          <w:rFonts w:ascii="Courier New" w:hAnsi="Courier New" w:cs="Courier New"/>
          <w:bCs/>
        </w:rPr>
        <w:t xml:space="preserve">x1 </w:t>
      </w:r>
      <w:r w:rsidR="007E206C" w:rsidRPr="00D85197">
        <w:rPr>
          <w:rFonts w:ascii="Courier New" w:hAnsi="Courier New" w:cs="Courier New"/>
          <w:bCs/>
          <w:color w:val="00000A"/>
        </w:rPr>
        <w:t xml:space="preserve">, </w:t>
      </w:r>
      <w:r w:rsidR="007E206C" w:rsidRPr="0002495D">
        <w:rPr>
          <w:rFonts w:ascii="Courier New" w:hAnsi="Courier New" w:cs="Courier New"/>
          <w:b/>
          <w:bCs/>
          <w:color w:val="FF0000"/>
        </w:rPr>
        <w:t xml:space="preserve">x1 </w:t>
      </w:r>
      <w:r w:rsidR="007E206C" w:rsidRPr="00D85197">
        <w:rPr>
          <w:rFonts w:ascii="Courier New" w:hAnsi="Courier New" w:cs="Courier New"/>
          <w:bCs/>
          <w:color w:val="00000A"/>
        </w:rPr>
        <w:t xml:space="preserve">, 1 </w:t>
      </w:r>
      <w:r w:rsidR="007E206C">
        <w:rPr>
          <w:rFonts w:cs="Arial"/>
          <w:bCs/>
          <w:color w:val="00000A"/>
        </w:rPr>
        <w:t xml:space="preserve">con </w:t>
      </w:r>
      <w:r w:rsidR="007E206C" w:rsidRPr="00D85197">
        <w:rPr>
          <w:rFonts w:ascii="Courier New" w:hAnsi="Courier New" w:cs="Courier New"/>
          <w:bCs/>
          <w:color w:val="00000A"/>
        </w:rPr>
        <w:t xml:space="preserve">add x1, </w:t>
      </w:r>
      <w:r w:rsidR="007E206C" w:rsidRPr="00D85197">
        <w:rPr>
          <w:rFonts w:ascii="Courier New" w:hAnsi="Courier New" w:cs="Courier New"/>
          <w:b/>
          <w:bCs/>
          <w:color w:val="FF0000"/>
        </w:rPr>
        <w:t xml:space="preserve">x28 </w:t>
      </w:r>
      <w:r w:rsidR="007E206C" w:rsidRPr="00D85197">
        <w:rPr>
          <w:rFonts w:ascii="Courier New" w:hAnsi="Courier New" w:cs="Courier New"/>
          <w:bCs/>
          <w:color w:val="00000A"/>
        </w:rPr>
        <w:t xml:space="preserve">, 1 </w:t>
      </w:r>
      <w:r w:rsidR="007E206C">
        <w:rPr>
          <w:rFonts w:cs="Arial"/>
          <w:bCs/>
          <w:color w:val="00000A"/>
        </w:rPr>
        <w:t xml:space="preserve">y la instrucción </w:t>
      </w:r>
      <w:r w:rsidR="007E206C" w:rsidRPr="00D85197">
        <w:rPr>
          <w:rFonts w:ascii="Courier New" w:hAnsi="Courier New" w:cs="Courier New"/>
          <w:bCs/>
          <w:color w:val="00000A"/>
        </w:rPr>
        <w:t xml:space="preserve">add </w:t>
      </w:r>
      <w:r w:rsidR="007E206C" w:rsidRPr="007E206C">
        <w:rPr>
          <w:rFonts w:ascii="Courier New" w:hAnsi="Courier New" w:cs="Courier New"/>
          <w:b/>
          <w:bCs/>
          <w:color w:val="FF0000"/>
        </w:rPr>
        <w:t xml:space="preserve">x7 </w:t>
      </w:r>
      <w:r w:rsidR="007E206C" w:rsidRPr="00D85197">
        <w:rPr>
          <w:rFonts w:ascii="Courier New" w:hAnsi="Courier New" w:cs="Courier New"/>
          <w:bCs/>
          <w:color w:val="00000A"/>
        </w:rPr>
        <w:t xml:space="preserve">, </w:t>
      </w:r>
      <w:r w:rsidR="007E206C" w:rsidRPr="007E206C">
        <w:rPr>
          <w:rFonts w:ascii="Courier New" w:hAnsi="Courier New" w:cs="Courier New"/>
          <w:bCs/>
        </w:rPr>
        <w:t xml:space="preserve">x7 </w:t>
      </w:r>
      <w:r w:rsidR="007E206C" w:rsidRPr="00D85197">
        <w:rPr>
          <w:rFonts w:ascii="Courier New" w:hAnsi="Courier New" w:cs="Courier New"/>
          <w:bCs/>
          <w:color w:val="00000A"/>
        </w:rPr>
        <w:t xml:space="preserve">, 1 </w:t>
      </w:r>
      <w:r w:rsidR="007E206C">
        <w:rPr>
          <w:rFonts w:cs="Arial"/>
          <w:bCs/>
          <w:color w:val="00000A"/>
        </w:rPr>
        <w:t xml:space="preserve">con </w:t>
      </w:r>
      <w:r w:rsidR="00300060">
        <w:rPr>
          <w:rFonts w:ascii="Courier New" w:hAnsi="Courier New" w:cs="Courier New"/>
          <w:bCs/>
          <w:color w:val="00000A"/>
        </w:rPr>
        <w:t>add</w:t>
      </w:r>
      <w:r w:rsidR="007E206C">
        <w:rPr>
          <w:rFonts w:ascii="Courier New" w:hAnsi="Courier New" w:cs="Courier New"/>
          <w:bCs/>
          <w:color w:val="00000A"/>
        </w:rPr>
        <w:t xml:space="preserve">r </w:t>
      </w:r>
      <w:r w:rsidR="007E206C" w:rsidRPr="007E206C">
        <w:rPr>
          <w:rFonts w:ascii="Courier New" w:hAnsi="Courier New" w:cs="Courier New"/>
          <w:b/>
          <w:bCs/>
          <w:color w:val="FF0000"/>
        </w:rPr>
        <w:t xml:space="preserve">x28 </w:t>
      </w:r>
      <w:r w:rsidR="007E206C">
        <w:rPr>
          <w:rFonts w:ascii="Courier New" w:hAnsi="Courier New" w:cs="Courier New"/>
          <w:bCs/>
          <w:color w:val="00000A"/>
        </w:rPr>
        <w:t xml:space="preserve">, </w:t>
      </w:r>
      <w:r w:rsidR="007E206C">
        <w:rPr>
          <w:rFonts w:ascii="Courier New" w:hAnsi="Courier New" w:cs="Courier New"/>
          <w:bCs/>
        </w:rPr>
        <w:t xml:space="preserve">x7 </w:t>
      </w:r>
      <w:r w:rsidR="007E206C" w:rsidRPr="00D85197">
        <w:rPr>
          <w:rFonts w:ascii="Courier New" w:hAnsi="Courier New" w:cs="Courier New"/>
          <w:bCs/>
          <w:color w:val="00000A"/>
        </w:rPr>
        <w:t xml:space="preserve">, 1 </w:t>
      </w:r>
      <w:r w:rsidR="007E206C">
        <w:rPr>
          <w:rFonts w:cs="Arial"/>
          <w:bCs/>
          <w:color w:val="00000A"/>
        </w:rPr>
        <w:t>. Esto hace que ocurra un peligro tanto RAW como WAW. Analice en simulación cómo se manejan estos dos peligros en SweRV EH1.</w:t>
      </w:r>
    </w:p>
    <w:p w14:paraId="012795F6" w14:textId="77777777" w:rsidR="007E206C" w:rsidRDefault="007E206C" w:rsidP="007E206C"/>
    <w:p w14:paraId="391AF26A" w14:textId="2D25333D" w:rsidR="00A85D39" w:rsidRDefault="00A85D39" w:rsidP="00A85D39">
      <w:pPr>
        <w:rPr>
          <w:rFonts w:cs="Arial"/>
          <w:bCs/>
          <w:color w:val="00000A"/>
        </w:rPr>
      </w:pPr>
    </w:p>
    <w:p w14:paraId="50E47F88" w14:textId="52B9CD84" w:rsidR="00A85D39" w:rsidRPr="00FF5093" w:rsidRDefault="00FF5093" w:rsidP="00A85D39">
      <w:pPr>
        <w:pStyle w:val="ListParagraph"/>
        <w:numPr>
          <w:ilvl w:val="0"/>
          <w:numId w:val="46"/>
        </w:numPr>
        <w:pBdr>
          <w:top w:val="single" w:sz="4" w:space="1" w:color="auto"/>
          <w:left w:val="single" w:sz="4" w:space="4" w:color="auto"/>
          <w:bottom w:val="single" w:sz="4" w:space="1" w:color="auto"/>
          <w:right w:val="single" w:sz="4" w:space="4" w:color="auto"/>
        </w:pBdr>
        <w:shd w:val="clear" w:color="auto" w:fill="E5B8B7" w:themeFill="accent2" w:themeFillTint="66"/>
        <w:rPr>
          <w:b/>
          <w:iCs/>
        </w:rPr>
      </w:pPr>
      <w:r w:rsidRPr="00FF5093">
        <w:rPr>
          <w:b/>
          <w:iCs/>
        </w:rPr>
        <w:t>Reenvío de tienda a carga</w:t>
      </w:r>
    </w:p>
    <w:p w14:paraId="18B4C6D9" w14:textId="77777777" w:rsidR="00FF5093" w:rsidRDefault="00FF5093" w:rsidP="00FF5093">
      <w:pPr>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p>
    <w:p w14:paraId="4E5A1F37" w14:textId="2938AB2D" w:rsidR="00AC09E1" w:rsidRDefault="00AC09E1" w:rsidP="00FF5093">
      <w:pPr>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Esta es una situación muy interesante que no hemos analizado en este laboratorio y que usted analizará en este ejercicio. Cuando una tienda seguida de una carga accede a la misma dirección, los datos se pueden reenviar desde la tienda a la carga dentro del núcleo y se puede evitar la lectura de la memoria externa DDR, ahorrando tiempo y energía.</w:t>
      </w:r>
    </w:p>
    <w:p w14:paraId="0F9C1AD1" w14:textId="2D7D3D04" w:rsidR="00AC09E1" w:rsidRDefault="00AC09E1" w:rsidP="00FF5093">
      <w:pPr>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p>
    <w:p w14:paraId="389A933A" w14:textId="086CED52" w:rsidR="00AC09E1" w:rsidRDefault="00AC09E1" w:rsidP="00FF5093">
      <w:pPr>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 xml:space="preserve">La lógica que implementa este reenvío está incluida en la LSU, y específicamente en los módulos </w:t>
      </w:r>
      <w:r w:rsidRPr="00FF5093">
        <w:rPr>
          <w:rFonts w:cs="Arial"/>
          <w:b/>
          <w:bCs/>
          <w:color w:val="00000A"/>
        </w:rPr>
        <w:t xml:space="preserve">lsu_bus_intf </w:t>
      </w:r>
      <w:r w:rsidRPr="00FF5093">
        <w:rPr>
          <w:rFonts w:cs="Arial"/>
          <w:bCs/>
          <w:color w:val="00000A"/>
        </w:rPr>
        <w:t xml:space="preserve">y </w:t>
      </w:r>
      <w:r w:rsidRPr="00FF5093">
        <w:rPr>
          <w:rFonts w:cs="Arial"/>
          <w:b/>
          <w:bCs/>
          <w:color w:val="00000A"/>
        </w:rPr>
        <w:t xml:space="preserve">lsu_bus_buffer </w:t>
      </w:r>
      <w:r w:rsidR="00436606">
        <w:rPr>
          <w:rFonts w:cs="Arial"/>
          <w:bCs/>
          <w:color w:val="00000A"/>
        </w:rPr>
        <w:t>, que debe inspeccionar en este ejercicio.</w:t>
      </w:r>
    </w:p>
    <w:p w14:paraId="5AAD9362" w14:textId="6F7DEEB5" w:rsidR="00AC09E1" w:rsidRDefault="00AC09E1" w:rsidP="00FF5093">
      <w:pPr>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p>
    <w:p w14:paraId="4D3B8745" w14:textId="0D11D55B" w:rsidR="00AC09E1" w:rsidRDefault="00675A5B" w:rsidP="00FF5093">
      <w:pPr>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 xml:space="preserve">El proyecto PlatformIO de </w:t>
      </w:r>
      <w:r w:rsidRPr="00D851E5">
        <w:rPr>
          <w:rFonts w:cs="Arial"/>
          <w:i/>
        </w:rPr>
        <w:t xml:space="preserve">[RVfpgaPath]/RVfpga/Labs </w:t>
      </w:r>
      <w:r>
        <w:rPr>
          <w:i/>
        </w:rPr>
        <w:t xml:space="preserve">/Lab15/Sw-Lw-Forwarding </w:t>
      </w:r>
      <w:r>
        <w:t xml:space="preserve">ilustra </w:t>
      </w:r>
      <w:r w:rsidR="00436606">
        <w:rPr>
          <w:rFonts w:cs="Arial"/>
          <w:bCs/>
          <w:color w:val="00000A"/>
        </w:rPr>
        <w:t xml:space="preserve">un reenvío de almacenamiento y carga. Se proporciona un script </w:t>
      </w:r>
      <w:r w:rsidR="00436606" w:rsidRPr="00436606">
        <w:rPr>
          <w:rFonts w:cs="Arial"/>
          <w:bCs/>
          <w:i/>
          <w:color w:val="00000A"/>
        </w:rPr>
        <w:t xml:space="preserve">.tcl </w:t>
      </w:r>
      <w:r w:rsidR="00436606">
        <w:rPr>
          <w:rFonts w:cs="Arial"/>
          <w:bCs/>
          <w:color w:val="00000A"/>
        </w:rPr>
        <w:t>en esa carpeta, que puede usar para analizar una iteración aleatoria del bucle y comprender cómo se lleva a cabo el reenvío de carga de almacenamiento en SweRV EH1.</w:t>
      </w:r>
    </w:p>
    <w:p w14:paraId="453DF8BD" w14:textId="77777777" w:rsidR="00482436" w:rsidRDefault="00482436">
      <w:pPr>
        <w:rPr>
          <w:color w:val="FFFFFF" w:themeColor="background1"/>
        </w:rPr>
      </w:pPr>
    </w:p>
    <w:p w14:paraId="3B1291B7" w14:textId="438E4D72" w:rsidR="006D587E" w:rsidRDefault="006D587E">
      <w:pPr>
        <w:rPr>
          <w:rFonts w:cs="Arial"/>
          <w:b/>
          <w:bCs/>
          <w:color w:val="FFFFFF" w:themeColor="background1"/>
          <w:sz w:val="24"/>
          <w:szCs w:val="28"/>
        </w:rPr>
      </w:pPr>
      <w:r>
        <w:rPr>
          <w:color w:val="FFFFFF" w:themeColor="background1"/>
        </w:rPr>
        <w:br w:type="page"/>
      </w:r>
    </w:p>
    <w:p w14:paraId="4E67B88C" w14:textId="04526CB9" w:rsidR="000E393B" w:rsidRPr="00826371" w:rsidRDefault="000E393B" w:rsidP="000E393B">
      <w:pPr>
        <w:pStyle w:val="Heading1"/>
        <w:shd w:val="clear" w:color="auto" w:fill="000000" w:themeFill="text1"/>
        <w:spacing w:before="0"/>
        <w:rPr>
          <w:color w:val="FFFFFF" w:themeColor="background1"/>
          <w:lang w:val="es-ES"/>
        </w:rPr>
      </w:pPr>
      <w:r>
        <w:rPr>
          <w:color w:val="FFFFFF" w:themeColor="background1"/>
        </w:rPr>
        <w:lastRenderedPageBreak/>
        <w:t>APÉNDICE A</w:t>
      </w:r>
      <w:r w:rsidR="00826371">
        <w:rPr>
          <w:color w:val="FFFFFF" w:themeColor="background1"/>
        </w:rPr>
        <w:t xml:space="preserve"> </w:t>
      </w:r>
      <w:r w:rsidR="00826371" w:rsidRPr="00826371">
        <w:rPr>
          <w:color w:val="FF0000"/>
        </w:rPr>
        <w:t>(OPC</w:t>
      </w:r>
      <w:r w:rsidR="00826371">
        <w:rPr>
          <w:color w:val="FF0000"/>
        </w:rPr>
        <w:t>I</w:t>
      </w:r>
      <w:r w:rsidR="00826371" w:rsidRPr="00826371">
        <w:rPr>
          <w:color w:val="FF0000"/>
        </w:rPr>
        <w:t>ONAL)</w:t>
      </w:r>
    </w:p>
    <w:p w14:paraId="7C1FC233" w14:textId="77777777" w:rsidR="000E393B" w:rsidRDefault="000E393B" w:rsidP="000E393B"/>
    <w:p w14:paraId="52FB6A23" w14:textId="2D2D828F" w:rsidR="000E393B" w:rsidRPr="003248A0" w:rsidRDefault="00FB2FF0" w:rsidP="000E393B">
      <w:r>
        <w:t xml:space="preserve">En este apéndice, incluimos un ejemplo de un riesgo de </w:t>
      </w:r>
      <w:r w:rsidRPr="00F134CD">
        <w:rPr>
          <w:rFonts w:ascii="Courier New" w:hAnsi="Courier New" w:cs="Courier New"/>
        </w:rPr>
        <w:t xml:space="preserve">lw </w:t>
      </w:r>
      <w:r>
        <w:t xml:space="preserve">- </w:t>
      </w:r>
      <w:r w:rsidRPr="00F134CD">
        <w:rPr>
          <w:rFonts w:ascii="Courier New" w:hAnsi="Courier New" w:cs="Courier New"/>
        </w:rPr>
        <w:t xml:space="preserve">agregar </w:t>
      </w:r>
      <w:r>
        <w:t xml:space="preserve">datos RAW que se maneja como se explica en la Sección 2. </w:t>
      </w:r>
      <w:r w:rsidR="000E393B">
        <w:rPr>
          <w:iCs/>
        </w:rPr>
        <w:fldChar w:fldCharType="begin"/>
      </w:r>
      <w:r w:rsidR="000E393B">
        <w:rPr>
          <w:iCs/>
        </w:rPr>
        <w:instrText xml:space="preserve"> REF _Ref69741563 \h </w:instrText>
      </w:r>
      <w:r w:rsidR="000E393B">
        <w:rPr>
          <w:iCs/>
        </w:rPr>
      </w:r>
      <w:r w:rsidR="000E393B">
        <w:rPr>
          <w:iCs/>
        </w:rPr>
        <w:fldChar w:fldCharType="separate"/>
      </w:r>
      <w:r>
        <w:t xml:space="preserve">La Figura </w:t>
      </w:r>
      <w:r>
        <w:rPr>
          <w:noProof/>
        </w:rPr>
        <w:t xml:space="preserve">14 </w:t>
      </w:r>
      <w:r w:rsidR="000E393B">
        <w:rPr>
          <w:iCs/>
        </w:rPr>
        <w:fldChar w:fldCharType="end"/>
      </w:r>
      <w:r w:rsidR="000E393B">
        <w:rPr>
          <w:iCs/>
        </w:rPr>
        <w:t xml:space="preserve">muestra el código de ejemplo utilizado en este apéndice. Ejecuta una instrucción </w:t>
      </w:r>
      <w:r w:rsidR="000E393B" w:rsidRPr="006466BE">
        <w:rPr>
          <w:rFonts w:ascii="Courier New" w:hAnsi="Courier New" w:cs="Courier New"/>
          <w:iCs/>
        </w:rPr>
        <w:t xml:space="preserve">lw </w:t>
      </w:r>
      <w:r w:rsidR="000E393B">
        <w:rPr>
          <w:iCs/>
        </w:rPr>
        <w:t xml:space="preserve">seguida de 5 instrucciones </w:t>
      </w:r>
      <w:r w:rsidR="000E393B" w:rsidRPr="006466BE">
        <w:rPr>
          <w:rFonts w:ascii="Courier New" w:hAnsi="Courier New" w:cs="Courier New"/>
          <w:iCs/>
        </w:rPr>
        <w:t xml:space="preserve">nop </w:t>
      </w:r>
      <w:r w:rsidR="000E393B">
        <w:rPr>
          <w:iCs/>
        </w:rPr>
        <w:t xml:space="preserve">y una instrucción </w:t>
      </w:r>
      <w:r w:rsidR="000E393B" w:rsidRPr="006466BE">
        <w:rPr>
          <w:rFonts w:ascii="Courier New" w:hAnsi="Courier New" w:cs="Courier New"/>
          <w:iCs/>
        </w:rPr>
        <w:t xml:space="preserve">add </w:t>
      </w:r>
      <w:r w:rsidR="000E393B">
        <w:rPr>
          <w:iCs/>
        </w:rPr>
        <w:t xml:space="preserve">que depende de la carga. Las instrucciones intermedias </w:t>
      </w:r>
      <w:r w:rsidR="000E393B" w:rsidRPr="006466BE">
        <w:rPr>
          <w:rFonts w:ascii="Courier New" w:hAnsi="Courier New" w:cs="Courier New"/>
          <w:iCs/>
        </w:rPr>
        <w:t xml:space="preserve">nop </w:t>
      </w:r>
      <w:r w:rsidR="000E393B">
        <w:rPr>
          <w:iCs/>
        </w:rPr>
        <w:t>se incluyen para separar las dos instrucciones dependientes.</w:t>
      </w:r>
    </w:p>
    <w:p w14:paraId="12239AEE" w14:textId="7CC1CD83" w:rsidR="000E393B" w:rsidRDefault="000E393B" w:rsidP="000E393B">
      <w:pPr>
        <w:rPr>
          <w:rFonts w:eastAsia="Arial" w:cs="Arial"/>
        </w:rPr>
      </w:pPr>
    </w:p>
    <w:p w14:paraId="31F6116D" w14:textId="77777777" w:rsidR="00D94F48" w:rsidRDefault="00D94F48" w:rsidP="000E393B">
      <w:pPr>
        <w:rPr>
          <w:rFonts w:eastAsia="Arial" w:cs="Arial"/>
        </w:rPr>
      </w:pPr>
    </w:p>
    <w:tbl>
      <w:tblPr>
        <w:tblW w:w="9026"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026"/>
      </w:tblGrid>
      <w:tr w:rsidR="000E393B" w14:paraId="58D1CA88" w14:textId="77777777" w:rsidTr="003063D1">
        <w:tc>
          <w:tcPr>
            <w:tcW w:w="9026" w:type="dxa"/>
            <w:tcBorders>
              <w:top w:val="single" w:sz="4" w:space="0" w:color="000001"/>
              <w:left w:val="single" w:sz="4" w:space="0" w:color="000001"/>
              <w:bottom w:val="single" w:sz="4" w:space="0" w:color="000001"/>
              <w:right w:val="single" w:sz="4" w:space="0" w:color="000001"/>
            </w:tcBorders>
            <w:shd w:val="clear" w:color="auto" w:fill="D9D9D9"/>
          </w:tcPr>
          <w:p w14:paraId="7AFB6A9C" w14:textId="77777777" w:rsidR="000E393B" w:rsidRPr="008B3BB0" w:rsidRDefault="000E393B" w:rsidP="003063D1">
            <w:pPr>
              <w:rPr>
                <w:rFonts w:ascii="Courier New" w:eastAsia="Courier New" w:hAnsi="Courier New" w:cs="Courier New"/>
                <w:sz w:val="18"/>
                <w:szCs w:val="18"/>
              </w:rPr>
            </w:pPr>
            <w:r w:rsidRPr="008B3BB0">
              <w:rPr>
                <w:rFonts w:ascii="Courier New" w:eastAsia="Courier New" w:hAnsi="Courier New" w:cs="Courier New"/>
                <w:sz w:val="18"/>
                <w:szCs w:val="18"/>
              </w:rPr>
              <w:t>.globl Test_Asamblea</w:t>
            </w:r>
            <w:r w:rsidRPr="008B3BB0">
              <w:rPr>
                <w:rFonts w:ascii="Courier New" w:eastAsia="Courier New" w:hAnsi="Courier New" w:cs="Courier New"/>
                <w:sz w:val="18"/>
                <w:szCs w:val="18"/>
              </w:rPr>
              <w:cr/>
            </w:r>
          </w:p>
          <w:p w14:paraId="1A35CDD2" w14:textId="77777777" w:rsidR="000E393B" w:rsidRPr="008B3BB0" w:rsidRDefault="000E393B" w:rsidP="003063D1">
            <w:pPr>
              <w:rPr>
                <w:rFonts w:ascii="Courier New" w:eastAsia="Courier New" w:hAnsi="Courier New" w:cs="Courier New"/>
                <w:sz w:val="18"/>
                <w:szCs w:val="18"/>
              </w:rPr>
            </w:pPr>
            <w:r w:rsidRPr="008B3BB0">
              <w:rPr>
                <w:rFonts w:ascii="Courier New" w:eastAsia="Courier New" w:hAnsi="Courier New" w:cs="Courier New"/>
                <w:sz w:val="18"/>
                <w:szCs w:val="18"/>
              </w:rPr>
              <w:t xml:space="preserve">.sección .midccm </w:t>
            </w:r>
            <w:r w:rsidRPr="008B3BB0">
              <w:rPr>
                <w:rFonts w:ascii="Courier New" w:eastAsia="Courier New" w:hAnsi="Courier New" w:cs="Courier New"/>
                <w:sz w:val="18"/>
                <w:szCs w:val="18"/>
              </w:rPr>
              <w:cr/>
              <w:t>#.datosA: .espacio 4</w:t>
            </w:r>
            <w:r w:rsidRPr="008B3BB0">
              <w:rPr>
                <w:rFonts w:ascii="Courier New" w:eastAsia="Courier New" w:hAnsi="Courier New" w:cs="Courier New"/>
                <w:sz w:val="18"/>
                <w:szCs w:val="18"/>
              </w:rPr>
              <w:cr/>
            </w:r>
          </w:p>
          <w:p w14:paraId="1D25C18A" w14:textId="77777777" w:rsidR="000E393B" w:rsidRPr="008B3BB0" w:rsidRDefault="000E393B" w:rsidP="003063D1">
            <w:pPr>
              <w:rPr>
                <w:rFonts w:ascii="Courier New" w:eastAsia="Courier New" w:hAnsi="Courier New" w:cs="Courier New"/>
                <w:sz w:val="18"/>
                <w:szCs w:val="18"/>
              </w:rPr>
            </w:pPr>
            <w:r w:rsidRPr="008B3BB0">
              <w:rPr>
                <w:rFonts w:ascii="Courier New" w:eastAsia="Courier New" w:hAnsi="Courier New" w:cs="Courier New"/>
                <w:sz w:val="18"/>
                <w:szCs w:val="18"/>
              </w:rPr>
              <w:t xml:space="preserve">.text </w:t>
            </w:r>
            <w:r w:rsidRPr="008B3BB0">
              <w:rPr>
                <w:rFonts w:ascii="Courier New" w:eastAsia="Courier New" w:hAnsi="Courier New" w:cs="Courier New"/>
                <w:sz w:val="18"/>
                <w:szCs w:val="18"/>
              </w:rPr>
              <w:cr/>
              <w:t>Test_Asamblea:</w:t>
            </w:r>
            <w:r w:rsidRPr="008B3BB0">
              <w:rPr>
                <w:rFonts w:ascii="Courier New" w:eastAsia="Courier New" w:hAnsi="Courier New" w:cs="Courier New"/>
                <w:sz w:val="18"/>
                <w:szCs w:val="18"/>
              </w:rPr>
              <w:cr/>
            </w:r>
          </w:p>
          <w:p w14:paraId="4C7E9337" w14:textId="77777777" w:rsidR="000E393B" w:rsidRPr="008B3BB0" w:rsidRDefault="000E393B" w:rsidP="003063D1">
            <w:pPr>
              <w:rPr>
                <w:rFonts w:ascii="Courier New" w:eastAsia="Courier New" w:hAnsi="Courier New" w:cs="Courier New"/>
                <w:sz w:val="18"/>
                <w:szCs w:val="18"/>
              </w:rPr>
            </w:pPr>
            <w:r w:rsidRPr="008B3BB0">
              <w:rPr>
                <w:rFonts w:ascii="Courier New" w:eastAsia="Courier New" w:hAnsi="Courier New" w:cs="Courier New"/>
                <w:sz w:val="18"/>
                <w:szCs w:val="18"/>
              </w:rPr>
              <w:t xml:space="preserve"># El registro t3 también se llama registro 28 (x28) </w:t>
            </w:r>
            <w:r w:rsidRPr="008B3BB0">
              <w:rPr>
                <w:rFonts w:ascii="Courier New" w:eastAsia="Courier New" w:hAnsi="Courier New" w:cs="Courier New"/>
                <w:sz w:val="18"/>
                <w:szCs w:val="18"/>
              </w:rPr>
              <w:cr/>
              <w:t xml:space="preserve">la t0, A </w:t>
            </w:r>
            <w:r w:rsidRPr="008B3BB0">
              <w:rPr>
                <w:rFonts w:ascii="Courier New" w:eastAsia="Courier New" w:hAnsi="Courier New" w:cs="Courier New"/>
                <w:sz w:val="18"/>
                <w:szCs w:val="18"/>
              </w:rPr>
              <w:tab/>
            </w:r>
            <w:r w:rsidRPr="008B3BB0">
              <w:rPr>
                <w:rFonts w:ascii="Courier New" w:eastAsia="Courier New" w:hAnsi="Courier New" w:cs="Courier New"/>
                <w:sz w:val="18"/>
                <w:szCs w:val="18"/>
              </w:rPr>
              <w:tab/>
            </w:r>
            <w:r w:rsidRPr="008B3BB0">
              <w:rPr>
                <w:rFonts w:ascii="Courier New" w:eastAsia="Courier New" w:hAnsi="Courier New" w:cs="Courier New"/>
                <w:sz w:val="18"/>
                <w:szCs w:val="18"/>
              </w:rPr>
              <w:tab/>
            </w:r>
            <w:r w:rsidRPr="008B3BB0">
              <w:rPr>
                <w:rFonts w:ascii="Courier New" w:eastAsia="Courier New" w:hAnsi="Courier New" w:cs="Courier New"/>
                <w:sz w:val="18"/>
                <w:szCs w:val="18"/>
              </w:rPr>
              <w:tab/>
            </w:r>
            <w:r w:rsidRPr="008B3BB0">
              <w:rPr>
                <w:rFonts w:ascii="Courier New" w:eastAsia="Courier New" w:hAnsi="Courier New" w:cs="Courier New"/>
                <w:sz w:val="18"/>
                <w:szCs w:val="18"/>
              </w:rPr>
              <w:tab/>
              <w:t xml:space="preserve"># t0 = addr(A) </w:t>
            </w:r>
            <w:r w:rsidRPr="008B3BB0">
              <w:rPr>
                <w:rFonts w:ascii="Courier New" w:eastAsia="Courier New" w:hAnsi="Courier New" w:cs="Courier New"/>
                <w:sz w:val="18"/>
                <w:szCs w:val="18"/>
              </w:rPr>
              <w:cr/>
              <w:t xml:space="preserve">li t1, 0x1 </w:t>
            </w:r>
            <w:r w:rsidRPr="008B3BB0">
              <w:rPr>
                <w:rFonts w:ascii="Courier New" w:eastAsia="Courier New" w:hAnsi="Courier New" w:cs="Courier New"/>
                <w:sz w:val="18"/>
                <w:szCs w:val="18"/>
              </w:rPr>
              <w:tab/>
            </w:r>
            <w:r w:rsidRPr="008B3BB0">
              <w:rPr>
                <w:rFonts w:ascii="Courier New" w:eastAsia="Courier New" w:hAnsi="Courier New" w:cs="Courier New"/>
                <w:sz w:val="18"/>
                <w:szCs w:val="18"/>
              </w:rPr>
              <w:tab/>
            </w:r>
            <w:r w:rsidRPr="008B3BB0">
              <w:rPr>
                <w:rFonts w:ascii="Courier New" w:eastAsia="Courier New" w:hAnsi="Courier New" w:cs="Courier New"/>
                <w:sz w:val="18"/>
                <w:szCs w:val="18"/>
              </w:rPr>
              <w:tab/>
            </w:r>
            <w:r w:rsidRPr="008B3BB0">
              <w:rPr>
                <w:rFonts w:ascii="Courier New" w:eastAsia="Courier New" w:hAnsi="Courier New" w:cs="Courier New"/>
                <w:sz w:val="18"/>
                <w:szCs w:val="18"/>
              </w:rPr>
              <w:tab/>
            </w:r>
            <w:r w:rsidRPr="008B3BB0">
              <w:rPr>
                <w:rFonts w:ascii="Courier New" w:eastAsia="Courier New" w:hAnsi="Courier New" w:cs="Courier New"/>
                <w:sz w:val="18"/>
                <w:szCs w:val="18"/>
              </w:rPr>
              <w:tab/>
              <w:t xml:space="preserve"># t1 = 1 </w:t>
            </w:r>
            <w:r w:rsidRPr="008B3BB0">
              <w:rPr>
                <w:rFonts w:ascii="Courier New" w:eastAsia="Courier New" w:hAnsi="Courier New" w:cs="Courier New"/>
                <w:sz w:val="18"/>
                <w:szCs w:val="18"/>
              </w:rPr>
              <w:cr/>
              <w:t xml:space="preserve">sw t1, (t0) </w:t>
            </w:r>
            <w:r w:rsidRPr="008B3BB0">
              <w:rPr>
                <w:rFonts w:ascii="Courier New" w:eastAsia="Courier New" w:hAnsi="Courier New" w:cs="Courier New"/>
                <w:sz w:val="18"/>
                <w:szCs w:val="18"/>
              </w:rPr>
              <w:tab/>
            </w:r>
            <w:r w:rsidRPr="008B3BB0">
              <w:rPr>
                <w:rFonts w:ascii="Courier New" w:eastAsia="Courier New" w:hAnsi="Courier New" w:cs="Courier New"/>
                <w:sz w:val="18"/>
                <w:szCs w:val="18"/>
              </w:rPr>
              <w:tab/>
            </w:r>
            <w:r w:rsidRPr="008B3BB0">
              <w:rPr>
                <w:rFonts w:ascii="Courier New" w:eastAsia="Courier New" w:hAnsi="Courier New" w:cs="Courier New"/>
                <w:sz w:val="18"/>
                <w:szCs w:val="18"/>
              </w:rPr>
              <w:tab/>
            </w:r>
            <w:r w:rsidRPr="008B3BB0">
              <w:rPr>
                <w:rFonts w:ascii="Courier New" w:eastAsia="Courier New" w:hAnsi="Courier New" w:cs="Courier New"/>
                <w:sz w:val="18"/>
                <w:szCs w:val="18"/>
              </w:rPr>
              <w:tab/>
            </w:r>
            <w:r w:rsidRPr="008B3BB0">
              <w:rPr>
                <w:rFonts w:ascii="Courier New" w:eastAsia="Courier New" w:hAnsi="Courier New" w:cs="Courier New"/>
                <w:sz w:val="18"/>
                <w:szCs w:val="18"/>
              </w:rPr>
              <w:tab/>
              <w:t xml:space="preserve"># A[0] = 1 </w:t>
            </w:r>
            <w:r w:rsidRPr="008B3BB0">
              <w:rPr>
                <w:rFonts w:ascii="Courier New" w:eastAsia="Courier New" w:hAnsi="Courier New" w:cs="Courier New"/>
                <w:sz w:val="18"/>
                <w:szCs w:val="18"/>
              </w:rPr>
              <w:cr/>
              <w:t>li t1, 0x0li t3, 0x1li t6, 0xFFFF</w:t>
            </w:r>
            <w:r w:rsidRPr="008B3BB0">
              <w:rPr>
                <w:rFonts w:ascii="Courier New" w:eastAsia="Courier New" w:hAnsi="Courier New" w:cs="Courier New"/>
                <w:sz w:val="18"/>
                <w:szCs w:val="18"/>
              </w:rPr>
              <w:cr/>
            </w:r>
          </w:p>
          <w:p w14:paraId="2EE274C8" w14:textId="1D46E7CB" w:rsidR="000E393B" w:rsidRPr="00300060" w:rsidRDefault="000E393B" w:rsidP="003063D1">
            <w:pPr>
              <w:rPr>
                <w:rFonts w:ascii="Courier New" w:eastAsia="Courier New" w:hAnsi="Courier New" w:cs="Courier New"/>
                <w:sz w:val="18"/>
                <w:szCs w:val="18"/>
                <w:lang w:val="en-US"/>
              </w:rPr>
            </w:pPr>
            <w:r>
              <w:rPr>
                <w:noProof/>
                <w:lang w:val="es-ES" w:eastAsia="es-ES"/>
              </w:rPr>
              <mc:AlternateContent>
                <mc:Choice Requires="wps">
                  <w:drawing>
                    <wp:anchor distT="0" distB="0" distL="114300" distR="114300" simplePos="0" relativeHeight="252091392" behindDoc="0" locked="0" layoutInCell="1" allowOverlap="1" wp14:anchorId="07E84677" wp14:editId="74E3EF36">
                      <wp:simplePos x="0" y="0"/>
                      <wp:positionH relativeFrom="column">
                        <wp:posOffset>1005205</wp:posOffset>
                      </wp:positionH>
                      <wp:positionV relativeFrom="paragraph">
                        <wp:posOffset>651510</wp:posOffset>
                      </wp:positionV>
                      <wp:extent cx="177165" cy="123190"/>
                      <wp:effectExtent l="0" t="0" r="13335" b="10160"/>
                      <wp:wrapNone/>
                      <wp:docPr id="120" name="Rectángulo 120"/>
                      <wp:cNvGraphicFramePr/>
                      <a:graphic xmlns:a="http://schemas.openxmlformats.org/drawingml/2006/main">
                        <a:graphicData uri="http://schemas.microsoft.com/office/word/2010/wordprocessingShape">
                          <wps:wsp>
                            <wps:cNvSpPr/>
                            <wps:spPr>
                              <a:xfrm>
                                <a:off x="0" y="0"/>
                                <a:ext cx="177165" cy="123190"/>
                              </a:xfrm>
                              <a:prstGeom prst="rect">
                                <a:avLst/>
                              </a:prstGeom>
                              <a:noFill/>
                              <a:ln w="19050">
                                <a:solidFill>
                                  <a:schemeClr val="accent3">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029619" id="Rectángulo 120" o:spid="_x0000_s1026" style="position:absolute;margin-left:79.15pt;margin-top:51.3pt;width:13.95pt;height:9.7pt;z-index:25209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2RAVpgIAALsFAAAOAAAAZHJzL2Uyb0RvYy54bWysVFFP2zAQfp+0/2D5fSQpFEZFiioQ0yQG&#10;CJh4No7dWLJ9nu027f7Nfsv+2M5OmiKGNmlaHpyz7+473+e7OzvfGE3WwgcFtqbVQUmJsBwaZZc1&#10;/fp49eEjJSEy2zANVtR0KwI9n79/d9a5mZhAC7oRniCIDbPO1bSN0c2KIvBWGBYOwAmLSgnesIhb&#10;vywazzpEN7qYlOVx0YFvnAcuQsDTy15J5xlfSsHjrZRBRKJrineLefV5fU5rMT9js6VnrlV8uAb7&#10;h1sYpiwGHaEuWWRk5dVvUEZxDwFkPOBgCpBScZFzwGyq8lU2Dy1zIueC5AQ30hT+Hyy/Wd95ohp8&#10;uwnyY5nBR7pH2n7+sMuVBpKOkaTOhRnaPrg7P+wCiinjjfQm/TEXssnEbkdixSYSjofVyUl1PKWE&#10;o6qaHFanGbPYOzsf4icBhiShph4vkOlk6+sQMSCa7kxSLAtXSuv8dtqSDkFPy2mZPQJo1SRtsstl&#10;JC60J2uGBcA4FzYeZju9Ml+g6c+nJX4pSwwzuvS7PRrqtMXDxESfe5biVosUStt7IZFIzHbSXySV&#10;8OvYVa9qWSP+FjoDJmSJyYzYA8Db2H0Gg31yFbkDRueBoT85jx45Mtg4Ohtlwb+VmY7VwJ3s7Xck&#10;9dQklp6h2WKZeej7Lzh+pfChr1mId8xjw2Hp4RCJt7hIDfigMEiUtOC/v3We7LEPUEtJhw1c0/Bt&#10;xbygRH+22CGn1dFR6vi8OZqepPL2LzXPLzV2ZS4AS6TCceV4FpN91DtRejBPOGsWKSqqmOUYu6Y8&#10;+t3mIvaDBacVF4tFNsMudyxe2wfHE3hiNRXy4+aJeTdUe8Q2uYFds7PZq6LvbZOnhcUqglS5I/a8&#10;DnzjhMg1O0yzNIJe7rPVfubOfwEAAP//AwBQSwMEFAAGAAgAAAAhAHpDOc/gAAAACwEAAA8AAABk&#10;cnMvZG93bnJldi54bWxMj81OwzAQhO9IvIO1SNyogwshhDgVIMEFhNRSAUcn3vyIeB3Fbhvenu0J&#10;bjPaT7MzxWp2g9jjFHpPGi4XCQik2tueWg3b96eLDESIhqwZPKGGHwywKk9PCpNbf6A17jexFRxC&#10;ITcauhjHXMpQd+hMWPgRiW+Nn5yJbKdW2skcONwNUiVJKp3piT90ZsTHDuvvzc5pGOe3l6/bq4+b&#10;6qFZrqvPZ1lvXxutz8/m+zsQEef4B8OxPleHkjtVfkc2iIH9dbZklEWiUhBHIksViIqFUgnIspD/&#10;N5S/AAAA//8DAFBLAQItABQABgAIAAAAIQC2gziS/gAAAOEBAAATAAAAAAAAAAAAAAAAAAAAAABb&#10;Q29udGVudF9UeXBlc10ueG1sUEsBAi0AFAAGAAgAAAAhADj9If/WAAAAlAEAAAsAAAAAAAAAAAAA&#10;AAAALwEAAF9yZWxzLy5yZWxzUEsBAi0AFAAGAAgAAAAhADHZEBWmAgAAuwUAAA4AAAAAAAAAAAAA&#10;AAAALgIAAGRycy9lMm9Eb2MueG1sUEsBAi0AFAAGAAgAAAAhAHpDOc/gAAAACwEAAA8AAAAAAAAA&#10;AAAAAAAAAAUAAGRycy9kb3ducmV2LnhtbFBLBQYAAAAABAAEAPMAAAANBgAAAAA=&#10;" filled="f" strokecolor="#4e6128 [1606]" strokeweight="1.5pt"/>
                  </w:pict>
                </mc:Fallback>
              </mc:AlternateContent>
            </w:r>
            <w:r>
              <w:rPr>
                <w:noProof/>
                <w:lang w:val="es-ES" w:eastAsia="es-ES"/>
              </w:rPr>
              <mc:AlternateContent>
                <mc:Choice Requires="wps">
                  <w:drawing>
                    <wp:anchor distT="0" distB="0" distL="114300" distR="114300" simplePos="0" relativeHeight="252089344" behindDoc="0" locked="0" layoutInCell="1" allowOverlap="1" wp14:anchorId="675CDC5B" wp14:editId="707E8511">
                      <wp:simplePos x="0" y="0"/>
                      <wp:positionH relativeFrom="column">
                        <wp:posOffset>395605</wp:posOffset>
                      </wp:positionH>
                      <wp:positionV relativeFrom="paragraph">
                        <wp:posOffset>387985</wp:posOffset>
                      </wp:positionV>
                      <wp:extent cx="177165" cy="123190"/>
                      <wp:effectExtent l="0" t="0" r="13335" b="10160"/>
                      <wp:wrapNone/>
                      <wp:docPr id="117" name="Rectángulo 117"/>
                      <wp:cNvGraphicFramePr/>
                      <a:graphic xmlns:a="http://schemas.openxmlformats.org/drawingml/2006/main">
                        <a:graphicData uri="http://schemas.microsoft.com/office/word/2010/wordprocessingShape">
                          <wps:wsp>
                            <wps:cNvSpPr/>
                            <wps:spPr>
                              <a:xfrm>
                                <a:off x="0" y="0"/>
                                <a:ext cx="177165" cy="123190"/>
                              </a:xfrm>
                              <a:prstGeom prst="rect">
                                <a:avLst/>
                              </a:prstGeom>
                              <a:noFill/>
                              <a:ln w="19050">
                                <a:solidFill>
                                  <a:schemeClr val="accent3">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A6725C" id="Rectángulo 117" o:spid="_x0000_s1026" style="position:absolute;margin-left:31.15pt;margin-top:30.55pt;width:13.95pt;height:9.7pt;z-index:25208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8RwpwIAALsFAAAOAAAAZHJzL2Uyb0RvYy54bWysVMFu2zAMvQ/YPwi6r7bTplmDOkXQosOA&#10;rg3aDj2rshQbkERNUuJkf7Nv2Y+Nkh0nyIoNGOaDLIrko/hE8vJqoxVZC+cbMCUtTnJKhOFQNWZZ&#10;0q/Ptx8+UuIDMxVTYERJt8LTq9n7d5etnYoR1KAq4QiCGD9tbUnrEOw0yzyvhWb+BKwwqJTgNAso&#10;umVWOdYiulbZKM/PsxZcZR1w4T2e3nRKOkv4UgoeHqT0IhBVUrxbSKtL62tcs9klmy4ds3XD+2uw&#10;f7iFZo3BoAPUDQuMrFzzG5RuuAMPMpxw0BlI2XCRcsBsivwom6eaWZFyQXK8HWjy/w+W368XjjQV&#10;vl0xocQwjY/0iLT9/GGWKwUkHiNJrfVTtH2yC9dLHrcx4410Ov4xF7JJxG4HYsUmEI6HxWRSnI8p&#10;4agqRqfFRSI+2ztb58MnAZrETUkdXiDRydZ3PmBANN2ZxFgGbhul0tspQ1oEvcjHefLwoJoqaqNd&#10;KiNxrRxZMywAxrkw4TTZqZX+AlV3Ps7xi1limMGlk/ZoqFMGDyMTXe5pF7ZKxFDKPAqJRGK2o+4i&#10;sYSPYxedqmaV+FvoBBiRJSYzYPcAb2N3GfT20VWkDhice4b+5Dx4pMhgwuCsGwPurcxUKHruZGe/&#10;I6mjJrL0CtUWy8xB13/e8tsGH/qO+bBgDhsOWxOHSHjARSrAB4V+R0kN7vtb59Ee+wC1lLTYwCX1&#10;31bMCUrUZ4MdclGcncWOT8LZeDJCwR1qXg81ZqWvAUukwHFledpG+6B2W+lAv+CsmceoqGKGY+yS&#10;8uB2wnXoBgtOKy7m82SGXW5ZuDNPlkfwyGos5OfNC3O2r/aAbXIPu2Zn06Oi72yjp4H5KoBsUkfs&#10;ee35xgmRarafZnEEHcrJaj9zZ78AAAD//wMAUEsDBBQABgAIAAAAIQDY7Rsg3gAAAAcBAAAPAAAA&#10;ZHJzL2Rvd25yZXYueG1sTI7NTsMwEITvSLyDtUjcqJ0UShviVIAEFyqklgo4OvHmR8TrKHbb8PYs&#10;JziNRjOa+fL15HpxxDF0njQkMwUCqfK2o0bD/u3pagkiREPW9J5QwzcGWBfnZ7nJrD/RFo+72Age&#10;oZAZDW2MQyZlqFp0Jsz8gMRZ7UdnItuxkXY0Jx53vUyVWkhnOuKH1gz42GL1tTs4DcP0+vK5un6/&#10;LR/q+bb8eJbVflNrfXkx3d+BiDjFvzL84jM6FMxU+gPZIHoNi3TOTdYkAcH5SqUgSg1LdQOyyOV/&#10;/uIHAAD//wMAUEsBAi0AFAAGAAgAAAAhALaDOJL+AAAA4QEAABMAAAAAAAAAAAAAAAAAAAAAAFtD&#10;b250ZW50X1R5cGVzXS54bWxQSwECLQAUAAYACAAAACEAOP0h/9YAAACUAQAACwAAAAAAAAAAAAAA&#10;AAAvAQAAX3JlbHMvLnJlbHNQSwECLQAUAAYACAAAACEAwlvEcKcCAAC7BQAADgAAAAAAAAAAAAAA&#10;AAAuAgAAZHJzL2Uyb0RvYy54bWxQSwECLQAUAAYACAAAACEA2O0bIN4AAAAHAQAADwAAAAAAAAAA&#10;AAAAAAABBQAAZHJzL2Rvd25yZXYueG1sUEsFBgAAAAAEAAQA8wAAAAwGAAAAAA==&#10;" filled="f" strokecolor="#4e6128 [1606]" strokeweight="1.5pt"/>
                  </w:pict>
                </mc:Fallback>
              </mc:AlternateContent>
            </w:r>
            <w:r>
              <w:rPr>
                <w:rFonts w:ascii="Courier New" w:eastAsia="Courier New" w:hAnsi="Courier New" w:cs="Courier New"/>
                <w:noProof/>
                <w:sz w:val="18"/>
                <w:szCs w:val="18"/>
                <w:lang w:val="es-ES" w:eastAsia="es-ES"/>
              </w:rPr>
              <mc:AlternateContent>
                <mc:Choice Requires="wps">
                  <w:drawing>
                    <wp:anchor distT="0" distB="0" distL="114300" distR="114300" simplePos="0" relativeHeight="252090368" behindDoc="0" locked="0" layoutInCell="1" allowOverlap="1" wp14:anchorId="40C3E09A" wp14:editId="358C3E80">
                      <wp:simplePos x="0" y="0"/>
                      <wp:positionH relativeFrom="column">
                        <wp:posOffset>556895</wp:posOffset>
                      </wp:positionH>
                      <wp:positionV relativeFrom="paragraph">
                        <wp:posOffset>501981</wp:posOffset>
                      </wp:positionV>
                      <wp:extent cx="461010" cy="206375"/>
                      <wp:effectExtent l="0" t="0" r="72390" b="60325"/>
                      <wp:wrapNone/>
                      <wp:docPr id="119" name="Conector recto de flecha 119"/>
                      <wp:cNvGraphicFramePr/>
                      <a:graphic xmlns:a="http://schemas.openxmlformats.org/drawingml/2006/main">
                        <a:graphicData uri="http://schemas.microsoft.com/office/word/2010/wordprocessingShape">
                          <wps:wsp>
                            <wps:cNvCnPr/>
                            <wps:spPr>
                              <a:xfrm>
                                <a:off x="0" y="0"/>
                                <a:ext cx="461010" cy="206375"/>
                              </a:xfrm>
                              <a:prstGeom prst="straightConnector1">
                                <a:avLst/>
                              </a:prstGeom>
                              <a:ln w="19050">
                                <a:solidFill>
                                  <a:schemeClr val="accent3">
                                    <a:lumMod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AA66714" id="_x0000_t32" coordsize="21600,21600" o:spt="32" o:oned="t" path="m,l21600,21600e" filled="f">
                      <v:path arrowok="t" fillok="f" o:connecttype="none"/>
                      <o:lock v:ext="edit" shapetype="t"/>
                    </v:shapetype>
                    <v:shape id="Conector recto de flecha 119" o:spid="_x0000_s1026" type="#_x0000_t32" style="position:absolute;margin-left:43.85pt;margin-top:39.55pt;width:36.3pt;height:16.25pt;z-index:25209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3n3BgIAAG0EAAAOAAAAZHJzL2Uyb0RvYy54bWysVMlu2zAQvRfoPxC815Kc2m0Eyzk4TS9d&#10;jLT9AIYcWgS4gWQs++87pGRl6alFdeA67828R1Kbm5PR5AghKmc72ixqSsByJ5Q9dPTXz7t3HymJ&#10;iVnBtLPQ0TNEerN9+2Yz+BaWrndaQCBIYmM7+I72Kfm2qiLvwbC4cB4sbkoXDEs4DYdKBDYgu9HV&#10;sq7X1eCC8MFxiBFXb8dNui38UgJP36WMkIjuKNaWShtK+5Dbarth7SEw3ys+lcH+oQrDlMWkM9Ut&#10;S4w8BvUHlVE8uOhkWnBnKiel4lA0oJqmfqXmR888FC1oTvSzTfH/0fJvx30gSuDZNdeUWGbwkHZ4&#10;VDy5QELuiAAiNfCekRyDjg0+tgjc2X2YZtHvQ5Z/ksHkHoWRU3H5PLsMp0Q4Lr5fNyiVEo5by3p9&#10;9WGVOasnsA8xfQZnSB50NKbA1KFPWNVYVlOcZscvMY3ACyBn1pYMKOa6XtUlLDqtxJ3SOm+WawU7&#10;HciR4YVgnINNVyVOP5qvTozrqxq/qagZUkp8wZaY0p+sIOns0bQUFLMHDRNOWwRko0ZryiidNYw1&#10;3oNE09GMUcuc5HldzcyE0RkmUcUMnNTld/Ja0AU4xWcolKfwN+AZUTI7m2awUdaF0duX2dNpzjzG&#10;XxwYdWcLHpw4l0tTrME7XVyd3l9+NM/nBf70l9j+BgAA//8DAFBLAwQUAAYACAAAACEAYlOdnNwA&#10;AAAJAQAADwAAAGRycy9kb3ducmV2LnhtbEyPzWrDMBCE74W+g9hCL6GRnYCcupZDCfRc8gPpcWNt&#10;bVFrZSwlcd++yim9zTLDzLfVenK9uNAYrGcN+TwDQdx4Y7nVcNh/vKxAhIhssPdMGn4pwLp+fKiw&#10;NP7KW7rsYitSCYcSNXQxDqWUoenIYZj7gTh53350GNM5ttKMeE3lrpeLLFPSoeW00OFAm46an93Z&#10;aZhFNeyPX5+zsFlG9rbFBVml9fPT9P4GItIU72G44Sd0qBPTyZ/ZBNFrWBVFSmooXnMQN19lSxCn&#10;JPJcgawr+f+D+g8AAP//AwBQSwECLQAUAAYACAAAACEAtoM4kv4AAADhAQAAEwAAAAAAAAAAAAAA&#10;AAAAAAAAW0NvbnRlbnRfVHlwZXNdLnhtbFBLAQItABQABgAIAAAAIQA4/SH/1gAAAJQBAAALAAAA&#10;AAAAAAAAAAAAAC8BAABfcmVscy8ucmVsc1BLAQItABQABgAIAAAAIQAWk3n3BgIAAG0EAAAOAAAA&#10;AAAAAAAAAAAAAC4CAABkcnMvZTJvRG9jLnhtbFBLAQItABQABgAIAAAAIQBiU52c3AAAAAkBAAAP&#10;AAAAAAAAAAAAAAAAAGAEAABkcnMvZG93bnJldi54bWxQSwUGAAAAAAQABADzAAAAaQUAAAAA&#10;" strokecolor="#4e6128 [1606]" strokeweight="1.5pt">
                      <v:stroke endarrow="block"/>
                    </v:shape>
                  </w:pict>
                </mc:Fallback>
              </mc:AlternateContent>
            </w:r>
            <w:r w:rsidRPr="008B3BB0">
              <w:rPr>
                <w:rFonts w:ascii="Courier New" w:eastAsia="Courier New" w:hAnsi="Courier New" w:cs="Courier New"/>
                <w:sz w:val="18"/>
                <w:szCs w:val="18"/>
              </w:rPr>
              <w:t xml:space="preserve">REPETIR: </w:t>
            </w:r>
            <w:r w:rsidRPr="008B3BB0">
              <w:rPr>
                <w:rFonts w:ascii="Courier New" w:eastAsia="Courier New" w:hAnsi="Courier New" w:cs="Courier New"/>
                <w:sz w:val="18"/>
                <w:szCs w:val="18"/>
              </w:rPr>
              <w:cr/>
              <w:t xml:space="preserve">beq t6, cero, OUT </w:t>
            </w:r>
            <w:r w:rsidRPr="008B3BB0">
              <w:rPr>
                <w:rFonts w:ascii="Courier New" w:eastAsia="Courier New" w:hAnsi="Courier New" w:cs="Courier New"/>
                <w:sz w:val="18"/>
                <w:szCs w:val="18"/>
              </w:rPr>
              <w:tab/>
              <w:t xml:space="preserve"># ¿Permanecer en el bucle? </w:t>
            </w:r>
            <w:r w:rsidRPr="008B3BB0">
              <w:rPr>
                <w:rFonts w:ascii="Courier New" w:eastAsia="Courier New" w:hAnsi="Courier New" w:cs="Courier New"/>
                <w:sz w:val="18"/>
                <w:szCs w:val="18"/>
              </w:rPr>
              <w:cr/>
            </w:r>
            <w:r w:rsidRPr="00300060">
              <w:rPr>
                <w:rFonts w:ascii="Courier New" w:eastAsia="Courier New" w:hAnsi="Courier New" w:cs="Courier New"/>
                <w:sz w:val="18"/>
                <w:szCs w:val="18"/>
                <w:lang w:val="en-US"/>
              </w:rPr>
              <w:t>INSERT_NOPS_8</w:t>
            </w:r>
            <w:r w:rsidRPr="00300060">
              <w:rPr>
                <w:rFonts w:ascii="Courier New" w:eastAsia="Courier New" w:hAnsi="Courier New" w:cs="Courier New"/>
                <w:sz w:val="18"/>
                <w:szCs w:val="18"/>
                <w:lang w:val="en-US"/>
              </w:rPr>
              <w:cr/>
              <w:t xml:space="preserve">   </w:t>
            </w:r>
            <w:r w:rsidRPr="00300060">
              <w:rPr>
                <w:rFonts w:ascii="Courier New" w:eastAsia="Courier New" w:hAnsi="Courier New" w:cs="Courier New"/>
                <w:b/>
                <w:color w:val="FF0000"/>
                <w:sz w:val="18"/>
                <w:szCs w:val="18"/>
                <w:lang w:val="en-US"/>
              </w:rPr>
              <w:t xml:space="preserve">lw t1, (t0) </w:t>
            </w:r>
            <w:r w:rsidRPr="00300060">
              <w:rPr>
                <w:rFonts w:ascii="Courier New" w:eastAsia="Courier New" w:hAnsi="Courier New" w:cs="Courier New"/>
                <w:sz w:val="18"/>
                <w:szCs w:val="18"/>
                <w:lang w:val="en-US"/>
              </w:rPr>
              <w:cr/>
              <w:t>INSERT_NOPS_5</w:t>
            </w:r>
            <w:r w:rsidRPr="00300060">
              <w:rPr>
                <w:rFonts w:ascii="Courier New" w:eastAsia="Courier New" w:hAnsi="Courier New" w:cs="Courier New"/>
                <w:sz w:val="18"/>
                <w:szCs w:val="18"/>
                <w:lang w:val="en-US"/>
              </w:rPr>
              <w:cr/>
              <w:t xml:space="preserve">   </w:t>
            </w:r>
            <w:r w:rsidR="00300060">
              <w:rPr>
                <w:rFonts w:ascii="Courier New" w:eastAsia="Courier New" w:hAnsi="Courier New" w:cs="Courier New"/>
                <w:b/>
                <w:color w:val="FF0000"/>
                <w:sz w:val="18"/>
                <w:szCs w:val="18"/>
                <w:lang w:val="en-US"/>
              </w:rPr>
              <w:t>add</w:t>
            </w:r>
            <w:r w:rsidRPr="00300060">
              <w:rPr>
                <w:rFonts w:ascii="Courier New" w:eastAsia="Courier New" w:hAnsi="Courier New" w:cs="Courier New"/>
                <w:b/>
                <w:color w:val="FF0000"/>
                <w:sz w:val="18"/>
                <w:szCs w:val="18"/>
                <w:lang w:val="en-US"/>
              </w:rPr>
              <w:t xml:space="preserve"> t3, t3, t1 </w:t>
            </w:r>
            <w:r w:rsidRPr="00300060">
              <w:rPr>
                <w:rFonts w:ascii="Courier New" w:eastAsia="Courier New" w:hAnsi="Courier New" w:cs="Courier New"/>
                <w:sz w:val="18"/>
                <w:szCs w:val="18"/>
                <w:lang w:val="en-US"/>
              </w:rPr>
              <w:t xml:space="preserve"># t3 = t3 + t1 </w:t>
            </w:r>
            <w:r w:rsidRPr="00300060">
              <w:rPr>
                <w:rFonts w:ascii="Courier New" w:eastAsia="Courier New" w:hAnsi="Courier New" w:cs="Courier New"/>
                <w:sz w:val="18"/>
                <w:szCs w:val="18"/>
                <w:lang w:val="en-US"/>
              </w:rPr>
              <w:cr/>
              <w:t xml:space="preserve">INSERT_NOPS_8 </w:t>
            </w:r>
            <w:r w:rsidRPr="00300060">
              <w:rPr>
                <w:rFonts w:ascii="Courier New" w:eastAsia="Courier New" w:hAnsi="Courier New" w:cs="Courier New"/>
                <w:sz w:val="18"/>
                <w:szCs w:val="18"/>
                <w:lang w:val="en-US"/>
              </w:rPr>
              <w:cr/>
              <w:t xml:space="preserve">li t1, 0x0 </w:t>
            </w:r>
            <w:r w:rsidRPr="00300060">
              <w:rPr>
                <w:rFonts w:ascii="Courier New" w:eastAsia="Courier New" w:hAnsi="Courier New" w:cs="Courier New"/>
                <w:sz w:val="18"/>
                <w:szCs w:val="18"/>
                <w:lang w:val="en-US"/>
              </w:rPr>
              <w:cr/>
              <w:t xml:space="preserve">li t3, 0x1 </w:t>
            </w:r>
            <w:r w:rsidRPr="00300060">
              <w:rPr>
                <w:rFonts w:ascii="Courier New" w:eastAsia="Courier New" w:hAnsi="Courier New" w:cs="Courier New"/>
                <w:sz w:val="18"/>
                <w:szCs w:val="18"/>
                <w:lang w:val="en-US"/>
              </w:rPr>
              <w:cr/>
            </w:r>
            <w:r w:rsidR="00300060">
              <w:rPr>
                <w:rFonts w:ascii="Courier New" w:eastAsia="Courier New" w:hAnsi="Courier New" w:cs="Courier New"/>
                <w:sz w:val="18"/>
                <w:szCs w:val="18"/>
                <w:lang w:val="en-US"/>
              </w:rPr>
              <w:t>add</w:t>
            </w:r>
            <w:r w:rsidRPr="00300060">
              <w:rPr>
                <w:rFonts w:ascii="Courier New" w:eastAsia="Courier New" w:hAnsi="Courier New" w:cs="Courier New"/>
                <w:sz w:val="18"/>
                <w:szCs w:val="18"/>
                <w:lang w:val="en-US"/>
              </w:rPr>
              <w:t xml:space="preserve"> t6, t6, -1 </w:t>
            </w:r>
            <w:r w:rsidRPr="00300060">
              <w:rPr>
                <w:rFonts w:ascii="Courier New" w:eastAsia="Courier New" w:hAnsi="Courier New" w:cs="Courier New"/>
                <w:sz w:val="18"/>
                <w:szCs w:val="18"/>
                <w:lang w:val="en-US"/>
              </w:rPr>
              <w:cr/>
              <w:t xml:space="preserve">j REPETIR </w:t>
            </w:r>
            <w:r w:rsidRPr="00300060">
              <w:rPr>
                <w:rFonts w:ascii="Courier New" w:eastAsia="Courier New" w:hAnsi="Courier New" w:cs="Courier New"/>
                <w:sz w:val="18"/>
                <w:szCs w:val="18"/>
                <w:lang w:val="en-US"/>
              </w:rPr>
              <w:cr/>
              <w:t>:</w:t>
            </w:r>
            <w:r w:rsidRPr="00300060">
              <w:rPr>
                <w:rFonts w:ascii="Courier New" w:eastAsia="Courier New" w:hAnsi="Courier New" w:cs="Courier New"/>
                <w:sz w:val="18"/>
                <w:szCs w:val="18"/>
                <w:lang w:val="en-US"/>
              </w:rPr>
              <w:cr/>
            </w:r>
          </w:p>
          <w:p w14:paraId="40A6E14A" w14:textId="77777777" w:rsidR="000E393B" w:rsidRDefault="000E393B" w:rsidP="003063D1">
            <w:pPr>
              <w:rPr>
                <w:rFonts w:ascii="Courier New" w:eastAsia="Courier New" w:hAnsi="Courier New" w:cs="Courier New"/>
                <w:sz w:val="18"/>
                <w:szCs w:val="18"/>
              </w:rPr>
            </w:pPr>
            <w:r w:rsidRPr="008B3BB0">
              <w:rPr>
                <w:rFonts w:ascii="Courier New" w:eastAsia="Courier New" w:hAnsi="Courier New" w:cs="Courier New"/>
                <w:sz w:val="18"/>
                <w:szCs w:val="18"/>
              </w:rPr>
              <w:t>.final</w:t>
            </w:r>
          </w:p>
          <w:p w14:paraId="5D1DBC68" w14:textId="77777777" w:rsidR="000E393B" w:rsidRDefault="000E393B" w:rsidP="003063D1">
            <w:pPr>
              <w:rPr>
                <w:rFonts w:ascii="Courier New" w:eastAsia="Courier New" w:hAnsi="Courier New" w:cs="Courier New"/>
                <w:sz w:val="18"/>
                <w:szCs w:val="18"/>
              </w:rPr>
            </w:pPr>
          </w:p>
        </w:tc>
      </w:tr>
    </w:tbl>
    <w:p w14:paraId="03539AB4" w14:textId="11337FFE" w:rsidR="000E393B" w:rsidRDefault="000E393B" w:rsidP="000E393B">
      <w:pPr>
        <w:pStyle w:val="Caption"/>
        <w:jc w:val="center"/>
        <w:rPr>
          <w:rFonts w:eastAsia="Arial" w:cs="Arial"/>
        </w:rPr>
      </w:pPr>
      <w:bookmarkStart w:id="18" w:name="_Ref69741563"/>
      <w:r>
        <w:t xml:space="preserve">Figura </w:t>
      </w:r>
      <w:r>
        <w:fldChar w:fldCharType="begin"/>
      </w:r>
      <w:r>
        <w:instrText>SEQ Figure \* ARABIC</w:instrText>
      </w:r>
      <w:r>
        <w:fldChar w:fldCharType="separate"/>
      </w:r>
      <w:r w:rsidR="00FB2FF0">
        <w:rPr>
          <w:noProof/>
        </w:rPr>
        <w:t xml:space="preserve">14 </w:t>
      </w:r>
      <w:r>
        <w:fldChar w:fldCharType="end"/>
      </w:r>
      <w:bookmarkEnd w:id="18"/>
      <w:r>
        <w:t xml:space="preserve">. Programa que </w:t>
      </w:r>
      <w:r w:rsidRPr="00FE41C6">
        <w:rPr>
          <w:iCs w:val="0"/>
        </w:rPr>
        <w:t xml:space="preserve">ejecuta </w:t>
      </w:r>
      <w:r w:rsidRPr="006466BE">
        <w:rPr>
          <w:rFonts w:ascii="Courier New" w:hAnsi="Courier New" w:cs="Courier New"/>
          <w:iCs w:val="0"/>
        </w:rPr>
        <w:t xml:space="preserve">lw </w:t>
      </w:r>
      <w:r w:rsidR="006D587E">
        <w:rPr>
          <w:iCs w:val="0"/>
        </w:rPr>
        <w:t xml:space="preserve">, 5 nops y una </w:t>
      </w:r>
      <w:r>
        <w:rPr>
          <w:iCs w:val="0"/>
        </w:rPr>
        <w:t xml:space="preserve">instrucción de </w:t>
      </w:r>
      <w:r w:rsidR="00300060">
        <w:rPr>
          <w:rFonts w:ascii="Courier New" w:hAnsi="Courier New" w:cs="Courier New"/>
          <w:iCs w:val="0"/>
        </w:rPr>
        <w:t>add</w:t>
      </w:r>
      <w:r w:rsidRPr="006466BE">
        <w:rPr>
          <w:rFonts w:ascii="Courier New" w:hAnsi="Courier New" w:cs="Courier New"/>
          <w:iCs w:val="0"/>
        </w:rPr>
        <w:t xml:space="preserve"> dependiente</w:t>
      </w:r>
    </w:p>
    <w:p w14:paraId="39628FF5" w14:textId="77777777" w:rsidR="000E393B" w:rsidRDefault="000E393B" w:rsidP="000E393B"/>
    <w:p w14:paraId="15397610" w14:textId="4DCD36ED" w:rsidR="000E393B" w:rsidRDefault="000E393B" w:rsidP="000E393B">
      <w:r>
        <w:t xml:space="preserve">Como de costumbre, f old [ </w:t>
      </w:r>
      <w:r w:rsidRPr="00FE41C6">
        <w:rPr>
          <w:iCs/>
        </w:rPr>
        <w:t xml:space="preserve">RVfpgaPath </w:t>
      </w:r>
      <w:r w:rsidRPr="00FE41C6">
        <w:rPr>
          <w:rFonts w:cs="Arial"/>
          <w:i/>
          <w:iCs/>
        </w:rPr>
        <w:t xml:space="preserve">]/RVfpga/Labs </w:t>
      </w:r>
      <w:r>
        <w:rPr>
          <w:i/>
          <w:iCs/>
        </w:rPr>
        <w:t xml:space="preserve">/Lab15/DataHazards_FarAway-LW-AL </w:t>
      </w:r>
      <w:r w:rsidRPr="00FE41C6">
        <w:rPr>
          <w:iCs/>
        </w:rPr>
        <w:t>proporciona el proyecto PlatformIO para que pueda analizar, simular y modificar el programa como desee.</w:t>
      </w:r>
      <w:r>
        <w:t xml:space="preserve"> </w:t>
      </w:r>
      <w:r w:rsidR="006D587E">
        <w:rPr>
          <w:rFonts w:cs="Arial"/>
        </w:rPr>
        <w:t xml:space="preserve">Abra el proyecto, constrúyalo y abra el archivo de desensamblado (disponible en </w:t>
      </w:r>
      <w:r>
        <w:rPr>
          <w:i/>
          <w:iCs/>
        </w:rPr>
        <w:t xml:space="preserve">[ </w:t>
      </w:r>
      <w:r>
        <w:rPr>
          <w:i/>
        </w:rPr>
        <w:t xml:space="preserve">RVfpgaPath </w:t>
      </w:r>
      <w:r w:rsidRPr="00D851E5">
        <w:rPr>
          <w:rFonts w:cs="Arial"/>
          <w:i/>
        </w:rPr>
        <w:t xml:space="preserve">]/RVfpga/Labs/Lab15/DataHazards_FarAway-LW-AL/.pio/build/swervolf_nexys/firmware.dis </w:t>
      </w:r>
      <w:r>
        <w:rPr>
          <w:i/>
        </w:rPr>
        <w:t xml:space="preserve">) </w:t>
      </w:r>
      <w:r>
        <w:rPr>
          <w:rFonts w:cs="Arial"/>
        </w:rPr>
        <w:t xml:space="preserve">. Observe que las instrucciones </w:t>
      </w:r>
      <w:r w:rsidRPr="003248A0">
        <w:rPr>
          <w:rFonts w:ascii="Courier New" w:hAnsi="Courier New" w:cs="Courier New"/>
        </w:rPr>
        <w:t xml:space="preserve">lw </w:t>
      </w:r>
      <w:r>
        <w:rPr>
          <w:rFonts w:cs="Arial"/>
        </w:rPr>
        <w:t xml:space="preserve">y </w:t>
      </w:r>
      <w:r w:rsidRPr="003248A0">
        <w:rPr>
          <w:rFonts w:ascii="Courier New" w:hAnsi="Courier New" w:cs="Courier New"/>
        </w:rPr>
        <w:t xml:space="preserve">add </w:t>
      </w:r>
      <w:r>
        <w:rPr>
          <w:rFonts w:cs="Arial"/>
        </w:rPr>
        <w:t xml:space="preserve">se colocan en las direcciones </w:t>
      </w:r>
      <w:r>
        <w:t xml:space="preserve">0x000001b0 y 0x000001c8 </w:t>
      </w:r>
      <w:r>
        <w:rPr>
          <w:rFonts w:cs="Arial"/>
        </w:rPr>
        <w:t>.</w:t>
      </w:r>
    </w:p>
    <w:p w14:paraId="5872F5F0" w14:textId="77777777" w:rsidR="000E393B" w:rsidRDefault="000E393B" w:rsidP="000E393B"/>
    <w:p w14:paraId="4D51E5E2" w14:textId="77777777" w:rsidR="000E393B" w:rsidRPr="00300060" w:rsidRDefault="000E393B" w:rsidP="000E393B">
      <w:pPr>
        <w:ind w:firstLine="720"/>
        <w:rPr>
          <w:rFonts w:ascii="Courier New" w:hAnsi="Courier New" w:cs="Courier New"/>
          <w:b/>
          <w:lang w:val="en-US"/>
        </w:rPr>
      </w:pPr>
      <w:r w:rsidRPr="00300060">
        <w:rPr>
          <w:rFonts w:ascii="Courier New" w:hAnsi="Courier New" w:cs="Courier New"/>
          <w:b/>
          <w:lang w:val="en-US"/>
        </w:rPr>
        <w:t xml:space="preserve">0x000001b0: </w:t>
      </w:r>
      <w:r w:rsidRPr="00300060">
        <w:rPr>
          <w:rFonts w:ascii="Courier New" w:hAnsi="Courier New" w:cs="Courier New"/>
          <w:b/>
          <w:lang w:val="en-US"/>
        </w:rPr>
        <w:tab/>
        <w:t xml:space="preserve">0002a303 </w:t>
      </w:r>
      <w:r w:rsidRPr="00300060">
        <w:rPr>
          <w:rFonts w:ascii="Courier New" w:hAnsi="Courier New" w:cs="Courier New"/>
          <w:b/>
          <w:lang w:val="en-US"/>
        </w:rPr>
        <w:tab/>
      </w:r>
      <w:r w:rsidRPr="00300060">
        <w:rPr>
          <w:rFonts w:ascii="Courier New" w:hAnsi="Courier New" w:cs="Courier New"/>
          <w:b/>
          <w:color w:val="FF0000"/>
          <w:lang w:val="en-US"/>
        </w:rPr>
        <w:t xml:space="preserve">lw </w:t>
      </w:r>
      <w:r w:rsidRPr="00300060">
        <w:rPr>
          <w:rFonts w:ascii="Courier New" w:hAnsi="Courier New" w:cs="Courier New"/>
          <w:b/>
          <w:color w:val="FF0000"/>
          <w:lang w:val="en-US"/>
        </w:rPr>
        <w:tab/>
        <w:t>t1,0(t0)</w:t>
      </w:r>
    </w:p>
    <w:p w14:paraId="59ECE5F1" w14:textId="77777777" w:rsidR="000E393B" w:rsidRPr="00300060" w:rsidRDefault="000E393B" w:rsidP="000E393B">
      <w:pPr>
        <w:ind w:firstLine="720"/>
        <w:rPr>
          <w:rFonts w:ascii="Courier New" w:hAnsi="Courier New" w:cs="Courier New"/>
          <w:b/>
          <w:lang w:val="en-US"/>
        </w:rPr>
      </w:pPr>
      <w:r w:rsidRPr="00300060">
        <w:rPr>
          <w:rFonts w:ascii="Courier New" w:hAnsi="Courier New" w:cs="Courier New"/>
          <w:b/>
          <w:lang w:val="en-US"/>
        </w:rPr>
        <w:t xml:space="preserve">0x000001b4: </w:t>
      </w:r>
      <w:r w:rsidRPr="00300060">
        <w:rPr>
          <w:rFonts w:ascii="Courier New" w:hAnsi="Courier New" w:cs="Courier New"/>
          <w:b/>
          <w:lang w:val="en-US"/>
        </w:rPr>
        <w:tab/>
        <w:t>00000013 no</w:t>
      </w:r>
    </w:p>
    <w:p w14:paraId="703E3C65" w14:textId="77777777" w:rsidR="000E393B" w:rsidRPr="00F63376" w:rsidRDefault="000E393B" w:rsidP="000E393B">
      <w:pPr>
        <w:ind w:firstLine="720"/>
        <w:rPr>
          <w:rFonts w:ascii="Courier New" w:hAnsi="Courier New" w:cs="Courier New"/>
          <w:b/>
        </w:rPr>
      </w:pPr>
      <w:r>
        <w:rPr>
          <w:rFonts w:ascii="Courier New" w:hAnsi="Courier New" w:cs="Courier New"/>
          <w:b/>
        </w:rPr>
        <w:t xml:space="preserve">0x000001b8: </w:t>
      </w:r>
      <w:r w:rsidRPr="00F63376">
        <w:rPr>
          <w:rFonts w:ascii="Courier New" w:hAnsi="Courier New" w:cs="Courier New"/>
          <w:b/>
        </w:rPr>
        <w:tab/>
        <w:t>00000013 no</w:t>
      </w:r>
    </w:p>
    <w:p w14:paraId="1E9FD379" w14:textId="77777777" w:rsidR="000E393B" w:rsidRPr="000E6673" w:rsidRDefault="000E393B" w:rsidP="000E393B">
      <w:pPr>
        <w:ind w:firstLine="720"/>
        <w:rPr>
          <w:rFonts w:ascii="Courier New" w:hAnsi="Courier New" w:cs="Courier New"/>
          <w:b/>
        </w:rPr>
      </w:pPr>
      <w:r w:rsidRPr="000E6673">
        <w:rPr>
          <w:rFonts w:ascii="Courier New" w:hAnsi="Courier New" w:cs="Courier New"/>
          <w:b/>
        </w:rPr>
        <w:t xml:space="preserve">0x000001bc: </w:t>
      </w:r>
      <w:r w:rsidRPr="000E6673">
        <w:rPr>
          <w:rFonts w:ascii="Courier New" w:hAnsi="Courier New" w:cs="Courier New"/>
          <w:b/>
        </w:rPr>
        <w:tab/>
        <w:t>00000013 no</w:t>
      </w:r>
    </w:p>
    <w:p w14:paraId="74808845" w14:textId="77777777" w:rsidR="000E393B" w:rsidRPr="000E6673" w:rsidRDefault="000E393B" w:rsidP="000E393B">
      <w:pPr>
        <w:ind w:firstLine="720"/>
        <w:rPr>
          <w:rFonts w:ascii="Courier New" w:hAnsi="Courier New" w:cs="Courier New"/>
          <w:b/>
        </w:rPr>
      </w:pPr>
      <w:r w:rsidRPr="000E6673">
        <w:rPr>
          <w:rFonts w:ascii="Courier New" w:hAnsi="Courier New" w:cs="Courier New"/>
          <w:b/>
        </w:rPr>
        <w:t xml:space="preserve">0x000001c0: </w:t>
      </w:r>
      <w:r w:rsidRPr="000E6673">
        <w:rPr>
          <w:rFonts w:ascii="Courier New" w:hAnsi="Courier New" w:cs="Courier New"/>
          <w:b/>
        </w:rPr>
        <w:tab/>
        <w:t>00000013 no</w:t>
      </w:r>
    </w:p>
    <w:p w14:paraId="01F8AB91" w14:textId="77777777" w:rsidR="000E393B" w:rsidRPr="000E6673" w:rsidRDefault="000E393B" w:rsidP="000E393B">
      <w:pPr>
        <w:ind w:firstLine="720"/>
        <w:rPr>
          <w:rFonts w:ascii="Courier New" w:hAnsi="Courier New" w:cs="Courier New"/>
          <w:b/>
          <w:lang w:val="es-ES"/>
        </w:rPr>
      </w:pPr>
      <w:r w:rsidRPr="000E6673">
        <w:rPr>
          <w:rFonts w:ascii="Courier New" w:hAnsi="Courier New" w:cs="Courier New"/>
          <w:b/>
          <w:lang w:val="es-ES"/>
        </w:rPr>
        <w:t xml:space="preserve">0x000001c4: </w:t>
      </w:r>
      <w:r w:rsidRPr="000E6673">
        <w:rPr>
          <w:rFonts w:ascii="Courier New" w:hAnsi="Courier New" w:cs="Courier New"/>
          <w:b/>
          <w:lang w:val="es-ES"/>
        </w:rPr>
        <w:tab/>
        <w:t>00000013 no</w:t>
      </w:r>
    </w:p>
    <w:p w14:paraId="3BDA8DC0" w14:textId="77777777" w:rsidR="000E393B" w:rsidRPr="00276A9B" w:rsidRDefault="000E393B" w:rsidP="000E393B">
      <w:pPr>
        <w:ind w:firstLine="720"/>
        <w:rPr>
          <w:rFonts w:ascii="Courier New" w:hAnsi="Courier New" w:cs="Courier New"/>
          <w:b/>
          <w:lang w:val="es-ES"/>
        </w:rPr>
      </w:pPr>
      <w:r w:rsidRPr="00DC2809">
        <w:rPr>
          <w:rFonts w:ascii="Courier New" w:hAnsi="Courier New" w:cs="Courier New"/>
          <w:b/>
          <w:lang w:val="es-ES"/>
        </w:rPr>
        <w:t xml:space="preserve">0x000001c8: </w:t>
      </w:r>
      <w:r w:rsidRPr="00F63376">
        <w:rPr>
          <w:rFonts w:ascii="Courier New" w:hAnsi="Courier New" w:cs="Courier New"/>
          <w:b/>
          <w:lang w:val="es-ES"/>
        </w:rPr>
        <w:tab/>
        <w:t xml:space="preserve">006e0e33 </w:t>
      </w:r>
      <w:r w:rsidRPr="00F63376">
        <w:rPr>
          <w:rFonts w:ascii="Courier New" w:hAnsi="Courier New" w:cs="Courier New"/>
          <w:b/>
          <w:lang w:val="es-ES"/>
        </w:rPr>
        <w:tab/>
      </w:r>
      <w:r w:rsidRPr="00F63376">
        <w:rPr>
          <w:rFonts w:ascii="Courier New" w:hAnsi="Courier New" w:cs="Courier New"/>
          <w:b/>
          <w:color w:val="FF0000"/>
          <w:lang w:val="es-ES"/>
        </w:rPr>
        <w:t xml:space="preserve">agregar </w:t>
      </w:r>
      <w:r w:rsidRPr="00F63376">
        <w:rPr>
          <w:rFonts w:ascii="Courier New" w:hAnsi="Courier New" w:cs="Courier New"/>
          <w:b/>
          <w:color w:val="FF0000"/>
          <w:lang w:val="es-ES"/>
        </w:rPr>
        <w:tab/>
        <w:t>t3,t3,t1</w:t>
      </w:r>
    </w:p>
    <w:p w14:paraId="4A7CE1CF" w14:textId="77777777" w:rsidR="000E393B" w:rsidRPr="000E6673" w:rsidRDefault="000E393B" w:rsidP="000E393B">
      <w:pPr>
        <w:rPr>
          <w:rFonts w:cs="Arial"/>
          <w:bCs/>
          <w:color w:val="00000A"/>
          <w:lang w:val="es-ES"/>
        </w:rPr>
      </w:pPr>
    </w:p>
    <w:p w14:paraId="33EF91A0" w14:textId="4211CF10" w:rsidR="000E393B" w:rsidRDefault="000E393B" w:rsidP="000E393B">
      <w:pPr>
        <w:rPr>
          <w:rFonts w:cs="Arial"/>
        </w:rPr>
      </w:pPr>
      <w:r>
        <w:fldChar w:fldCharType="begin"/>
      </w:r>
      <w:r>
        <w:instrText xml:space="preserve"> REF _Ref69741580 \h </w:instrText>
      </w:r>
      <w:r>
        <w:fldChar w:fldCharType="separate"/>
      </w:r>
      <w:r w:rsidR="00FB2FF0">
        <w:t xml:space="preserve">La Figura </w:t>
      </w:r>
      <w:r w:rsidR="00FB2FF0">
        <w:rPr>
          <w:noProof/>
        </w:rPr>
        <w:t xml:space="preserve">15 </w:t>
      </w:r>
      <w:r>
        <w:fldChar w:fldCharType="end"/>
      </w:r>
      <w:r>
        <w:t xml:space="preserve">muestra la simulación del </w:t>
      </w:r>
      <w:r>
        <w:rPr>
          <w:rFonts w:cs="Arial"/>
        </w:rPr>
        <w:t xml:space="preserve">programa de la </w:t>
      </w:r>
      <w:r>
        <w:rPr>
          <w:rFonts w:cs="Arial"/>
        </w:rPr>
        <w:fldChar w:fldCharType="begin"/>
      </w:r>
      <w:r>
        <w:rPr>
          <w:rFonts w:cs="Arial"/>
        </w:rPr>
        <w:instrText xml:space="preserve"> REF _Ref69741563 \h </w:instrText>
      </w:r>
      <w:r>
        <w:rPr>
          <w:rFonts w:cs="Arial"/>
        </w:rPr>
      </w:r>
      <w:r>
        <w:rPr>
          <w:rFonts w:cs="Arial"/>
        </w:rPr>
        <w:fldChar w:fldCharType="separate"/>
      </w:r>
      <w:r w:rsidR="00FB2FF0">
        <w:t xml:space="preserve">Figura </w:t>
      </w:r>
      <w:r w:rsidR="00FB2FF0">
        <w:rPr>
          <w:noProof/>
        </w:rPr>
        <w:t xml:space="preserve">14 </w:t>
      </w:r>
      <w:r>
        <w:rPr>
          <w:rFonts w:cs="Arial"/>
        </w:rPr>
        <w:fldChar w:fldCharType="end"/>
      </w:r>
      <w:r w:rsidR="00AC00D6">
        <w:rPr>
          <w:rFonts w:cs="Arial"/>
        </w:rPr>
        <w:t xml:space="preserve">en la tercera iteración del ciclo. Una vez más, cualquier iteración sería válida excepto la primera, que debe intentar evitar debido a errores en la memoria caché de instrucciones. Como en los ejemplos del </w:t>
      </w:r>
      <w:r w:rsidR="00AC00D6">
        <w:rPr>
          <w:rFonts w:cs="Arial"/>
        </w:rPr>
        <w:lastRenderedPageBreak/>
        <w:t>laboratorio principal, las señales en la parte superior (Trace Signals) ayudan a rastrear las instrucciones a medida que avanzan a través de la canalización. Debajo de Trace Signals, se muestran las principales señales de cada multiplexor. Las señales de cada multiplexor están rodeadas de líneas discontinuas azules. Se ilustran la señal de control, las entradas y la salida de cada multiplexor, como se hizo en el laboratorio principal.</w:t>
      </w:r>
    </w:p>
    <w:p w14:paraId="08B26F49" w14:textId="77777777" w:rsidR="000E393B" w:rsidRDefault="000E393B" w:rsidP="000E393B">
      <w:pPr>
        <w:rPr>
          <w:rFonts w:cs="Arial"/>
        </w:rPr>
      </w:pPr>
    </w:p>
    <w:p w14:paraId="6718C845" w14:textId="77777777" w:rsidR="000E393B" w:rsidRDefault="000E393B">
      <w:pPr>
        <w:rPr>
          <w:rFonts w:cs="Arial"/>
        </w:rPr>
      </w:pPr>
      <w:r>
        <w:rPr>
          <w:rFonts w:cs="Arial"/>
        </w:rPr>
        <w:br w:type="page"/>
      </w:r>
    </w:p>
    <w:p w14:paraId="4063F3EC" w14:textId="4E0313BB" w:rsidR="000E393B" w:rsidRDefault="000E393B" w:rsidP="000E393B">
      <w:pPr>
        <w:rPr>
          <w:rFonts w:cs="Arial"/>
        </w:rPr>
      </w:pPr>
      <w:r w:rsidRPr="00150E2E">
        <w:rPr>
          <w:noProof/>
          <w:lang w:val="es-ES" w:eastAsia="es-ES"/>
        </w:rPr>
        <w:lastRenderedPageBreak/>
        <mc:AlternateContent>
          <mc:Choice Requires="wps">
            <w:drawing>
              <wp:anchor distT="0" distB="0" distL="114300" distR="114300" simplePos="0" relativeHeight="252087296" behindDoc="0" locked="0" layoutInCell="1" allowOverlap="1" wp14:anchorId="60468412" wp14:editId="0C45A300">
                <wp:simplePos x="0" y="0"/>
                <wp:positionH relativeFrom="column">
                  <wp:posOffset>1252220</wp:posOffset>
                </wp:positionH>
                <wp:positionV relativeFrom="paragraph">
                  <wp:posOffset>96824</wp:posOffset>
                </wp:positionV>
                <wp:extent cx="1168400" cy="254000"/>
                <wp:effectExtent l="0" t="0" r="0" b="0"/>
                <wp:wrapNone/>
                <wp:docPr id="12" name="Cuadro de texto 12"/>
                <wp:cNvGraphicFramePr/>
                <a:graphic xmlns:a="http://schemas.openxmlformats.org/drawingml/2006/main">
                  <a:graphicData uri="http://schemas.microsoft.com/office/word/2010/wordprocessingShape">
                    <wps:wsp>
                      <wps:cNvSpPr txBox="1"/>
                      <wps:spPr>
                        <a:xfrm>
                          <a:off x="0" y="0"/>
                          <a:ext cx="1168400" cy="254000"/>
                        </a:xfrm>
                        <a:prstGeom prst="rect">
                          <a:avLst/>
                        </a:prstGeom>
                        <a:noFill/>
                        <a:ln w="6350">
                          <a:noFill/>
                        </a:ln>
                      </wps:spPr>
                      <wps:txbx>
                        <w:txbxContent>
                          <w:p w14:paraId="0BC0F6B4" w14:textId="77777777" w:rsidR="00A949A0" w:rsidRPr="00B03249" w:rsidRDefault="00A949A0" w:rsidP="000E393B">
                            <w:pPr>
                              <w:rPr>
                                <w:b/>
                                <w:color w:val="FF0000"/>
                                <w:lang w:val="es-ES"/>
                              </w:rPr>
                            </w:pPr>
                            <w:r>
                              <w:rPr>
                                <w:rFonts w:ascii="Courier New" w:hAnsi="Courier New" w:cs="Courier New"/>
                                <w:b/>
                                <w:color w:val="FF0000"/>
                                <w:lang w:val="es-ES"/>
                              </w:rPr>
                              <w:t>lw</w:t>
                            </w:r>
                            <w:r w:rsidRPr="00B03249">
                              <w:rPr>
                                <w:rFonts w:ascii="Courier New" w:hAnsi="Courier New" w:cs="Courier New"/>
                                <w:b/>
                                <w:color w:val="FF0000"/>
                                <w:lang w:val="es-ES"/>
                              </w:rPr>
                              <w:t xml:space="preserve"> t</w:t>
                            </w:r>
                            <w:r>
                              <w:rPr>
                                <w:rFonts w:ascii="Courier New" w:hAnsi="Courier New" w:cs="Courier New"/>
                                <w:b/>
                                <w:color w:val="FF0000"/>
                                <w:lang w:val="es-ES"/>
                              </w:rPr>
                              <w:t>1</w:t>
                            </w:r>
                            <w:r w:rsidRPr="00B03249">
                              <w:rPr>
                                <w:rFonts w:ascii="Courier New" w:hAnsi="Courier New" w:cs="Courier New"/>
                                <w:b/>
                                <w:color w:val="FF0000"/>
                                <w:lang w:val="es-ES"/>
                              </w:rPr>
                              <w:t>,</w:t>
                            </w:r>
                            <w:r>
                              <w:rPr>
                                <w:rFonts w:ascii="Courier New" w:hAnsi="Courier New" w:cs="Courier New"/>
                                <w:b/>
                                <w:color w:val="FF0000"/>
                                <w:lang w:val="es-ES"/>
                              </w:rPr>
                              <w:t>(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468412" id="Cuadro de texto 12" o:spid="_x0000_s1061" type="#_x0000_t202" style="position:absolute;margin-left:98.6pt;margin-top:7.6pt;width:92pt;height:20pt;z-index:25208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BDpGQIAADQEAAAOAAAAZHJzL2Uyb0RvYy54bWysU11v2yAUfZ/U/4B4X+ykSdZZcaq0VaZJ&#10;UVspnfpMMMRImMuAxM5+/S44X+r2NO0FX3y/zznM7rtGk71wXoEp6XCQUyIMh0qZbUl/vC0/31Hi&#10;AzMV02BESQ/C0/v5zadZawsxghp0JRzBIsYXrS1pHYItsszzWjTMD8AKg04JrmEBr26bVY61WL3R&#10;2SjPp1kLrrIOuPAe/z71TjpP9aUUPLxI6UUguqQ4W0inS+cmntl8xoqtY7ZW/DgG+4cpGqYMNj2X&#10;emKBkZ1Tf5RqFHfgQYYBhyYDKRUXaQfcZph/2GZdMyvSLgiOt2eY/P8ry5/3a/vqSOgeoEMCIyCt&#10;9YXHn3GfTromfnFSgn6E8HCGTXSB8Jg0nN6Nc3Rx9I0maCZcs0u2dT58E9CQaJTUIS0JLbZf+YAd&#10;MfQUEpsZWCqtEzXakLak09tJnhLOHszQBhMvs0YrdJuOqKqkt5PTIhuoDrifg556b/lS4RAr5sMr&#10;c8g1zo36DS94SA3YDI4WJTW4X3/7H+ORAvRS0qJ2Sup/7pgTlOjvBsn5OhyPo9jSZTz5MsKLu/Zs&#10;rj1m1zwCynOIL8XyZMb4oE+mdNC8o8wXsSu6mOHYu6ThZD6GXtH4TLhYLFIQysuysDJry2PpCGuE&#10;+K17Z84eeQjI4DOcVMaKD3T0sT0hi10AqRJXEege1SP+KM1E4fEZRe1f31PU5bHPfwMAAP//AwBQ&#10;SwMEFAAGAAgAAAAhAIJh+DDeAAAACQEAAA8AAABkcnMvZG93bnJldi54bWxMT0FOwzAQvCPxB2uR&#10;uFGnQYEQ4lRVpAoJwaGlF25OvE0i7HWI3TbwepYTnHZmdzQzW65mZ8UJpzB4UrBcJCCQWm8G6hTs&#10;3zY3OYgQNRltPaGCLwywqi4vSl0Yf6YtnnaxE2xCodAK+hjHQsrQ9uh0WPgRiW8HPzkdmU6dNJM+&#10;s7mzMk2SO+n0QJzQ6xHrHtuP3dEpeK43r3rbpC7/tvXTy2E9fu7fM6Wur+b1I4iIc/wTw299rg4V&#10;d2r8kUwQlvnDfcpSBhlPFtzmSwaNgowXsirl/w+qHwAAAP//AwBQSwECLQAUAAYACAAAACEAtoM4&#10;kv4AAADhAQAAEwAAAAAAAAAAAAAAAAAAAAAAW0NvbnRlbnRfVHlwZXNdLnhtbFBLAQItABQABgAI&#10;AAAAIQA4/SH/1gAAAJQBAAALAAAAAAAAAAAAAAAAAC8BAABfcmVscy8ucmVsc1BLAQItABQABgAI&#10;AAAAIQBeZBDpGQIAADQEAAAOAAAAAAAAAAAAAAAAAC4CAABkcnMvZTJvRG9jLnhtbFBLAQItABQA&#10;BgAIAAAAIQCCYfgw3gAAAAkBAAAPAAAAAAAAAAAAAAAAAHMEAABkcnMvZG93bnJldi54bWxQSwUG&#10;AAAAAAQABADzAAAAfgUAAAAA&#10;" filled="f" stroked="f" strokeweight=".5pt">
                <v:textbox>
                  <w:txbxContent>
                    <w:p w14:paraId="0BC0F6B4" w14:textId="77777777" w:rsidR="00A949A0" w:rsidRPr="00B03249" w:rsidRDefault="00A949A0" w:rsidP="000E393B">
                      <w:pPr>
                        <w:rPr>
                          <w:b/>
                          <w:color w:val="FF0000"/>
                          <w:lang w:val="es-ES"/>
                        </w:rPr>
                      </w:pPr>
                      <w:proofErr w:type="spellStart"/>
                      <w:r>
                        <w:rPr>
                          <w:rFonts w:ascii="Courier New" w:hAnsi="Courier New" w:cs="Courier New"/>
                          <w:b/>
                          <w:color w:val="FF0000"/>
                          <w:lang w:val="es-ES"/>
                        </w:rPr>
                        <w:t>lw</w:t>
                      </w:r>
                      <w:proofErr w:type="spellEnd"/>
                      <w:r w:rsidRPr="00B03249">
                        <w:rPr>
                          <w:rFonts w:ascii="Courier New" w:hAnsi="Courier New" w:cs="Courier New"/>
                          <w:b/>
                          <w:color w:val="FF0000"/>
                          <w:lang w:val="es-ES"/>
                        </w:rPr>
                        <w:t xml:space="preserve"> t</w:t>
                      </w:r>
                      <w:proofErr w:type="gramStart"/>
                      <w:r>
                        <w:rPr>
                          <w:rFonts w:ascii="Courier New" w:hAnsi="Courier New" w:cs="Courier New"/>
                          <w:b/>
                          <w:color w:val="FF0000"/>
                          <w:lang w:val="es-ES"/>
                        </w:rPr>
                        <w:t>1</w:t>
                      </w:r>
                      <w:r w:rsidRPr="00B03249">
                        <w:rPr>
                          <w:rFonts w:ascii="Courier New" w:hAnsi="Courier New" w:cs="Courier New"/>
                          <w:b/>
                          <w:color w:val="FF0000"/>
                          <w:lang w:val="es-ES"/>
                        </w:rPr>
                        <w:t>,</w:t>
                      </w:r>
                      <w:r>
                        <w:rPr>
                          <w:rFonts w:ascii="Courier New" w:hAnsi="Courier New" w:cs="Courier New"/>
                          <w:b/>
                          <w:color w:val="FF0000"/>
                          <w:lang w:val="es-ES"/>
                        </w:rPr>
                        <w:t>(</w:t>
                      </w:r>
                      <w:proofErr w:type="gramEnd"/>
                      <w:r>
                        <w:rPr>
                          <w:rFonts w:ascii="Courier New" w:hAnsi="Courier New" w:cs="Courier New"/>
                          <w:b/>
                          <w:color w:val="FF0000"/>
                          <w:lang w:val="es-ES"/>
                        </w:rPr>
                        <w:t>t0)</w:t>
                      </w:r>
                    </w:p>
                  </w:txbxContent>
                </v:textbox>
              </v:shape>
            </w:pict>
          </mc:Fallback>
        </mc:AlternateContent>
      </w:r>
      <w:r w:rsidRPr="00150E2E">
        <w:rPr>
          <w:noProof/>
          <w:lang w:val="es-ES" w:eastAsia="es-ES"/>
        </w:rPr>
        <mc:AlternateContent>
          <mc:Choice Requires="wps">
            <w:drawing>
              <wp:anchor distT="0" distB="0" distL="114300" distR="114300" simplePos="0" relativeHeight="252088320" behindDoc="0" locked="0" layoutInCell="1" allowOverlap="1" wp14:anchorId="668ADF29" wp14:editId="78A00F84">
                <wp:simplePos x="0" y="0"/>
                <wp:positionH relativeFrom="column">
                  <wp:posOffset>2469819</wp:posOffset>
                </wp:positionH>
                <wp:positionV relativeFrom="paragraph">
                  <wp:posOffset>60960</wp:posOffset>
                </wp:positionV>
                <wp:extent cx="1486535" cy="254000"/>
                <wp:effectExtent l="0" t="0" r="0" b="0"/>
                <wp:wrapNone/>
                <wp:docPr id="15" name="Cuadro de texto 15"/>
                <wp:cNvGraphicFramePr/>
                <a:graphic xmlns:a="http://schemas.openxmlformats.org/drawingml/2006/main">
                  <a:graphicData uri="http://schemas.microsoft.com/office/word/2010/wordprocessingShape">
                    <wps:wsp>
                      <wps:cNvSpPr txBox="1"/>
                      <wps:spPr>
                        <a:xfrm>
                          <a:off x="0" y="0"/>
                          <a:ext cx="1486535" cy="254000"/>
                        </a:xfrm>
                        <a:prstGeom prst="rect">
                          <a:avLst/>
                        </a:prstGeom>
                        <a:noFill/>
                        <a:ln w="6350">
                          <a:noFill/>
                        </a:ln>
                      </wps:spPr>
                      <wps:txbx>
                        <w:txbxContent>
                          <w:p w14:paraId="04C50660" w14:textId="77777777" w:rsidR="00A949A0" w:rsidRPr="00B03249" w:rsidRDefault="00A949A0" w:rsidP="000E393B">
                            <w:pPr>
                              <w:rPr>
                                <w:b/>
                                <w:color w:val="FF0000"/>
                                <w:lang w:val="es-ES"/>
                              </w:rPr>
                            </w:pPr>
                            <w:r>
                              <w:rPr>
                                <w:rFonts w:ascii="Courier New" w:hAnsi="Courier New" w:cs="Courier New"/>
                                <w:b/>
                                <w:color w:val="FF0000"/>
                                <w:lang w:val="es-ES"/>
                              </w:rPr>
                              <w:t>add</w:t>
                            </w:r>
                            <w:r w:rsidRPr="00B03249">
                              <w:rPr>
                                <w:rFonts w:ascii="Courier New" w:hAnsi="Courier New" w:cs="Courier New"/>
                                <w:b/>
                                <w:color w:val="FF0000"/>
                                <w:lang w:val="es-ES"/>
                              </w:rPr>
                              <w:t xml:space="preserve"> t</w:t>
                            </w:r>
                            <w:r>
                              <w:rPr>
                                <w:rFonts w:ascii="Courier New" w:hAnsi="Courier New" w:cs="Courier New"/>
                                <w:b/>
                                <w:color w:val="FF0000"/>
                                <w:lang w:val="es-ES"/>
                              </w:rPr>
                              <w:t>3</w:t>
                            </w:r>
                            <w:r w:rsidRPr="00B03249">
                              <w:rPr>
                                <w:rFonts w:ascii="Courier New" w:hAnsi="Courier New" w:cs="Courier New"/>
                                <w:b/>
                                <w:color w:val="FF0000"/>
                                <w:lang w:val="es-ES"/>
                              </w:rPr>
                              <w:t>,</w:t>
                            </w:r>
                            <w:r>
                              <w:rPr>
                                <w:rFonts w:ascii="Courier New" w:hAnsi="Courier New" w:cs="Courier New"/>
                                <w:b/>
                                <w:color w:val="FF0000"/>
                                <w:lang w:val="es-ES"/>
                              </w:rPr>
                              <w:t>t3,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8ADF29" id="Cuadro de texto 15" o:spid="_x0000_s1062" type="#_x0000_t202" style="position:absolute;margin-left:194.45pt;margin-top:4.8pt;width:117.05pt;height:20pt;z-index:25208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crwGgIAADQEAAAOAAAAZHJzL2Uyb0RvYy54bWysU8uO2yAU3VfqPyD2jZ1np1acUTqjVJWi&#10;mZEy1awJhtgScCmQ2OnX94Lz0rSrqht88X2fc5jfd1qRg3C+AVPS4SCnRBgOVWN2Jf3xuvp0R4kP&#10;zFRMgRElPQpP7xcfP8xbW4gR1KAq4QgWMb5obUnrEGyRZZ7XQjM/ACsMOiU4zQJe3S6rHGuxulbZ&#10;KM9nWQuusg648B7/PvZOukj1pRQ8PEvpRSCqpDhbSKdL5zae2WLOip1jtm74aQz2D1No1hhsein1&#10;yAIje9f8UUo33IEHGQYcdAZSNlykHXCbYf5um03NrEi7IDjeXmDy/68sfzps7IsjofsKHRIYAWmt&#10;Lzz+jPt00un4xUkJ+hHC4wU20QXCY9LkbjYdTynh6BtNJ3mecM2u2db58E2AJtEoqUNaElrssPYB&#10;O2LoOSQ2M7BqlErUKEPaks7G0zwlXDyYoQwmXmeNVui2HWmqko5n50W2UB1xPwc99d7yVYNDrJkP&#10;L8wh17gS6jc84yEVYDM4WZTU4H797X+MRwrQS0mL2imp/7lnTlCivhsk58twMoliS5fJ9PMIL+7W&#10;s731mL1+AJTnEF+K5cmM8UGdTelAv6HMl7Erupjh2Luk4Ww+hF7R+Ey4WC5TEMrLsrA2G8tj6Qhr&#10;hPi1e2POnngIyOATnFXGind09LE9Ict9ANkkriLQPaon/FGaicLTM4rav72nqOtjX/wGAAD//wMA&#10;UEsDBBQABgAIAAAAIQBBkEr04AAAAAgBAAAPAAAAZHJzL2Rvd25yZXYueG1sTI/BTsMwEETvSPyD&#10;tUjcqNMUojTEqapIFRKCQ0sv3Daxm0SN1yF228DXs5zKcWdGs2/y1WR7cTaj7xwpmM8iEIZqpztq&#10;FOw/Ng8pCB+QNPaOjIJv42FV3N7kmGl3oa0570IjuIR8hgraEIZMSl+3xqKfucEQewc3Wgx8jo3U&#10;I1643PYyjqJEWuyIP7Q4mLI19XF3sgpey807bqvYpj99+fJ2WA9f+88npe7vpvUziGCmcA3DHz6j&#10;Q8FMlTuR9qJXsEjTJUcVLBMQ7CfxgrdVCh5ZkEUu/w8ofgEAAP//AwBQSwECLQAUAAYACAAAACEA&#10;toM4kv4AAADhAQAAEwAAAAAAAAAAAAAAAAAAAAAAW0NvbnRlbnRfVHlwZXNdLnhtbFBLAQItABQA&#10;BgAIAAAAIQA4/SH/1gAAAJQBAAALAAAAAAAAAAAAAAAAAC8BAABfcmVscy8ucmVsc1BLAQItABQA&#10;BgAIAAAAIQAuocrwGgIAADQEAAAOAAAAAAAAAAAAAAAAAC4CAABkcnMvZTJvRG9jLnhtbFBLAQIt&#10;ABQABgAIAAAAIQBBkEr04AAAAAgBAAAPAAAAAAAAAAAAAAAAAHQEAABkcnMvZG93bnJldi54bWxQ&#10;SwUGAAAAAAQABADzAAAAgQUAAAAA&#10;" filled="f" stroked="f" strokeweight=".5pt">
                <v:textbox>
                  <w:txbxContent>
                    <w:p w14:paraId="04C50660" w14:textId="77777777" w:rsidR="00A949A0" w:rsidRPr="00B03249" w:rsidRDefault="00A949A0" w:rsidP="000E393B">
                      <w:pPr>
                        <w:rPr>
                          <w:b/>
                          <w:color w:val="FF0000"/>
                          <w:lang w:val="es-ES"/>
                        </w:rPr>
                      </w:pPr>
                      <w:proofErr w:type="spellStart"/>
                      <w:r>
                        <w:rPr>
                          <w:rFonts w:ascii="Courier New" w:hAnsi="Courier New" w:cs="Courier New"/>
                          <w:b/>
                          <w:color w:val="FF0000"/>
                          <w:lang w:val="es-ES"/>
                        </w:rPr>
                        <w:t>add</w:t>
                      </w:r>
                      <w:proofErr w:type="spellEnd"/>
                      <w:r w:rsidRPr="00B03249">
                        <w:rPr>
                          <w:rFonts w:ascii="Courier New" w:hAnsi="Courier New" w:cs="Courier New"/>
                          <w:b/>
                          <w:color w:val="FF0000"/>
                          <w:lang w:val="es-ES"/>
                        </w:rPr>
                        <w:t xml:space="preserve"> t</w:t>
                      </w:r>
                      <w:proofErr w:type="gramStart"/>
                      <w:r>
                        <w:rPr>
                          <w:rFonts w:ascii="Courier New" w:hAnsi="Courier New" w:cs="Courier New"/>
                          <w:b/>
                          <w:color w:val="FF0000"/>
                          <w:lang w:val="es-ES"/>
                        </w:rPr>
                        <w:t>3</w:t>
                      </w:r>
                      <w:r w:rsidRPr="00B03249">
                        <w:rPr>
                          <w:rFonts w:ascii="Courier New" w:hAnsi="Courier New" w:cs="Courier New"/>
                          <w:b/>
                          <w:color w:val="FF0000"/>
                          <w:lang w:val="es-ES"/>
                        </w:rPr>
                        <w:t>,</w:t>
                      </w:r>
                      <w:r>
                        <w:rPr>
                          <w:rFonts w:ascii="Courier New" w:hAnsi="Courier New" w:cs="Courier New"/>
                          <w:b/>
                          <w:color w:val="FF0000"/>
                          <w:lang w:val="es-ES"/>
                        </w:rPr>
                        <w:t>t</w:t>
                      </w:r>
                      <w:proofErr w:type="gramEnd"/>
                      <w:r>
                        <w:rPr>
                          <w:rFonts w:ascii="Courier New" w:hAnsi="Courier New" w:cs="Courier New"/>
                          <w:b/>
                          <w:color w:val="FF0000"/>
                          <w:lang w:val="es-ES"/>
                        </w:rPr>
                        <w:t>3,t1</w:t>
                      </w:r>
                    </w:p>
                  </w:txbxContent>
                </v:textbox>
              </v:shape>
            </w:pict>
          </mc:Fallback>
        </mc:AlternateContent>
      </w:r>
    </w:p>
    <w:p w14:paraId="55918B9C" w14:textId="77777777" w:rsidR="000E393B" w:rsidRDefault="000E393B" w:rsidP="000E393B">
      <w:pPr>
        <w:rPr>
          <w:rFonts w:cs="Arial"/>
        </w:rPr>
      </w:pPr>
    </w:p>
    <w:p w14:paraId="4BA5C892" w14:textId="77777777" w:rsidR="000E393B" w:rsidRDefault="000E393B" w:rsidP="000E393B">
      <w:pPr>
        <w:rPr>
          <w:rFonts w:cs="Arial"/>
        </w:rPr>
      </w:pPr>
      <w:r w:rsidRPr="00150E2E">
        <w:rPr>
          <w:noProof/>
          <w:lang w:val="es-ES" w:eastAsia="es-ES"/>
        </w:rPr>
        <mc:AlternateContent>
          <mc:Choice Requires="wps">
            <w:drawing>
              <wp:anchor distT="0" distB="0" distL="114300" distR="114300" simplePos="0" relativeHeight="252108800" behindDoc="0" locked="0" layoutInCell="1" allowOverlap="1" wp14:anchorId="2F80432D" wp14:editId="669DD183">
                <wp:simplePos x="0" y="0"/>
                <wp:positionH relativeFrom="column">
                  <wp:posOffset>1987825</wp:posOffset>
                </wp:positionH>
                <wp:positionV relativeFrom="paragraph">
                  <wp:posOffset>38100</wp:posOffset>
                </wp:positionV>
                <wp:extent cx="1343329" cy="1741198"/>
                <wp:effectExtent l="38100" t="38100" r="28575" b="30480"/>
                <wp:wrapNone/>
                <wp:docPr id="143" name="Conector recto de flecha 143"/>
                <wp:cNvGraphicFramePr/>
                <a:graphic xmlns:a="http://schemas.openxmlformats.org/drawingml/2006/main">
                  <a:graphicData uri="http://schemas.microsoft.com/office/word/2010/wordprocessingShape">
                    <wps:wsp>
                      <wps:cNvCnPr/>
                      <wps:spPr>
                        <a:xfrm flipH="1" flipV="1">
                          <a:off x="0" y="0"/>
                          <a:ext cx="1343329" cy="1741198"/>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9A7616" id="Conector recto de flecha 143" o:spid="_x0000_s1026" type="#_x0000_t32" style="position:absolute;margin-left:156.5pt;margin-top:3pt;width:105.75pt;height:137.1pt;flip:x y;z-index:25210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VJBwIAAFwEAAAOAAAAZHJzL2Uyb0RvYy54bWysVE2P0zAQvSPxHyzf2SRtgd2q6R66FA4I&#10;quXj7jrjxJJjW2PTtP+esZOGTyGBuDh2Zt6bN8+TbO7PvWEnwKCdrXl1U3IGVrpG27bmnz7un91y&#10;FqKwjTDOQs0vEPj99umTzeDXsHCdMw0gIxIb1oOveRejXxdFkB30Itw4D5aCymEvIh2xLRoUA7H3&#10;pliU5YticNh4dBJCoLcPY5BvM79SION7pQJEZmpO2mJeMa/HtBbbjVi3KHyn5SRD/IOKXmhLRWeq&#10;BxEF+4L6F6peS3TBqXgjXV84pbSE3AN1U5U/dfOhEx5yL2RO8LNN4f/RynenAzLd0N2tlpxZ0dMl&#10;7eiqZHTIMD1YA0wZkJ1gKYccG3xYE3BnDzidgj9gav+ssKdk7d8QIc+7z2mXYtQsO2fnL7PzcI5M&#10;0stquVouF3ecSYpVL1dVdXebKhUjZYJ7DPE1uJ6lTc1DRKHbLpLWUexYRJzehjgCr4AENpYNNV88&#10;X5Vl1hKc0c1eG5OCAdvjziA7CRqS/X5XUtJI8UNaFNq8sg2LF08eRdTCtgamTGNJbPJldCLv4sXA&#10;WPwRFHmc+hyrp+mGuaSQEmysZibKTjBF8mbgJPtPwCk/QSFP/t+AZ0Su7Gycwb22Dn8nO56vktWY&#10;f3Vg7DtZcHTNJc9ItoZGON/o9Lmlb+T7c4Z/+ylsvwIAAP//AwBQSwMEFAAGAAgAAAAhAMAxnDjg&#10;AAAACQEAAA8AAABkcnMvZG93bnJldi54bWxMj0FLxDAQhe+C/yGM4M1Ntrtbltp0WQQFEUGrCN7S&#10;ZkyLzaQk2bb+e+PJPT2GN7z3vfKw2IFN6EPvSMJ6JYAhtU73ZCS8v93f7IGFqEirwRFK+MEAh+ry&#10;olSFdjO94lRHw1IIhUJJ6GIcC85D26FVYeVGpOR9OW9VTKc3XHs1p3A78EyInFvVU2ro1Ih3Hbbf&#10;9clK6E0uGvfp6+lpfvzYvjyb+cEepby+Wo63wCIu8f8Z/vATOlSJqXEn0oENEjbrTdoSJeRJkr/L&#10;tjtgjYRsLzLgVcnPF1S/AAAA//8DAFBLAQItABQABgAIAAAAIQC2gziS/gAAAOEBAAATAAAAAAAA&#10;AAAAAAAAAAAAAABbQ29udGVudF9UeXBlc10ueG1sUEsBAi0AFAAGAAgAAAAhADj9If/WAAAAlAEA&#10;AAsAAAAAAAAAAAAAAAAALwEAAF9yZWxzLy5yZWxzUEsBAi0AFAAGAAgAAAAhAJL4FUkHAgAAXAQA&#10;AA4AAAAAAAAAAAAAAAAALgIAAGRycy9lMm9Eb2MueG1sUEsBAi0AFAAGAAgAAAAhAMAxnDjgAAAA&#10;CQEAAA8AAAAAAAAAAAAAAAAAYQQAAGRycy9kb3ducmV2LnhtbFBLBQYAAAAABAAEAPMAAABuBQAA&#10;AAA=&#10;" strokecolor="#ffc000" strokeweight="2pt">
                <v:stroke endarrow="block"/>
              </v:shape>
            </w:pict>
          </mc:Fallback>
        </mc:AlternateContent>
      </w:r>
    </w:p>
    <w:p w14:paraId="320C6E45" w14:textId="77777777" w:rsidR="000E393B" w:rsidRDefault="000E393B" w:rsidP="000E393B">
      <w:pPr>
        <w:rPr>
          <w:rFonts w:cs="Arial"/>
        </w:rPr>
      </w:pPr>
    </w:p>
    <w:p w14:paraId="21EF0FC1" w14:textId="77777777" w:rsidR="000E393B" w:rsidRDefault="000E393B" w:rsidP="000E393B">
      <w:pPr>
        <w:rPr>
          <w:rFonts w:cs="Arial"/>
        </w:rPr>
      </w:pPr>
      <w:r>
        <w:rPr>
          <w:noProof/>
          <w:lang w:val="es-ES" w:eastAsia="es-ES"/>
        </w:rPr>
        <mc:AlternateContent>
          <mc:Choice Requires="wps">
            <w:drawing>
              <wp:anchor distT="0" distB="0" distL="114300" distR="114300" simplePos="0" relativeHeight="252107776" behindDoc="0" locked="0" layoutInCell="1" allowOverlap="1" wp14:anchorId="4F7B8952" wp14:editId="514FFCDC">
                <wp:simplePos x="0" y="0"/>
                <wp:positionH relativeFrom="column">
                  <wp:posOffset>3069921</wp:posOffset>
                </wp:positionH>
                <wp:positionV relativeFrom="paragraph">
                  <wp:posOffset>1470660</wp:posOffset>
                </wp:positionV>
                <wp:extent cx="415290" cy="138844"/>
                <wp:effectExtent l="0" t="0" r="22860" b="13970"/>
                <wp:wrapNone/>
                <wp:docPr id="141" name="Rectángulo 141"/>
                <wp:cNvGraphicFramePr/>
                <a:graphic xmlns:a="http://schemas.openxmlformats.org/drawingml/2006/main">
                  <a:graphicData uri="http://schemas.microsoft.com/office/word/2010/wordprocessingShape">
                    <wps:wsp>
                      <wps:cNvSpPr/>
                      <wps:spPr>
                        <a:xfrm>
                          <a:off x="0" y="0"/>
                          <a:ext cx="415290" cy="138844"/>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B9D5D6" id="Rectángulo 141" o:spid="_x0000_s1026" style="position:absolute;margin-left:241.75pt;margin-top:115.8pt;width:32.7pt;height:10.95pt;z-index:25210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eccogIAAJQFAAAOAAAAZHJzL2Uyb0RvYy54bWysVM1u2zAMvg/YOwi6r7YzZ2uNOkXQIsOA&#10;og3aDj0rshQbkEVNUuJkb7Nn2YuNkn8adMUOw3JwJJH8SH78ubw6tIrshXUN6JJmZyklQnOoGr0t&#10;6ben1YdzSpxnumIKtCjpUTh6tXj/7rIzhZhBDaoSliCIdkVnSlp7b4okcbwWLXNnYIRGoQTbMo9X&#10;u00qyzpEb1UyS9NPSQe2Mha4cA5fb3ohXUR8KQX391I64YkqKcbm49fG7yZ8k8UlK7aWmbrhQxjs&#10;H6JoWaPR6QR1wzwjO9v8AdU23IID6c84tAlI2XARc8BssvRVNo81MyLmguQ4M9Hk/h8sv9uvLWkq&#10;rF2eUaJZi0V6QNp+/dTbnQISnpGkzrgCdR/N2g43h8eQ8UHaNvxjLuQQiT1OxIqDJxwf82w+u0D6&#10;OYqyj+fneR4wkxdjY53/IqAl4VBSiwFEOtn+1vledVQJvjSsGqXwnRVKkw5BL9J5Gi0cqKYK0iB0&#10;dru5VpbsGZZ/tUrxNzg+UcMwlMZoQop9UvHkj0r0Dh6ERIYwjVnvIfSmmGAZ50L7rBfVrBK9t/mp&#10;s9Ei5qw0AgZkiVFO2APAqNmDjNg9A4N+MBWxtSfjIfW/GU8W0TNoPxm3jQb7VmYKsxo89/ojST01&#10;gaUNVEfsHwv9YDnDVw1W8JY5v2YWJwmLjtvB3+NHKsBKwXCipAb74633oI8NjlJKOpzMkrrvO2YF&#10;Jeqrxta/yPI8jHK85PPPM7zYU8nmVKJ37TVg9bG5Mbp4DPpejUdpoX3GJbIMXlHENEffJeXejpdr&#10;328MXENcLJdRDcfXMH+rHw0P4IHV0KFPh2dmzdDGHvv/DsYpZsWrbu51g6WG5c6DbGKrv/A68I2j&#10;HxtnWFNht5zeo9bLMl38BgAA//8DAFBLAwQUAAYACAAAACEAYJ8odeAAAAALAQAADwAAAGRycy9k&#10;b3ducmV2LnhtbEyPy07DMBBF90j8gzVI7KhTt2lDiFMBEkJULKAtezeeJlH9iGI3CX/PsILlzD26&#10;c6bYTNawAfvQeidhPkuAoau8bl0t4bB/ucuAhaicVsY7lPCNATbl9VWhcu1H94nDLtaMSlzIlYQm&#10;xi7nPFQNWhVmvkNH2cn3VkUa+5rrXo1Ubg0XSbLiVrWOLjSqw+cGq/PuYiV8+POJmy8htuunV7F+&#10;s9lYD+9S3t5Mjw/AIk7xD4ZffVKHkpyO/uJ0YEbCMlukhEoQi/kKGBHpMrsHdqRNShEvC/7/h/IH&#10;AAD//wMAUEsBAi0AFAAGAAgAAAAhALaDOJL+AAAA4QEAABMAAAAAAAAAAAAAAAAAAAAAAFtDb250&#10;ZW50X1R5cGVzXS54bWxQSwECLQAUAAYACAAAACEAOP0h/9YAAACUAQAACwAAAAAAAAAAAAAAAAAv&#10;AQAAX3JlbHMvLnJlbHNQSwECLQAUAAYACAAAACEAzJXnHKICAACUBQAADgAAAAAAAAAAAAAAAAAu&#10;AgAAZHJzL2Uyb0RvYy54bWxQSwECLQAUAAYACAAAACEAYJ8odeAAAAALAQAADwAAAAAAAAAAAAAA&#10;AAD8BAAAZHJzL2Rvd25yZXYueG1sUEsFBgAAAAAEAAQA8wAAAAkGAAAAAA==&#10;" filled="f" strokecolor="red" strokeweight="1.5pt"/>
            </w:pict>
          </mc:Fallback>
        </mc:AlternateContent>
      </w:r>
      <w:r>
        <w:rPr>
          <w:noProof/>
          <w:lang w:val="es-ES" w:eastAsia="es-ES"/>
        </w:rPr>
        <mc:AlternateContent>
          <mc:Choice Requires="wps">
            <w:drawing>
              <wp:anchor distT="0" distB="0" distL="114300" distR="114300" simplePos="0" relativeHeight="252106752" behindDoc="0" locked="0" layoutInCell="1" allowOverlap="1" wp14:anchorId="04A4573F" wp14:editId="2FB3BEC4">
                <wp:simplePos x="0" y="0"/>
                <wp:positionH relativeFrom="column">
                  <wp:posOffset>3036266</wp:posOffset>
                </wp:positionH>
                <wp:positionV relativeFrom="paragraph">
                  <wp:posOffset>58420</wp:posOffset>
                </wp:positionV>
                <wp:extent cx="524786" cy="222250"/>
                <wp:effectExtent l="0" t="0" r="27940" b="25400"/>
                <wp:wrapNone/>
                <wp:docPr id="139" name="Cuadro de texto 139"/>
                <wp:cNvGraphicFramePr/>
                <a:graphic xmlns:a="http://schemas.openxmlformats.org/drawingml/2006/main">
                  <a:graphicData uri="http://schemas.microsoft.com/office/word/2010/wordprocessingShape">
                    <wps:wsp>
                      <wps:cNvSpPr txBox="1"/>
                      <wps:spPr>
                        <a:xfrm>
                          <a:off x="0" y="0"/>
                          <a:ext cx="524786" cy="222250"/>
                        </a:xfrm>
                        <a:prstGeom prst="rect">
                          <a:avLst/>
                        </a:prstGeom>
                        <a:solidFill>
                          <a:schemeClr val="accent2"/>
                        </a:solidFill>
                        <a:ln w="6350">
                          <a:solidFill>
                            <a:prstClr val="black"/>
                          </a:solidFill>
                        </a:ln>
                      </wps:spPr>
                      <wps:txbx>
                        <w:txbxContent>
                          <w:p w14:paraId="15924015" w14:textId="77777777" w:rsidR="00A949A0" w:rsidRPr="006F66E1" w:rsidRDefault="00A949A0" w:rsidP="000E393B">
                            <w:pPr>
                              <w:rPr>
                                <w:b/>
                                <w:sz w:val="16"/>
                                <w:lang w:val="es-ES"/>
                              </w:rPr>
                            </w:pPr>
                            <w:r>
                              <w:rPr>
                                <w:b/>
                                <w:sz w:val="16"/>
                                <w:lang w:val="es-ES"/>
                              </w:rPr>
                              <w:t>Cycle 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A4573F" id="Cuadro de texto 139" o:spid="_x0000_s1063" type="#_x0000_t202" style="position:absolute;margin-left:239.1pt;margin-top:4.6pt;width:41.3pt;height:17.5pt;z-index:25210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I3GOwIAAIcEAAAOAAAAZHJzL2Uyb0RvYy54bWysVEuPGjEMvlfqf4hyLwOzPLYjhhVlRVUJ&#10;7a7EVnsOmQSiZuI0CczQX18nPLv0VJVDsGPns/3ZnvFDW2uyE84rMCXtdbqUCMOhUmZd0u+v80/3&#10;lPjATMU0GFHSvfD0YfLxw7ixhchhA7oSjiCI8UVjS7oJwRZZ5vlG1Mx3wAqDRgmuZgFVt84qxxpE&#10;r3WWd7vDrAFXWQdceI+3jwcjnSR8KQUPz1J6EYguKeYW0unSuYpnNhmzYu2Y3Sh+TIP9QxY1UwaD&#10;nqEeWWBk69QNVK24Aw8ydDjUGUipuEg1YDW97rtqlhtmRaoFyfH2TJP/f7D8abe0L46E9gu02MBI&#10;SGN94fEy1tNKV8d/zJSgHSncn2kTbSAcLwd5f3Q/pISjKcffINGaXR5b58NXATWJQkkddiWRxXYL&#10;HzAgup5cYiwPWlVzpXVS4iSImXZkx7CHjHNhQh7TxFd/eGpDmpIO7zD8DUqEP2OsNOM/bhEQTxuE&#10;vZQfpdCuWqKqkt6NTtysoNojZQ4O0+QtnyvEXzAfXpjD8UGWcCXCMx5SAyYFR4mSDbhff7uP/thV&#10;tFLS4DiW1P/cMico0d8M9vtzr9+P85uU/mCUo+KuLatri9nWM0C2erh8licx+gd9EqWD+g03Zxqj&#10;ookZjrFLGk7iLByWBDePi+k0OeHEWhYWZml5hI4kR15f2zfm7LG3AYfiCU6Dy4p3LT74xpcGptsA&#10;UqX+R6IPrB75x2lPDT5uZlynaz15Xb4fk98AAAD//wMAUEsDBBQABgAIAAAAIQCrVCzl3AAAAAgB&#10;AAAPAAAAZHJzL2Rvd25yZXYueG1sTI/JTsNAEETvSPzDqJG4kTFWNhyPI4yUCzkl4QM6nvaizOJ4&#10;Jo75e5oTnFqlV6quyreTNWKkIXTeKXidJSDIVV53rlHwddq9rEGEiE6j8Y4UfFOAbfH4kGOm/d0d&#10;aDzGRnCICxkqaGPsMylD1ZLFMPM9OWa1HyxGlkMj9YB3DrdGpkmylBY7xx9a7OmjpepyvFkFdX3d&#10;75tdOZRXfTD0eRpLXIxKPT9N7xsQkab4Z4bf+lwdCu509jengzAK5qt1ylYFb3yYL5YJTzkzmKcg&#10;i1z+H1D8AAAA//8DAFBLAQItABQABgAIAAAAIQC2gziS/gAAAOEBAAATAAAAAAAAAAAAAAAAAAAA&#10;AABbQ29udGVudF9UeXBlc10ueG1sUEsBAi0AFAAGAAgAAAAhADj9If/WAAAAlAEAAAsAAAAAAAAA&#10;AAAAAAAALwEAAF9yZWxzLy5yZWxzUEsBAi0AFAAGAAgAAAAhAOxcjcY7AgAAhwQAAA4AAAAAAAAA&#10;AAAAAAAALgIAAGRycy9lMm9Eb2MueG1sUEsBAi0AFAAGAAgAAAAhAKtULOXcAAAACAEAAA8AAAAA&#10;AAAAAAAAAAAAlQQAAGRycy9kb3ducmV2LnhtbFBLBQYAAAAABAAEAPMAAACeBQAAAAA=&#10;" fillcolor="#c0504d [3205]" strokeweight=".5pt">
                <v:textbox>
                  <w:txbxContent>
                    <w:p w14:paraId="15924015" w14:textId="77777777" w:rsidR="00A949A0" w:rsidRPr="006F66E1" w:rsidRDefault="00A949A0" w:rsidP="000E393B">
                      <w:pPr>
                        <w:rPr>
                          <w:b/>
                          <w:sz w:val="16"/>
                          <w:lang w:val="es-ES"/>
                        </w:rPr>
                      </w:pPr>
                      <w:proofErr w:type="spellStart"/>
                      <w:r>
                        <w:rPr>
                          <w:b/>
                          <w:sz w:val="16"/>
                          <w:lang w:val="es-ES"/>
                        </w:rPr>
                        <w:t>Cycle</w:t>
                      </w:r>
                      <w:proofErr w:type="spellEnd"/>
                      <w:r>
                        <w:rPr>
                          <w:b/>
                          <w:sz w:val="16"/>
                          <w:lang w:val="es-ES"/>
                        </w:rPr>
                        <w:t xml:space="preserve"> i</w:t>
                      </w:r>
                    </w:p>
                  </w:txbxContent>
                </v:textbox>
              </v:shape>
            </w:pict>
          </mc:Fallback>
        </mc:AlternateContent>
      </w:r>
      <w:r>
        <w:rPr>
          <w:noProof/>
          <w:lang w:val="es-ES" w:eastAsia="es-ES"/>
        </w:rPr>
        <mc:AlternateContent>
          <mc:Choice Requires="wps">
            <w:drawing>
              <wp:anchor distT="0" distB="0" distL="114300" distR="114300" simplePos="0" relativeHeight="252105728" behindDoc="0" locked="0" layoutInCell="1" allowOverlap="1" wp14:anchorId="1DAA257E" wp14:editId="236D26C5">
                <wp:simplePos x="0" y="0"/>
                <wp:positionH relativeFrom="column">
                  <wp:posOffset>3066111</wp:posOffset>
                </wp:positionH>
                <wp:positionV relativeFrom="paragraph">
                  <wp:posOffset>4719320</wp:posOffset>
                </wp:positionV>
                <wp:extent cx="415290" cy="150826"/>
                <wp:effectExtent l="0" t="0" r="22860" b="20955"/>
                <wp:wrapNone/>
                <wp:docPr id="138" name="Rectángulo 138"/>
                <wp:cNvGraphicFramePr/>
                <a:graphic xmlns:a="http://schemas.openxmlformats.org/drawingml/2006/main">
                  <a:graphicData uri="http://schemas.microsoft.com/office/word/2010/wordprocessingShape">
                    <wps:wsp>
                      <wps:cNvSpPr/>
                      <wps:spPr>
                        <a:xfrm>
                          <a:off x="0" y="0"/>
                          <a:ext cx="415290" cy="150826"/>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D75F22" id="Rectángulo 138" o:spid="_x0000_s1026" style="position:absolute;margin-left:241.45pt;margin-top:371.6pt;width:32.7pt;height:11.9pt;z-index:25210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xXvowIAAJQFAAAOAAAAZHJzL2Uyb0RvYy54bWysVM1u2zAMvg/YOwi6r3aypGuNOkXQIsOA&#10;oi3aDj0rshQbkEVNUuJkb7Nn2YuVkmw36IodhuXgSCL5kfz4c3G5bxXZCesa0CWdnOSUCM2havSm&#10;pN+fVp/OKHGe6Yop0KKkB+Ho5eLjh4vOFGIKNahKWIIg2hWdKWntvSmyzPFatMydgBEahRJsyzxe&#10;7SarLOsQvVXZNM9Psw5sZSxw4Ry+XichXUR8KQX3d1I64YkqKcbm49fG7zp8s8UFKzaWmbrhfRjs&#10;H6JoWaPR6Qh1zTwjW9v8AdU23IID6U84tBlI2XARc8BsJvmbbB5rZkTMBclxZqTJ/T9Yfru7t6Sp&#10;sHafsVSatVikB6Tt9y+92Sog4RlJ6owrUPfR3Nv+5vAYMt5L24Z/zIXsI7GHkVix94Tj42wyn54j&#10;/RxFk3l+Nj0NmNmrsbHOfxXQknAoqcUAIp1sd+N8Uh1Ugi8Nq0YpfGeF0qRD0PN8nkcLB6qpgjQI&#10;nd2sr5QlO4blX61y/PWOj9QwDKUxmpBiSiqe/EGJ5OBBSGQI05gmD6E3xQjLOBfaT5KoZpVI3ubH&#10;zgaLmLPSCBiQJUY5YvcAg2YCGbATA71+MBWxtUfjPvW/GY8W0TNoPxq3jQb7XmYKs+o9J/2BpERN&#10;YGkN1QH7x0IaLGf4qsEK3jDn75nFScKi43bwd/iRCrBS0J8oqcH+fO896GODo5SSDiezpO7HlllB&#10;ifqmsfXPJ7NZGOV4mc2/TPFijyXrY4netleA1Z/gHjI8HoO+V8NRWmifcYksg1cUMc3Rd0m5t8Pl&#10;yqeNgWuIi+UyquH4GuZv9KPhATywGjr0af/MrOnb2GP/38Iwxax4081JN1hqWG49yCa2+iuvPd84&#10;+rFx+jUVdsvxPWq9LtPFCwAAAP//AwBQSwMEFAAGAAgAAAAhALxjpN3gAAAACwEAAA8AAABkcnMv&#10;ZG93bnJldi54bWxMj8FOwzAMhu9IvENkJG4sJStrKU0nQEKIiQNs4541WVstcaoma8vbY05wtP3p&#10;9/eX69lZNpohdB4l3C4SYAZrrztsJOx3Lzc5sBAVamU9GgnfJsC6urwoVaH9hJ9m3MaGUQiGQklo&#10;Y+wLzkPdGqfCwvcG6Xb0g1ORxqHhelAThTvLRZKsuFMd0odW9ea5NfVpe3YSPvzpyO2XEJvs6VVk&#10;by6fmvFdyuur+fEBWDRz/IPhV5/UoSKngz+jDsxKSHNxT6iELF0KYETcpfkS2IE2qywBXpX8f4fq&#10;BwAA//8DAFBLAQItABQABgAIAAAAIQC2gziS/gAAAOEBAAATAAAAAAAAAAAAAAAAAAAAAABbQ29u&#10;dGVudF9UeXBlc10ueG1sUEsBAi0AFAAGAAgAAAAhADj9If/WAAAAlAEAAAsAAAAAAAAAAAAAAAAA&#10;LwEAAF9yZWxzLy5yZWxzUEsBAi0AFAAGAAgAAAAhAJlfFe+jAgAAlAUAAA4AAAAAAAAAAAAAAAAA&#10;LgIAAGRycy9lMm9Eb2MueG1sUEsBAi0AFAAGAAgAAAAhALxjpN3gAAAACwEAAA8AAAAAAAAAAAAA&#10;AAAA/QQAAGRycy9kb3ducmV2LnhtbFBLBQYAAAAABAAEAPMAAAAKBgAAAAA=&#10;" filled="f" strokecolor="red" strokeweight="1.5pt"/>
            </w:pict>
          </mc:Fallback>
        </mc:AlternateContent>
      </w:r>
      <w:r>
        <w:rPr>
          <w:noProof/>
          <w:lang w:val="es-ES" w:eastAsia="es-ES"/>
        </w:rPr>
        <mc:AlternateContent>
          <mc:Choice Requires="wps">
            <w:drawing>
              <wp:anchor distT="0" distB="0" distL="114300" distR="114300" simplePos="0" relativeHeight="252104704" behindDoc="0" locked="0" layoutInCell="1" allowOverlap="1" wp14:anchorId="2D751ECC" wp14:editId="012B39AD">
                <wp:simplePos x="0" y="0"/>
                <wp:positionH relativeFrom="column">
                  <wp:posOffset>3071495</wp:posOffset>
                </wp:positionH>
                <wp:positionV relativeFrom="paragraph">
                  <wp:posOffset>4567859</wp:posOffset>
                </wp:positionV>
                <wp:extent cx="415290" cy="150826"/>
                <wp:effectExtent l="0" t="0" r="22860" b="20955"/>
                <wp:wrapNone/>
                <wp:docPr id="137" name="Rectángulo 137"/>
                <wp:cNvGraphicFramePr/>
                <a:graphic xmlns:a="http://schemas.openxmlformats.org/drawingml/2006/main">
                  <a:graphicData uri="http://schemas.microsoft.com/office/word/2010/wordprocessingShape">
                    <wps:wsp>
                      <wps:cNvSpPr/>
                      <wps:spPr>
                        <a:xfrm>
                          <a:off x="0" y="0"/>
                          <a:ext cx="415290" cy="150826"/>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DB670C" id="Rectángulo 137" o:spid="_x0000_s1026" style="position:absolute;margin-left:241.85pt;margin-top:359.65pt;width:32.7pt;height:11.9pt;z-index:25210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beqpowIAAJQFAAAOAAAAZHJzL2Uyb0RvYy54bWysVM1u2zAMvg/YOwi6r3aypD9GnSJokWFA&#10;0RZth54VWYoNyKImKXGyt9mz7MVGSbYbdMUOw3JwJJH8SH78ubzat4rshHUN6JJOTnJKhOZQNXpT&#10;0m/Pq0/nlDjPdMUUaFHSg3D0avHxw2VnCjGFGlQlLEEQ7YrOlLT23hRZ5ngtWuZOwAiNQgm2ZR6v&#10;dpNVlnWI3qpsmuenWQe2Mha4cA5fb5KQLiK+lIL7eymd8ESVFGPz8Wvjdx2+2eKSFRvLTN3wPgz2&#10;D1G0rNHodIS6YZ6RrW3+gGobbsGB9Ccc2gykbLiIOWA2k/xNNk81MyLmguQ4M9Lk/h8sv9s9WNJU&#10;WLvPZ5Ro1mKRHpG2Xz/1ZquAhGckqTOuQN0n82D7m8NjyHgvbRv+MReyj8QeRmLF3hOOj7PJfHqB&#10;9HMUTeb5+fQ0YGavxsY6/0VAS8KhpBYDiHSy3a3zSXVQCb40rBql8J0VSpMOQS/yeR4tHKimCtIg&#10;dHazvlaW7BiWf7XK8dc7PlLDMJTGaEKKKal48gclkoNHIZEhTGOaPITeFCMs41xoP0mimlUieZsf&#10;OxssYs5KI2BAlhjliN0DDJoJZMBODPT6wVTE1h6N+9T/ZjxaRM+g/WjcNhrse5kpzKr3nPQHkhI1&#10;gaU1VAfsHwtpsJzhqwYreMucf2AWJwmLjtvB3+NHKsBKQX+ipAb74733oI8NjlJKOpzMkrrvW2YF&#10;Jeqrxta/mMxmYZTjZTY/m+LFHkvWxxK9ba8Bqz/BPWR4PAZ9r4ajtNC+4BJZBq8oYpqj75Jyb4fL&#10;tU8bA9cQF8tlVMPxNczf6ifDA3hgNXTo8/6FWdO3scf+v4NhilnxppuTbrDUsNx6kE1s9Vdee75x&#10;9GPj9Gsq7Jbje9R6XaaL3wAAAP//AwBQSwMEFAAGAAgAAAAhAMqdPWLhAAAACwEAAA8AAABkcnMv&#10;ZG93bnJldi54bWxMj8tOwzAQRfdI/IM1SOyo84KkIU4FSAiBWEBp927sJlHtcRS7Sfh7hhUsZ+bo&#10;zrnVZrGGTXr0vUMB8SoCprFxqsdWwO7r+aYA5oNEJY1DLeBbe9jUlxeVLJWb8VNP29AyCkFfSgFd&#10;CEPJuW86baVfuUEj3Y5utDLQOLZcjXKmcGt4EkV33Moe6UMnB/3U6ea0PVsBH+505GafJG/540uS&#10;v9pibqd3Ia6vlod7YEEv4Q+GX31Sh5qcDu6MyjMjICvSnFABebxOgRFxm61jYAfaZGkMvK74/w71&#10;DwAAAP//AwBQSwECLQAUAAYACAAAACEAtoM4kv4AAADhAQAAEwAAAAAAAAAAAAAAAAAAAAAAW0Nv&#10;bnRlbnRfVHlwZXNdLnhtbFBLAQItABQABgAIAAAAIQA4/SH/1gAAAJQBAAALAAAAAAAAAAAAAAAA&#10;AC8BAABfcmVscy8ucmVsc1BLAQItABQABgAIAAAAIQC3beqpowIAAJQFAAAOAAAAAAAAAAAAAAAA&#10;AC4CAABkcnMvZTJvRG9jLnhtbFBLAQItABQABgAIAAAAIQDKnT1i4QAAAAsBAAAPAAAAAAAAAAAA&#10;AAAAAP0EAABkcnMvZG93bnJldi54bWxQSwUGAAAAAAQABADzAAAACwYAAAAA&#10;" filled="f" strokecolor="red" strokeweight="1.5pt"/>
            </w:pict>
          </mc:Fallback>
        </mc:AlternateContent>
      </w:r>
      <w:r>
        <w:rPr>
          <w:noProof/>
          <w:lang w:val="es-ES" w:eastAsia="es-ES"/>
        </w:rPr>
        <mc:AlternateContent>
          <mc:Choice Requires="wps">
            <w:drawing>
              <wp:anchor distT="0" distB="0" distL="114300" distR="114300" simplePos="0" relativeHeight="252102656" behindDoc="0" locked="0" layoutInCell="1" allowOverlap="1" wp14:anchorId="725052D9" wp14:editId="0E874719">
                <wp:simplePos x="0" y="0"/>
                <wp:positionH relativeFrom="column">
                  <wp:posOffset>3061252</wp:posOffset>
                </wp:positionH>
                <wp:positionV relativeFrom="paragraph">
                  <wp:posOffset>3978689</wp:posOffset>
                </wp:positionV>
                <wp:extent cx="415290" cy="150826"/>
                <wp:effectExtent l="0" t="0" r="22860" b="20955"/>
                <wp:wrapNone/>
                <wp:docPr id="135" name="Rectángulo 135"/>
                <wp:cNvGraphicFramePr/>
                <a:graphic xmlns:a="http://schemas.openxmlformats.org/drawingml/2006/main">
                  <a:graphicData uri="http://schemas.microsoft.com/office/word/2010/wordprocessingShape">
                    <wps:wsp>
                      <wps:cNvSpPr/>
                      <wps:spPr>
                        <a:xfrm>
                          <a:off x="0" y="0"/>
                          <a:ext cx="415290" cy="150826"/>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BF97B6" id="Rectángulo 135" o:spid="_x0000_s1026" style="position:absolute;margin-left:241.05pt;margin-top:313.3pt;width:32.7pt;height:11.9pt;z-index:25210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wSxowIAAJQFAAAOAAAAZHJzL2Uyb0RvYy54bWysVM1u2zAMvg/YOwi6r3aypGuNOkXQIsOA&#10;oi3aDj0rshQbkEVNUuJkb7Nn2YuVkmw36IodhuXgSCL5kfz4c3G5bxXZCesa0CWdnOSUCM2havSm&#10;pN+fVp/OKHGe6Yop0KKkB+Ho5eLjh4vOFGIKNahKWIIg2hWdKWntvSmyzPFatMydgBEahRJsyzxe&#10;7SarLOsQvVXZNM9Psw5sZSxw4Ry+XichXUR8KQX3d1I64YkqKcbm49fG7zp8s8UFKzaWmbrhfRjs&#10;H6JoWaPR6Qh1zTwjW9v8AdU23IID6U84tBlI2XARc8BsJvmbbB5rZkTMBclxZqTJ/T9Yfru7t6Sp&#10;sHaf55Ro1mKRHpC237/0ZquAhGckqTOuQN1Hc2/7m8NjyHgvbRv+MReyj8QeRmLF3hOOj7PJfHqO&#10;9HMUTeb52fQ0YGavxsY6/1VAS8KhpBYDiHSy3Y3zSXVQCb40rBql8J0VSpMOQc/zeR4tHKimCtIg&#10;dHazvlKW7BiWf7XK8dc7PlLDMJTGaEKKKal48gclkoMHIZEhTGOaPITeFCMs41xoP0mimlUieZsf&#10;OxssYs5KI2BAlhjliN0DDJoJZMBODPT6wVTE1h6N+9T/ZjxaRM+g/WjcNhrse5kpzKr3nPQHkhI1&#10;gaU1VAfsHwtpsJzhqwYreMOcv2cWJwmLjtvB3+FHKsBKQX+ipAb78733oI8NjlJKOpzMkrofW2YF&#10;JeqbxtY/n8xmYZTjZTb/MsWLPZasjyV6214BVn+Ce8jweAz6Xg1HaaF9xiWyDF5RxDRH3yXl3g6X&#10;K582Bq4hLpbLqIbja5i/0Y+GB/DAaujQp/0zs6ZvY4/9fwvDFLPiTTcn3WCpYbn1IJvY6q+89nzj&#10;6MfG6ddU2C3H96j1ukwXLwAAAP//AwBQSwMEFAAGAAgAAAAhAEPHfsPfAAAACwEAAA8AAABkcnMv&#10;ZG93bnJldi54bWxMj01LxDAQhu+C/yGM4M1NN/SL2nRRQUTxoKves022LZtMSpNt6793POlxZh7e&#10;ed56tzrLZjOFwaOE7SYBZrD1esBOwufH400JLESFWlmPRsK3CbBrLi9qVWm/4LuZ97FjFIKhUhL6&#10;GMeK89D2xqmw8aNBuh395FSkceq4ntRC4c5ykSQ5d2pA+tCr0Tz0pj3tz07Cmz8duf0S4qW4fxLF&#10;syuXbn6V8vpqvbsFFs0a/2D41Sd1aMjp4M+oA7MS0lJsCZWQizwHRkSWFhmwA22yJAXe1Px/h+YH&#10;AAD//wMAUEsBAi0AFAAGAAgAAAAhALaDOJL+AAAA4QEAABMAAAAAAAAAAAAAAAAAAAAAAFtDb250&#10;ZW50X1R5cGVzXS54bWxQSwECLQAUAAYACAAAACEAOP0h/9YAAACUAQAACwAAAAAAAAAAAAAAAAAv&#10;AQAAX3JlbHMvLnJlbHNQSwECLQAUAAYACAAAACEAE6sEsaMCAACUBQAADgAAAAAAAAAAAAAAAAAu&#10;AgAAZHJzL2Uyb0RvYy54bWxQSwECLQAUAAYACAAAACEAQ8d+w98AAAALAQAADwAAAAAAAAAAAAAA&#10;AAD9BAAAZHJzL2Rvd25yZXYueG1sUEsFBgAAAAAEAAQA8wAAAAkGAAAAAA==&#10;" filled="f" strokecolor="red" strokeweight="1.5pt"/>
            </w:pict>
          </mc:Fallback>
        </mc:AlternateContent>
      </w:r>
      <w:r>
        <w:rPr>
          <w:noProof/>
          <w:lang w:val="es-ES" w:eastAsia="es-ES"/>
        </w:rPr>
        <mc:AlternateContent>
          <mc:Choice Requires="wps">
            <w:drawing>
              <wp:anchor distT="0" distB="0" distL="114300" distR="114300" simplePos="0" relativeHeight="252103680" behindDoc="0" locked="0" layoutInCell="1" allowOverlap="1" wp14:anchorId="76BF3743" wp14:editId="20B7F37D">
                <wp:simplePos x="0" y="0"/>
                <wp:positionH relativeFrom="column">
                  <wp:posOffset>3037398</wp:posOffset>
                </wp:positionH>
                <wp:positionV relativeFrom="paragraph">
                  <wp:posOffset>4129764</wp:posOffset>
                </wp:positionV>
                <wp:extent cx="502501" cy="159026"/>
                <wp:effectExtent l="0" t="0" r="12065" b="12700"/>
                <wp:wrapNone/>
                <wp:docPr id="136" name="Rectángulo 136"/>
                <wp:cNvGraphicFramePr/>
                <a:graphic xmlns:a="http://schemas.openxmlformats.org/drawingml/2006/main">
                  <a:graphicData uri="http://schemas.microsoft.com/office/word/2010/wordprocessingShape">
                    <wps:wsp>
                      <wps:cNvSpPr/>
                      <wps:spPr>
                        <a:xfrm>
                          <a:off x="0" y="0"/>
                          <a:ext cx="502501" cy="159026"/>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1875E7" id="Rectángulo 136" o:spid="_x0000_s1026" style="position:absolute;margin-left:239.15pt;margin-top:325.2pt;width:39.55pt;height:12.5pt;z-index:25210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IruowIAAJQFAAAOAAAAZHJzL2Uyb0RvYy54bWysVM1u2zAMvg/YOwi6r3aypluDOkXQIsOA&#10;oi3aDj0rshQbkEWNUuJkb7Nn2YuNkn8adMUOw3JwRJH8SH4ieXG5bwzbKfQ12IJPTnLOlJVQ1nZT&#10;8G9Pqw+fOfNB2FIYsKrgB+X55eL9u4vWzdUUKjClQkYg1s9bV/AqBDfPMi8r1Qh/Ak5ZUmrARgQS&#10;cZOVKFpCb0w2zfOzrAUsHYJU3tPtdafki4SvtZLhTmuvAjMFp9xC+mL6ruM3W1yI+QaFq2rZpyH+&#10;IYtG1JaCjlDXIgi2xfoPqKaWCB50OJHQZKB1LVWqgaqZ5K+qeayEU6kWIse7kSb//2Dl7e4eWV3S&#10;230848yKhh7pgWj79dNutgZYvCaSWufnZPvo7rGXPB1jxXuNTfynWtg+EXsYiVX7wCRdzvLpLJ9w&#10;Jkk1mZ3n04SZvTg79OGLgobFQ8GREkh0it2NDxSQTAeTGMvCqjYmvZ2xrCXQ83yWJw8Ppi6jNtp5&#10;3KyvDLKdoOdfrXL6xWII7ciMJGPpMpbYFZVO4WBUxDD2QWliiMqYdhFib6oRVkipbJh0qkqUqos2&#10;Ow42eKTQCTAia8pyxO4BBssOZMDucu7to6tKrT0696X/zXn0SJHBhtG5qS3gW5UZqqqP3NkPJHXU&#10;RJbWUB6ofxC6wfJOrmp6wRvhw71AmiSaOdoO4Y4+2gC9FPQnzirAH2/dR3tqcNJy1tJkFtx/3wpU&#10;nJmvllr/fHJ6Gkc5CaezT1MS8FizPtbYbXMF9PrUfZRdOkb7YIajRmieaYksY1RSCSspdsFlwEG4&#10;Ct3GoDUk1XKZzGh8nQg39tHJCB5ZjR36tH8W6Po2DtT/tzBMsZi/6ubONnpaWG4D6Dq1+guvPd80&#10;+qlx+jUVd8uxnKxeluniNwAAAP//AwBQSwMEFAAGAAgAAAAhAGiEyhTfAAAACwEAAA8AAABkcnMv&#10;ZG93bnJldi54bWxMj01Pg0AQhu8m/ofNmHiziwhdQlkaNTFG40GrvW/ZKZDuB2G3gP/e8aS3+Xjy&#10;zjPVdrGGTTiG3jsJt6sEGLrG6961Er4+n24KYCEqp5XxDiV8Y4BtfXlRqVL72X3gtIstoxAXSiWh&#10;i3EoOQ9Nh1aFlR/Q0e7oR6sitWPL9ahmCreGp0my5lb1ji50asDHDpvT7mwlvPvTkZt9mr6Kh+dU&#10;vNhibqc3Ka+vlvsNsIhL/IPhV5/UoSangz87HZiRkInijlAJ6zzJgBGR54KKA01EngGvK/7/h/oH&#10;AAD//wMAUEsBAi0AFAAGAAgAAAAhALaDOJL+AAAA4QEAABMAAAAAAAAAAAAAAAAAAAAAAFtDb250&#10;ZW50X1R5cGVzXS54bWxQSwECLQAUAAYACAAAACEAOP0h/9YAAACUAQAACwAAAAAAAAAAAAAAAAAv&#10;AQAAX3JlbHMvLnJlbHNQSwECLQAUAAYACAAAACEAJmiK7qMCAACUBQAADgAAAAAAAAAAAAAAAAAu&#10;AgAAZHJzL2Uyb0RvYy54bWxQSwECLQAUAAYACAAAACEAaITKFN8AAAALAQAADwAAAAAAAAAAAAAA&#10;AAD9BAAAZHJzL2Rvd25yZXYueG1sUEsFBgAAAAAEAAQA8wAAAAkGAAAAAA==&#10;" filled="f" strokecolor="red" strokeweight="1.5pt"/>
            </w:pict>
          </mc:Fallback>
        </mc:AlternateContent>
      </w:r>
      <w:r>
        <w:rPr>
          <w:noProof/>
          <w:lang w:val="es-ES" w:eastAsia="es-ES"/>
        </w:rPr>
        <mc:AlternateContent>
          <mc:Choice Requires="wps">
            <w:drawing>
              <wp:anchor distT="0" distB="0" distL="114300" distR="114300" simplePos="0" relativeHeight="252101632" behindDoc="0" locked="0" layoutInCell="1" allowOverlap="1" wp14:anchorId="4C04B67C" wp14:editId="6BD9961A">
                <wp:simplePos x="0" y="0"/>
                <wp:positionH relativeFrom="column">
                  <wp:posOffset>3061666</wp:posOffset>
                </wp:positionH>
                <wp:positionV relativeFrom="paragraph">
                  <wp:posOffset>3248025</wp:posOffset>
                </wp:positionV>
                <wp:extent cx="415791" cy="143124"/>
                <wp:effectExtent l="0" t="0" r="22860" b="28575"/>
                <wp:wrapNone/>
                <wp:docPr id="134" name="Rectángulo 134"/>
                <wp:cNvGraphicFramePr/>
                <a:graphic xmlns:a="http://schemas.openxmlformats.org/drawingml/2006/main">
                  <a:graphicData uri="http://schemas.microsoft.com/office/word/2010/wordprocessingShape">
                    <wps:wsp>
                      <wps:cNvSpPr/>
                      <wps:spPr>
                        <a:xfrm>
                          <a:off x="0" y="0"/>
                          <a:ext cx="415791" cy="143124"/>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1B0B8C6" id="Rectángulo 134" o:spid="_x0000_s1026" style="position:absolute;margin-left:241.1pt;margin-top:255.75pt;width:32.75pt;height:11.25pt;z-index:25210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xC+xowIAAJQFAAAOAAAAZHJzL2Uyb0RvYy54bWysVM1u2zAMvg/YOwi6r7bTZF2DOkXQIsOA&#10;oi3aDj0rshQLkEVNUuJkb7Nn2YuVkn8adMUOw3JwRJH8SH4ieXG5bzTZCecVmJIWJzklwnColNmU&#10;9PvT6tMXSnxgpmIajCjpQXh6ufj44aK1czGBGnQlHEEQ4+etLWkdgp1nmee1aJg/ASsMKiW4hgUU&#10;3SarHGsRvdHZJM8/Zy24yjrgwnu8ve6UdJHwpRQ83EnpRSC6pJhbSF+Xvuv4zRYXbL5xzNaK92mw&#10;f8iiYcpg0BHqmgVGtk79AdUo7sCDDCccmgykVFykGrCaIn9TzWPNrEi1IDnejjT5/wfLb3f3jqgK&#10;3+50SolhDT7SA9L2+5fZbDWQeI0ktdbP0fbR3rte8niMFe+la+I/1kL2idjDSKzYB8LxclrMzs4L&#10;SjiqiulpMUmY2auzdT58FdCQeCipwwQSnWx34wMGRNPBJMYysFJap7fThrQIep7P8uThQasqaqOd&#10;d5v1lXZkx/D5V6scf7EYRDsyQ0kbvIwldkWlUzhoETG0eRASGcIyJl2E2JtihGWcCxOKTlWzSnTR&#10;ZsfBBo8UOgFGZIlZjtg9wGDZgQzYXc69fXQVqbVH5770vzmPHikymDA6N8qAe68yjVX1kTv7gaSO&#10;msjSGqoD9o+DbrC85SuFL3jDfLhnDicJZw63Q7jDj9SALwX9iZIa3M/37qM9NjhqKWlxMkvqf2yZ&#10;E5TobwZb/7yYTuMoJ2E6O5ug4I4162ON2TZXgK+P3YfZpWO0D3o4SgfNMy6RZYyKKmY4xi4pD24Q&#10;rkK3MXANcbFcJjMcX8vCjXm0PIJHVmOHPu2fmbN9Gwfs/1sYppjN33RzZxs9DSy3AaRKrf7Ka883&#10;jn5qnH5Nxd1yLCer12W6eAEAAP//AwBQSwMEFAAGAAgAAAAhAM6xkZ3gAAAACwEAAA8AAABkcnMv&#10;ZG93bnJldi54bWxMj8FOhDAQhu8mvkMzJt7cQgUhSNmoiTEaD7rqvUtngWw7JbQL+PbWk95mMl/+&#10;+f56u1rDZpz84EhCukmAIbVOD9RJ+Px4vCqB+aBIK+MIJXyjh21zflarSruF3nHehY7FEPKVktCH&#10;MFac+7ZHq/zGjUjxdnCTVSGuU8f1pJYYbg0XSXLDrRoofujViA89tsfdyUp4c8cDN19CvBT3T6J4&#10;tuXSza9SXl6sd7fAAq7hD4Zf/agOTXTauxNpz4yErBQiohLyNM2BRSLPigLYPg7XWQK8qfn/Ds0P&#10;AAAA//8DAFBLAQItABQABgAIAAAAIQC2gziS/gAAAOEBAAATAAAAAAAAAAAAAAAAAAAAAABbQ29u&#10;dGVudF9UeXBlc10ueG1sUEsBAi0AFAAGAAgAAAAhADj9If/WAAAAlAEAAAsAAAAAAAAAAAAAAAAA&#10;LwEAAF9yZWxzLy5yZWxzUEsBAi0AFAAGAAgAAAAhALvEL7GjAgAAlAUAAA4AAAAAAAAAAAAAAAAA&#10;LgIAAGRycy9lMm9Eb2MueG1sUEsBAi0AFAAGAAgAAAAhAM6xkZ3gAAAACwEAAA8AAAAAAAAAAAAA&#10;AAAA/QQAAGRycy9kb3ducmV2LnhtbFBLBQYAAAAABAAEAPMAAAAKBgAAAAA=&#10;" filled="f" strokecolor="red" strokeweight="1.5pt"/>
            </w:pict>
          </mc:Fallback>
        </mc:AlternateContent>
      </w:r>
      <w:r>
        <w:rPr>
          <w:noProof/>
          <w:lang w:val="es-ES" w:eastAsia="es-ES"/>
        </w:rPr>
        <mc:AlternateContent>
          <mc:Choice Requires="wps">
            <w:drawing>
              <wp:anchor distT="0" distB="0" distL="114300" distR="114300" simplePos="0" relativeHeight="252100608" behindDoc="0" locked="0" layoutInCell="1" allowOverlap="1" wp14:anchorId="1560423C" wp14:editId="28D9A2BC">
                <wp:simplePos x="0" y="0"/>
                <wp:positionH relativeFrom="column">
                  <wp:posOffset>3069203</wp:posOffset>
                </wp:positionH>
                <wp:positionV relativeFrom="paragraph">
                  <wp:posOffset>2364574</wp:posOffset>
                </wp:positionV>
                <wp:extent cx="415791" cy="143124"/>
                <wp:effectExtent l="0" t="0" r="22860" b="28575"/>
                <wp:wrapNone/>
                <wp:docPr id="133" name="Rectángulo 133"/>
                <wp:cNvGraphicFramePr/>
                <a:graphic xmlns:a="http://schemas.openxmlformats.org/drawingml/2006/main">
                  <a:graphicData uri="http://schemas.microsoft.com/office/word/2010/wordprocessingShape">
                    <wps:wsp>
                      <wps:cNvSpPr/>
                      <wps:spPr>
                        <a:xfrm>
                          <a:off x="0" y="0"/>
                          <a:ext cx="415791" cy="143124"/>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A04E61" id="Rectángulo 133" o:spid="_x0000_s1026" style="position:absolute;margin-left:241.65pt;margin-top:186.2pt;width:32.75pt;height:11.25pt;z-index:25210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7GuUowIAAJQFAAAOAAAAZHJzL2Uyb0RvYy54bWysVMFu2zAMvQ/YPwi6r7bTZF2NOkXQIsOA&#10;oi3aDj0rspQYkEVNUuJkf7Nv2Y+Vkmw36IodhvkgSyL5SD6RvLjct4rshHUN6IoWJzklQnOoG72u&#10;6Pen5acvlDjPdM0UaFHRg3D0cv7xw0VnSjGBDahaWIIg2pWdqejGe1NmmeMb0TJ3AkZoFEqwLfN4&#10;tOustqxD9FZlkzz/nHVga2OBC+fw9joJ6TziSym4v5PSCU9URTE2H1cb11VYs/kFK9eWmU3D+zDY&#10;P0TRskaj0xHqmnlGtrb5A6ptuAUH0p9waDOQsuEi5oDZFPmbbB43zIiYC5LjzEiT+3+w/HZ3b0lT&#10;49udnlKiWYuP9IC0/f6l11sFJFwjSZ1xJeo+mnvbnxxuQ8Z7advwx1zIPhJ7GIkVe084Xk6L2dl5&#10;QQlHUTE9LSbTgJm9Ghvr/FcBLQmbiloMINLJdjfOJ9VBJfjSsGyUwntWKk06BD3PZ3m0cKCaOkiD&#10;0Nn16kpZsmP4/Mtljl/v+EgNw1AaowkppqTizh+USA4ehESGMI1J8hBqU4ywjHOhfZFEG1aL5G12&#10;7GywiDkrjYABWWKUI3YPMGgmkAE7MdDrB1MRS3s07lP/m/FoET2D9qNx22iw72WmMKvec9IfSErU&#10;BJZWUB+wfiykxnKGLxt8wRvm/D2z2EnYczgd/B0uUgG+FPQ7SjZgf753H/SxwFFKSYedWVH3Y8us&#10;oER901j658V0Glo5Hqazswke7LFkdSzR2/YK8PWx+jC6uA36Xg1baaF9xiGyCF5RxDRH3xXl3g6H&#10;K58mBo4hLhaLqIbta5i/0Y+GB/DAaqjQp/0zs6YvY4/1fwtDF7PyTTUn3WCpYbH1IJtY6q+89nxj&#10;68fC6cdUmC3H56j1OkznLwAAAP//AwBQSwMEFAAGAAgAAAAhABVwn1fgAAAACwEAAA8AAABkcnMv&#10;ZG93bnJldi54bWxMj8FOhDAQhu8mvkMzJt7cYkFhkbJRE2PceNBV713aBbLtlNAu4Ns7nvQ4M1/+&#10;+f5qszjLJjOG3qOE61UCzGDjdY+thM+Pp6sCWIgKtbIejYRvE2BTn59VqtR+xncz7WLLKARDqSR0&#10;MQ4l56HpjFNh5QeDdDv40alI49hyPaqZwp3lIkluuVM90odODeaxM81xd3IS3vzxwO2XENv84Vnk&#10;L66Y2+lVysuL5f4OWDRL/IPhV5/UoSanvT+hDsxKyIo0JVRCmosMGBE3WUFl9rRZZ2vgdcX/d6h/&#10;AAAA//8DAFBLAQItABQABgAIAAAAIQC2gziS/gAAAOEBAAATAAAAAAAAAAAAAAAAAAAAAABbQ29u&#10;dGVudF9UeXBlc10ueG1sUEsBAi0AFAAGAAgAAAAhADj9If/WAAAAlAEAAAsAAAAAAAAAAAAAAAAA&#10;LwEAAF9yZWxzLy5yZWxzUEsBAi0AFAAGAAgAAAAhAAXsa5SjAgAAlAUAAA4AAAAAAAAAAAAAAAAA&#10;LgIAAGRycy9lMm9Eb2MueG1sUEsBAi0AFAAGAAgAAAAhABVwn1fgAAAACwEAAA8AAAAAAAAAAAAA&#10;AAAA/QQAAGRycy9kb3ducmV2LnhtbFBLBQYAAAAABAAEAPMAAAAKBgAAAAA=&#10;" filled="f" strokecolor="red" strokeweight="1.5pt"/>
            </w:pict>
          </mc:Fallback>
        </mc:AlternateContent>
      </w:r>
      <w:r>
        <w:rPr>
          <w:noProof/>
          <w:lang w:val="es-ES" w:eastAsia="es-ES"/>
        </w:rPr>
        <mc:AlternateContent>
          <mc:Choice Requires="wps">
            <w:drawing>
              <wp:anchor distT="0" distB="0" distL="114300" distR="114300" simplePos="0" relativeHeight="252099584" behindDoc="0" locked="0" layoutInCell="1" allowOverlap="1" wp14:anchorId="4044BCD8" wp14:editId="280D8D4D">
                <wp:simplePos x="0" y="0"/>
                <wp:positionH relativeFrom="column">
                  <wp:posOffset>-135890</wp:posOffset>
                </wp:positionH>
                <wp:positionV relativeFrom="paragraph">
                  <wp:posOffset>2554909</wp:posOffset>
                </wp:positionV>
                <wp:extent cx="443230" cy="368300"/>
                <wp:effectExtent l="0" t="0" r="13970" b="12700"/>
                <wp:wrapNone/>
                <wp:docPr id="132" name="Cuadro de texto 132"/>
                <wp:cNvGraphicFramePr/>
                <a:graphic xmlns:a="http://schemas.openxmlformats.org/drawingml/2006/main">
                  <a:graphicData uri="http://schemas.microsoft.com/office/word/2010/wordprocessingShape">
                    <wps:wsp>
                      <wps:cNvSpPr txBox="1"/>
                      <wps:spPr>
                        <a:xfrm>
                          <a:off x="0" y="0"/>
                          <a:ext cx="443230" cy="368300"/>
                        </a:xfrm>
                        <a:prstGeom prst="rect">
                          <a:avLst/>
                        </a:prstGeom>
                        <a:solidFill>
                          <a:schemeClr val="accent2"/>
                        </a:solidFill>
                        <a:ln w="6350">
                          <a:solidFill>
                            <a:prstClr val="black"/>
                          </a:solidFill>
                        </a:ln>
                      </wps:spPr>
                      <wps:txbx>
                        <w:txbxContent>
                          <w:p w14:paraId="26B129BE" w14:textId="2CB684E3" w:rsidR="00A949A0" w:rsidRPr="00957827" w:rsidRDefault="00A949A0" w:rsidP="000E393B">
                            <w:pPr>
                              <w:rPr>
                                <w:b/>
                                <w:sz w:val="18"/>
                                <w:lang w:val="es-ES"/>
                              </w:rPr>
                            </w:pPr>
                            <w:r>
                              <w:rPr>
                                <w:b/>
                                <w:sz w:val="18"/>
                                <w:lang w:val="es-ES"/>
                              </w:rPr>
                              <w:t>10:1 MU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44BCD8" id="Cuadro de texto 132" o:spid="_x0000_s1064" type="#_x0000_t202" style="position:absolute;margin-left:-10.7pt;margin-top:201.15pt;width:34.9pt;height:29pt;z-index:25209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A2fRPAIAAIcEAAAOAAAAZHJzL2Uyb0RvYy54bWysVEtv2zAMvg/YfxB0X+w8mmVGnCJLkWFA&#10;0RZIh54VWYqFyaImKbGzXz9KebbdadhFJkXqI/mR9PS2azTZCecVmJL2ezklwnColNmU9Mfz8tOE&#10;Eh+YqZgGI0q6F57ezj5+mLa2EAOoQVfCEQQxvmhtSesQbJFlnteiYb4HVhg0SnANC6i6TVY51iJ6&#10;o7NBno+zFlxlHXDhPd7eHYx0lvClFDw8SulFILqkmFtIp0vnOp7ZbMqKjWO2VvyYBvuHLBqmDAY9&#10;Q92xwMjWqXdQjeIOPMjQ49BkIKXiItWA1fTzN9WsamZFqgXJ8fZMk/9/sPxht7JPjoTuK3TYwEhI&#10;a33h8TLW00nXxC9mStCOFO7PtIkuEI6Xo9FwMEQLR9NwPBnmidbs8tg6H74JaEgUSuqwK4kstrv3&#10;AQOi68klxvKgVbVUWiclToJYaEd2DHvIOBcmDGKa+OqVpzakLel4eJMn8Fe2CH/GWGvGf75HQDxt&#10;EPZSfpRCt+6IqrCyyYmbNVR7pMzBYZq85UuF+PfMhyfmcHyQC1yJ8IiH1IBJwVGipAb3+2/30R+7&#10;ilZKWhzHkvpfW+YEJfq7wX5/6Y9GcX6TMrr5PEDFXVvW1xazbRaAbPVx+SxPYvQP+iRKB80Lbs48&#10;RkUTMxxjlzScxEU4LAluHhfzeXLCibUs3JuV5RE6dify+ty9MGePvQ04FA9wGlxWvGnxwTe+NDDf&#10;BpAq9T8SfWD1yD9Oe2rwcTPjOl3ryevy/5j9AQAA//8DAFBLAwQUAAYACAAAACEApB58SN4AAAAK&#10;AQAADwAAAGRycy9kb3ducmV2LnhtbEyPTU/DMAyG70j8h8hI3LZkXZmm0nSiSLuw0zZ+QNa4HyIf&#10;XZJ15d9jTnCybD96/bjczdawCUMcvJOwWgpg6BqvB9dJ+DzvF1tgMSmnlfEOJXxjhF31+FCqQvu7&#10;O+J0Sh2jEBcLJaFPaSw4j02PVsWlH9HRrvXBqkRt6LgO6k7h1vBMiA23anB0oVcjvvfYfJ1uVkLb&#10;Xg+Hbl+H+qqPBj/OU61eJimfn+a3V2AJ5/QHw68+qUNFThd/czoyI2GRrXJCJeQiWwMjIt/S4EJ1&#10;I9bAq5L/f6H6AQAA//8DAFBLAQItABQABgAIAAAAIQC2gziS/gAAAOEBAAATAAAAAAAAAAAAAAAA&#10;AAAAAABbQ29udGVudF9UeXBlc10ueG1sUEsBAi0AFAAGAAgAAAAhADj9If/WAAAAlAEAAAsAAAAA&#10;AAAAAAAAAAAALwEAAF9yZWxzLy5yZWxzUEsBAi0AFAAGAAgAAAAhADYDZ9E8AgAAhwQAAA4AAAAA&#10;AAAAAAAAAAAALgIAAGRycy9lMm9Eb2MueG1sUEsBAi0AFAAGAAgAAAAhAKQefEjeAAAACgEAAA8A&#10;AAAAAAAAAAAAAAAAlgQAAGRycy9kb3ducmV2LnhtbFBLBQYAAAAABAAEAPMAAAChBQAAAAA=&#10;" fillcolor="#c0504d [3205]" strokeweight=".5pt">
                <v:textbox>
                  <w:txbxContent>
                    <w:p w14:paraId="26B129BE" w14:textId="2CB684E3" w:rsidR="00A949A0" w:rsidRPr="00957827" w:rsidRDefault="00A949A0" w:rsidP="000E393B">
                      <w:pPr>
                        <w:rPr>
                          <w:b/>
                          <w:sz w:val="18"/>
                          <w:lang w:val="es-ES"/>
                        </w:rPr>
                      </w:pPr>
                      <w:r>
                        <w:rPr>
                          <w:b/>
                          <w:sz w:val="18"/>
                          <w:lang w:val="es-ES"/>
                        </w:rPr>
                        <w:t>10:1 MUX</w:t>
                      </w:r>
                    </w:p>
                  </w:txbxContent>
                </v:textbox>
              </v:shape>
            </w:pict>
          </mc:Fallback>
        </mc:AlternateContent>
      </w:r>
      <w:r>
        <w:rPr>
          <w:noProof/>
          <w:lang w:val="es-ES" w:eastAsia="es-ES"/>
        </w:rPr>
        <mc:AlternateContent>
          <mc:Choice Requires="wps">
            <w:drawing>
              <wp:anchor distT="0" distB="0" distL="114300" distR="114300" simplePos="0" relativeHeight="252098560" behindDoc="0" locked="0" layoutInCell="1" allowOverlap="1" wp14:anchorId="2AF28CDB" wp14:editId="361264C8">
                <wp:simplePos x="0" y="0"/>
                <wp:positionH relativeFrom="column">
                  <wp:posOffset>-237794</wp:posOffset>
                </wp:positionH>
                <wp:positionV relativeFrom="paragraph">
                  <wp:posOffset>4172585</wp:posOffset>
                </wp:positionV>
                <wp:extent cx="459740" cy="397510"/>
                <wp:effectExtent l="0" t="0" r="16510" b="21590"/>
                <wp:wrapNone/>
                <wp:docPr id="131" name="Cuadro de texto 131"/>
                <wp:cNvGraphicFramePr/>
                <a:graphic xmlns:a="http://schemas.openxmlformats.org/drawingml/2006/main">
                  <a:graphicData uri="http://schemas.microsoft.com/office/word/2010/wordprocessingShape">
                    <wps:wsp>
                      <wps:cNvSpPr txBox="1"/>
                      <wps:spPr>
                        <a:xfrm>
                          <a:off x="0" y="0"/>
                          <a:ext cx="459740" cy="397510"/>
                        </a:xfrm>
                        <a:prstGeom prst="rect">
                          <a:avLst/>
                        </a:prstGeom>
                        <a:solidFill>
                          <a:schemeClr val="accent2"/>
                        </a:solidFill>
                        <a:ln w="6350">
                          <a:solidFill>
                            <a:prstClr val="black"/>
                          </a:solidFill>
                        </a:ln>
                      </wps:spPr>
                      <wps:txbx>
                        <w:txbxContent>
                          <w:p w14:paraId="759B15C4" w14:textId="6E8D9FEF" w:rsidR="00A949A0" w:rsidRPr="00D23232" w:rsidRDefault="00A949A0" w:rsidP="000E393B">
                            <w:pPr>
                              <w:rPr>
                                <w:b/>
                                <w:sz w:val="14"/>
                                <w:lang w:val="es-ES"/>
                              </w:rPr>
                            </w:pPr>
                            <w:r w:rsidRPr="00D23232">
                              <w:rPr>
                                <w:b/>
                                <w:sz w:val="18"/>
                                <w:lang w:val="es-ES"/>
                              </w:rPr>
                              <w:t>3</w:t>
                            </w:r>
                            <w:r>
                              <w:rPr>
                                <w:b/>
                                <w:sz w:val="18"/>
                                <w:lang w:val="es-ES"/>
                              </w:rPr>
                              <w:t>:</w:t>
                            </w:r>
                            <w:r w:rsidRPr="00D23232">
                              <w:rPr>
                                <w:b/>
                                <w:sz w:val="18"/>
                                <w:lang w:val="es-ES"/>
                              </w:rPr>
                              <w:t>1 MU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F28CDB" id="Cuadro de texto 131" o:spid="_x0000_s1065" type="#_x0000_t202" style="position:absolute;margin-left:-18.7pt;margin-top:328.55pt;width:36.2pt;height:31.3pt;z-index:25209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1cn7OwIAAIcEAAAOAAAAZHJzL2Uyb0RvYy54bWysVN9vGjEMfp+0/yHK+zigUMqJo2JUTJNQ&#10;W4lOfQ65hIuWi7MkcMf++jnhZ9s9TXvJ2bHz2f5s3+S+rTXZCecVmIL2Ol1KhOFQKrMp6I+XxZc7&#10;SnxgpmQajCjoXnh6P/38adLYXPShAl0KRxDE+LyxBa1CsHmWeV6JmvkOWGHQKMHVLKDqNlnpWIPo&#10;tc763e5t1oArrQMuvMfbh4ORThO+lIKHJym9CEQXFHML6XTpXMczm05YvnHMVoof02D/kEXNlMGg&#10;Z6gHFhjZOvUBqlbcgQcZOhzqDKRUXKQasJpe9101q4pZkWpBcrw90+T/Hyx/3K3ssyOh/QotNjAS&#10;0life7yM9bTS1fGLmRK0I4X7M22iDYTj5WA4Hg3QwtF0Mx4Ne4nW7PLYOh++CahJFArqsCuJLLZb&#10;+oAB0fXkEmN50KpcKK2TEidBzLUjO4Y9ZJwLE/oxTXz1xlMb0hT09mbYTeBvbBH+jLHWjP/8iIB4&#10;2iDspfwohXbdElXGyk7crKHcI2UODtPkLV8oxF8yH56Zw/FBLnAlwhMeUgMmBUeJkgrc77/dR3/s&#10;KlopaXAcC+p/bZkTlOjvBvs97g0ixSEpg+Goj4q7tqyvLWZbzwHZ6uHyWZ7E6B/0SZQO6lfcnFmM&#10;iiZmOMYuaDiJ83BYEtw8Lmaz5IQTa1lYmpXlETp2J/L60r4yZ4+9DTgUj3AaXJa/a/HBN740MNsG&#10;kCr1PxJ9YPXIP057avBxM+M6XevJ6/L/mP4BAAD//wMAUEsDBBQABgAIAAAAIQDPW9PG3wAAAAoB&#10;AAAPAAAAZHJzL2Rvd25yZXYueG1sTI/LTsMwEEX3SPyDNUjsWieUNBAyqQhSN3TVlg9w48lD+JHa&#10;bhr+HrOiy9Ec3XtuuZm1YhM5P1iDkC4TYGQaKwfTIXwdt4sXYD4II4WyhhB+yMOmur8rRSHt1exp&#10;OoSOxRDjC4HQhzAWnPumJy380o5k4q+1TosQT9dx6cQ1hmvFn5JkzbUYTGzoxUgfPTXfh4tGaNvz&#10;btdta1ef5V7R53GqRTYhPj7M72/AAs3hH4Y//agOVXQ62YuRnimExSp/jijCOstTYJFYZXHcCSFP&#10;X3PgVclvJ1S/AAAA//8DAFBLAQItABQABgAIAAAAIQC2gziS/gAAAOEBAAATAAAAAAAAAAAAAAAA&#10;AAAAAABbQ29udGVudF9UeXBlc10ueG1sUEsBAi0AFAAGAAgAAAAhADj9If/WAAAAlAEAAAsAAAAA&#10;AAAAAAAAAAAALwEAAF9yZWxzLy5yZWxzUEsBAi0AFAAGAAgAAAAhAJLVyfs7AgAAhwQAAA4AAAAA&#10;AAAAAAAAAAAALgIAAGRycy9lMm9Eb2MueG1sUEsBAi0AFAAGAAgAAAAhAM9b08bfAAAACgEAAA8A&#10;AAAAAAAAAAAAAAAAlQQAAGRycy9kb3ducmV2LnhtbFBLBQYAAAAABAAEAPMAAAChBQAAAAA=&#10;" fillcolor="#c0504d [3205]" strokeweight=".5pt">
                <v:textbox>
                  <w:txbxContent>
                    <w:p w14:paraId="759B15C4" w14:textId="6E8D9FEF" w:rsidR="00A949A0" w:rsidRPr="00D23232" w:rsidRDefault="00A949A0" w:rsidP="000E393B">
                      <w:pPr>
                        <w:rPr>
                          <w:b/>
                          <w:sz w:val="14"/>
                          <w:lang w:val="es-ES"/>
                        </w:rPr>
                      </w:pPr>
                      <w:r w:rsidRPr="00D23232">
                        <w:rPr>
                          <w:b/>
                          <w:sz w:val="18"/>
                          <w:lang w:val="es-ES"/>
                        </w:rPr>
                        <w:t>3</w:t>
                      </w:r>
                      <w:r>
                        <w:rPr>
                          <w:b/>
                          <w:sz w:val="18"/>
                          <w:lang w:val="es-ES"/>
                        </w:rPr>
                        <w:t>:</w:t>
                      </w:r>
                      <w:r w:rsidRPr="00D23232">
                        <w:rPr>
                          <w:b/>
                          <w:sz w:val="18"/>
                          <w:lang w:val="es-ES"/>
                        </w:rPr>
                        <w:t>1 MUX</w:t>
                      </w:r>
                    </w:p>
                  </w:txbxContent>
                </v:textbox>
              </v:shape>
            </w:pict>
          </mc:Fallback>
        </mc:AlternateContent>
      </w:r>
      <w:r>
        <w:rPr>
          <w:noProof/>
          <w:lang w:val="es-ES" w:eastAsia="es-ES"/>
        </w:rPr>
        <mc:AlternateContent>
          <mc:Choice Requires="wps">
            <w:drawing>
              <wp:anchor distT="0" distB="0" distL="114300" distR="114300" simplePos="0" relativeHeight="252097536" behindDoc="0" locked="0" layoutInCell="1" allowOverlap="1" wp14:anchorId="7AB12179" wp14:editId="785E1078">
                <wp:simplePos x="0" y="0"/>
                <wp:positionH relativeFrom="margin">
                  <wp:posOffset>-241300</wp:posOffset>
                </wp:positionH>
                <wp:positionV relativeFrom="paragraph">
                  <wp:posOffset>4882211</wp:posOffset>
                </wp:positionV>
                <wp:extent cx="1874405" cy="0"/>
                <wp:effectExtent l="0" t="19050" r="31115" b="19050"/>
                <wp:wrapNone/>
                <wp:docPr id="130" name="Conector recto 130"/>
                <wp:cNvGraphicFramePr/>
                <a:graphic xmlns:a="http://schemas.openxmlformats.org/drawingml/2006/main">
                  <a:graphicData uri="http://schemas.microsoft.com/office/word/2010/wordprocessingShape">
                    <wps:wsp>
                      <wps:cNvCnPr/>
                      <wps:spPr>
                        <a:xfrm>
                          <a:off x="0" y="0"/>
                          <a:ext cx="1874405" cy="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5F2E85F" id="Conector recto 130" o:spid="_x0000_s1026" style="position:absolute;z-index:252097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9pt,384.45pt" to="128.6pt,38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8K2H7QEAAE0EAAAOAAAAZHJzL2Uyb0RvYy54bWysVMlu2zAQvRfoPxC815LduDEEyznYSC9d&#10;jKb9AIYiLQLcMGQs+e87JGUlSAsULaoDt5k3M+9xqO3daDQ5CwjK2ZYuFzUlwnLXKXtq6Y/v9+82&#10;lITIbMe0s6KlFxHo3e7tm+3gG7FyvdOdAIJBbGgG39I+Rt9UVeC9MCwsnBcWjdKBYRG3cKo6YANG&#10;N7pa1fWHanDQeXBchICnh2KkuxxfSsHjVymDiES3FGuLeYQ8Pqax2m1ZcwLme8WnMtg/VGGYsph0&#10;DnVgkZEnUL+EMoqDC07GBXemclIqLjIHZLOsX7F56JkXmQuKE/wsU/h/YfmX8xGI6vDu3qM+lhm8&#10;pD1eFY8OCKSJJAvqNPjQoPveHmHaBX+ERHqUYNKMdMiYtb3M2ooxEo6Hy83tzU29poRfbdUz0EOI&#10;H4UzJC1aqpVNtFnDzp9CxGToenVJx9qSoaWrzfp2nd2C06q7V1onY24dsddAzgwvnXEubCx++sl8&#10;dl05X9f4JVoYe4aU3ctoKe2Bhb6AOlxNGG3ROUlSRMireNGi1PdNSBQ10S4FpnZ+XdNyjoTeCSaR&#10;wQys/wyc/BNU5Fb/G/CMyJmdjTPYKOvgd9njeC1ZFv+rAoV3kuDRdZfcHlka7Nms6PS+0qN4uc/w&#10;57/A7icAAAD//wMAUEsDBBQABgAIAAAAIQCGgrL83gAAAAsBAAAPAAAAZHJzL2Rvd25yZXYueG1s&#10;TI9BS8QwEIXvgv8hjOBtN7Xibq1NFykIXvZgXT2nzdgUm0lpstvqr3cEwT2+eY833yt2ixvECafQ&#10;e1Jws05AILXe9NQpOLw+rTIQIWoyevCECr4wwK68vCh0bvxML3iqYye4hEKuFdgYx1zK0Fp0Oqz9&#10;iMTeh5+cjiynTppJz1zuBpkmyUY63RN/sHrEymL7WR+dgibO75WRz997Y8Ob39eVdYdeqeur5fEB&#10;RMQl/ofhF5/RoWSmxh/JBDEoWN1mvCUq2G6yexCcSO+2KYjm7yLLQp5vKH8AAAD//wMAUEsBAi0A&#10;FAAGAAgAAAAhALaDOJL+AAAA4QEAABMAAAAAAAAAAAAAAAAAAAAAAFtDb250ZW50X1R5cGVzXS54&#10;bWxQSwECLQAUAAYACAAAACEAOP0h/9YAAACUAQAACwAAAAAAAAAAAAAAAAAvAQAAX3JlbHMvLnJl&#10;bHNQSwECLQAUAAYACAAAACEAi/Cth+0BAABNBAAADgAAAAAAAAAAAAAAAAAuAgAAZHJzL2Uyb0Rv&#10;Yy54bWxQSwECLQAUAAYACAAAACEAhoKy/N4AAAALAQAADwAAAAAAAAAAAAAAAABHBAAAZHJzL2Rv&#10;d25yZXYueG1sUEsFBgAAAAAEAAQA8wAAAFIFAAAAAA==&#10;" strokecolor="#205867 [1608]" strokeweight="2.25pt">
                <v:stroke dashstyle="dash"/>
                <w10:wrap anchorx="margin"/>
              </v:line>
            </w:pict>
          </mc:Fallback>
        </mc:AlternateContent>
      </w:r>
      <w:r>
        <w:rPr>
          <w:noProof/>
          <w:lang w:val="es-ES" w:eastAsia="es-ES"/>
        </w:rPr>
        <mc:AlternateContent>
          <mc:Choice Requires="wps">
            <w:drawing>
              <wp:anchor distT="0" distB="0" distL="114300" distR="114300" simplePos="0" relativeHeight="252096512" behindDoc="0" locked="0" layoutInCell="1" allowOverlap="1" wp14:anchorId="4BAAD2FD" wp14:editId="736D1670">
                <wp:simplePos x="0" y="0"/>
                <wp:positionH relativeFrom="margin">
                  <wp:posOffset>-236855</wp:posOffset>
                </wp:positionH>
                <wp:positionV relativeFrom="paragraph">
                  <wp:posOffset>4141139</wp:posOffset>
                </wp:positionV>
                <wp:extent cx="1874405" cy="0"/>
                <wp:effectExtent l="0" t="19050" r="31115" b="19050"/>
                <wp:wrapNone/>
                <wp:docPr id="129" name="Conector recto 129"/>
                <wp:cNvGraphicFramePr/>
                <a:graphic xmlns:a="http://schemas.openxmlformats.org/drawingml/2006/main">
                  <a:graphicData uri="http://schemas.microsoft.com/office/word/2010/wordprocessingShape">
                    <wps:wsp>
                      <wps:cNvCnPr/>
                      <wps:spPr>
                        <a:xfrm>
                          <a:off x="0" y="0"/>
                          <a:ext cx="1874405" cy="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4209D2A" id="Conector recto 129" o:spid="_x0000_s1026" style="position:absolute;z-index:252096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8.65pt,326.05pt" to="128.95pt,32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iii7QEAAE0EAAAOAAAAZHJzL2Uyb0RvYy54bWysVMlu2zAQvRfoPxC815KNuHEFyznYSC9d&#10;jKb9AIYaWgS4gWQs+e87JGUlSAsULaoDt5k3M+9xqO3dqBU5gw/SmpYuFzUlYLjtpDm19Mf3+3cb&#10;SkJkpmPKGmjpBQK92719sx1cAyvbW9WBJxjEhGZwLe1jdE1VBd6DZmFhHRg0Cus1i7j1p6rzbMDo&#10;WlWrun5fDdZ3zlsOIeDpoRjpLscXAnj8KkSASFRLsbaYR5/HxzRWuy1rTp65XvKpDPYPVWgmDSad&#10;Qx1YZOTJy19Cacm9DVbEBbe6skJIDpkDslnWr9g89MxB5oLiBDfLFP5fWP7lfPREdnh3qw+UGKbx&#10;kvZ4VTxaT3yaSLKgToMLDbrvzdFPu+COPpEehddpRjpkzNpeZm1hjITj4XJze3NTrynhV1v1DHQ+&#10;xI9gNUmLlippEm3WsPOnEDEZul5d0rEyZGjparO+XWe3YJXs7qVSyZhbB/bKkzPDS2ecg4nFTz3p&#10;z7Yr5+sav0QLY8+QsnsZLaU9sNAXUIerCaMMOidJigh5FS8KSn3fQKCoiXYpMLXz65qWcyT0TjCB&#10;DGZg/Wfg5J+gkFv9b8AzIme2Js5gLY31v8sex2vJovhfFSi8kwSPtrvk9sjSYM9mRaf3lR7Fy32G&#10;P/8Fdj8BAAD//wMAUEsDBBQABgAIAAAAIQBl31eu3gAAAAsBAAAPAAAAZHJzL2Rvd25yZXYueG1s&#10;TI/BSsNAEIbvgu+wjOCt3TSlrcZMigQELz0Yq+dNdswGs7Mhu22iT+8Kgj3OzMc/35/vZ9uLM42+&#10;c4ywWiYgiBunO24Rjq9PizsQPijWqndMCF/kYV9cX+Uq027iFzpXoRUxhH2mEEwIQyalbwxZ5Zdu&#10;II63DzdaFeI4tlKPaorhtpdpkmylVR3HD0YNVBpqPquTRajD9F5q+fx90Ma/uUNVGnvsEG9v5scH&#10;EIHm8A/Dr35UhyI61e7E2oseYbHerSOKsN2kKxCRSDe7exD130YWubzsUPwAAAD//wMAUEsBAi0A&#10;FAAGAAgAAAAhALaDOJL+AAAA4QEAABMAAAAAAAAAAAAAAAAAAAAAAFtDb250ZW50X1R5cGVzXS54&#10;bWxQSwECLQAUAAYACAAAACEAOP0h/9YAAACUAQAACwAAAAAAAAAAAAAAAAAvAQAAX3JlbHMvLnJl&#10;bHNQSwECLQAUAAYACAAAACEAm4ooou0BAABNBAAADgAAAAAAAAAAAAAAAAAuAgAAZHJzL2Uyb0Rv&#10;Yy54bWxQSwECLQAUAAYACAAAACEAZd9Xrt4AAAALAQAADwAAAAAAAAAAAAAAAABHBAAAZHJzL2Rv&#10;d25yZXYueG1sUEsFBgAAAAAEAAQA8wAAAFIFAAAAAA==&#10;" strokecolor="#205867 [1608]" strokeweight="2.25pt">
                <v:stroke dashstyle="dash"/>
                <w10:wrap anchorx="margin"/>
              </v:line>
            </w:pict>
          </mc:Fallback>
        </mc:AlternateContent>
      </w:r>
      <w:r>
        <w:rPr>
          <w:noProof/>
          <w:lang w:val="es-ES" w:eastAsia="es-ES"/>
        </w:rPr>
        <mc:AlternateContent>
          <mc:Choice Requires="wps">
            <w:drawing>
              <wp:anchor distT="0" distB="0" distL="114300" distR="114300" simplePos="0" relativeHeight="252095488" behindDoc="0" locked="0" layoutInCell="1" allowOverlap="1" wp14:anchorId="3B02C16C" wp14:editId="73C31416">
                <wp:simplePos x="0" y="0"/>
                <wp:positionH relativeFrom="column">
                  <wp:posOffset>-262393</wp:posOffset>
                </wp:positionH>
                <wp:positionV relativeFrom="paragraph">
                  <wp:posOffset>1218455</wp:posOffset>
                </wp:positionV>
                <wp:extent cx="647700" cy="390525"/>
                <wp:effectExtent l="0" t="0" r="19050" b="28575"/>
                <wp:wrapNone/>
                <wp:docPr id="128" name="Cuadro de texto 128"/>
                <wp:cNvGraphicFramePr/>
                <a:graphic xmlns:a="http://schemas.openxmlformats.org/drawingml/2006/main">
                  <a:graphicData uri="http://schemas.microsoft.com/office/word/2010/wordprocessingShape">
                    <wps:wsp>
                      <wps:cNvSpPr txBox="1"/>
                      <wps:spPr>
                        <a:xfrm>
                          <a:off x="0" y="0"/>
                          <a:ext cx="647700" cy="390525"/>
                        </a:xfrm>
                        <a:prstGeom prst="rect">
                          <a:avLst/>
                        </a:prstGeom>
                        <a:solidFill>
                          <a:schemeClr val="accent2"/>
                        </a:solidFill>
                        <a:ln w="6350">
                          <a:solidFill>
                            <a:prstClr val="black"/>
                          </a:solidFill>
                        </a:ln>
                      </wps:spPr>
                      <wps:txbx>
                        <w:txbxContent>
                          <w:p w14:paraId="599F05CD" w14:textId="77777777" w:rsidR="00A949A0" w:rsidRDefault="00A949A0" w:rsidP="000E393B">
                            <w:pPr>
                              <w:rPr>
                                <w:b/>
                                <w:sz w:val="18"/>
                                <w:lang w:val="es-ES"/>
                              </w:rPr>
                            </w:pPr>
                            <w:r>
                              <w:rPr>
                                <w:b/>
                                <w:sz w:val="18"/>
                                <w:lang w:val="es-ES"/>
                              </w:rPr>
                              <w:t>Trace</w:t>
                            </w:r>
                          </w:p>
                          <w:p w14:paraId="44AE5E37" w14:textId="77777777" w:rsidR="00A949A0" w:rsidRPr="00957827" w:rsidRDefault="00A949A0" w:rsidP="000E393B">
                            <w:pPr>
                              <w:rPr>
                                <w:b/>
                                <w:sz w:val="18"/>
                                <w:lang w:val="es-ES"/>
                              </w:rPr>
                            </w:pPr>
                            <w:r>
                              <w:rPr>
                                <w:b/>
                                <w:sz w:val="18"/>
                                <w:lang w:val="es-ES"/>
                              </w:rPr>
                              <w:t>Signa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02C16C" id="Cuadro de texto 128" o:spid="_x0000_s1066" type="#_x0000_t202" style="position:absolute;margin-left:-20.65pt;margin-top:95.95pt;width:51pt;height:30.75pt;z-index:25209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i/4OQIAAIcEAAAOAAAAZHJzL2Uyb0RvYy54bWysVEtvGjEQvlfqf7B8L7sQyGPFElEiqkoo&#10;iUSqnI3XBqtej2sbdumv79gsjyQ9Vb2Yee03M9/MML5va012wnkFpqT9Xk6JMBwqZdYl/fEy/3JL&#10;iQ/MVEyDESXdC0/vJ58/jRtbiAFsQFfCEQQxvmhsSTch2CLLPN+ImvkeWGHQKcHVLKDq1lnlWIPo&#10;tc4GeX6dNeAq64AL79H6cHDSScKXUvDwJKUXgeiSYm0hvS69q/hmkzEr1o7ZjeJdGewfqqiZMpj0&#10;BPXAAiNbpz5A1Yo78CBDj0OdgZSKi9QDdtPP33Wz3DArUi9Ijrcnmvz/g+WPu6V9diS0X6HFAUZC&#10;GusLj8bYTytdHX+xUoJ+pHB/ok20gXA0Xg9vbnL0cHRd3eWjwSiiZOePrfPhm4CaRKGkDqeSyGK7&#10;hQ+H0GNIzOVBq2qutE5K3AQx047sGM6QcS5MGHQJ3kRqQxos5mqUJ/A3vgh/wlhpxn9+RMCCtcG6&#10;z+1HKbSrlqiqpMO0LNG0gmqPlDk4bJO3fK4Qf8F8eGYO1we5wJMIT/hIDVgUdBIlG3C//2aP8ThV&#10;9FLS4DqW1P/aMico0d8NzvuuP8QCSEjKcHQzQMVdelaXHrOtZ4Bs9fH4LE9ijA/6KEoH9StezjRm&#10;RRczHHOXNBzFWTgcCV4eF9NpCsKNtSwszNLyCB2nE3l9aV+Zs91sAy7FIxwXlxXvRnyIjV8amG4D&#10;SJXmf2a14x+3PW1Qd5nxnC71FHX+/5j8AQAA//8DAFBLAwQUAAYACAAAACEAt+nETt4AAAAKAQAA&#10;DwAAAGRycy9kb3ducmV2LnhtbEyPy27CMBBF95X6D9ZU6g6c8CqEOKipxKasgH6AiScP1Y9gm5D+&#10;faershzdo3vP5LvRaDagD52zAtJpAgxt5VRnGwFf5/1kDSxEaZXUzqKAHwywK56fcpkpd7dHHE6x&#10;YVRiQyYFtDH2GeehatHIMHU9Wspq542MdPqGKy/vVG40nyXJihvZWVpoZY8fLVbfp5sRUNfXw6HZ&#10;l768qqPGz/NQyuUgxOvL+L4FFnGM/zD86ZM6FOR0cTerAtMCJot0TigFm3QDjIhV8gbsImC2nC+A&#10;Fzl/fKH4BQAA//8DAFBLAQItABQABgAIAAAAIQC2gziS/gAAAOEBAAATAAAAAAAAAAAAAAAAAAAA&#10;AABbQ29udGVudF9UeXBlc10ueG1sUEsBAi0AFAAGAAgAAAAhADj9If/WAAAAlAEAAAsAAAAAAAAA&#10;AAAAAAAALwEAAF9yZWxzLy5yZWxzUEsBAi0AFAAGAAgAAAAhAB2yL/g5AgAAhwQAAA4AAAAAAAAA&#10;AAAAAAAALgIAAGRycy9lMm9Eb2MueG1sUEsBAi0AFAAGAAgAAAAhALfpxE7eAAAACgEAAA8AAAAA&#10;AAAAAAAAAAAAkwQAAGRycy9kb3ducmV2LnhtbFBLBQYAAAAABAAEAPMAAACeBQAAAAA=&#10;" fillcolor="#c0504d [3205]" strokeweight=".5pt">
                <v:textbox>
                  <w:txbxContent>
                    <w:p w14:paraId="599F05CD" w14:textId="77777777" w:rsidR="00A949A0" w:rsidRDefault="00A949A0" w:rsidP="000E393B">
                      <w:pPr>
                        <w:rPr>
                          <w:b/>
                          <w:sz w:val="18"/>
                          <w:lang w:val="es-ES"/>
                        </w:rPr>
                      </w:pPr>
                      <w:r>
                        <w:rPr>
                          <w:b/>
                          <w:sz w:val="18"/>
                          <w:lang w:val="es-ES"/>
                        </w:rPr>
                        <w:t>Trace</w:t>
                      </w:r>
                    </w:p>
                    <w:p w14:paraId="44AE5E37" w14:textId="77777777" w:rsidR="00A949A0" w:rsidRPr="00957827" w:rsidRDefault="00A949A0" w:rsidP="000E393B">
                      <w:pPr>
                        <w:rPr>
                          <w:b/>
                          <w:sz w:val="18"/>
                          <w:lang w:val="es-ES"/>
                        </w:rPr>
                      </w:pPr>
                      <w:proofErr w:type="spellStart"/>
                      <w:r>
                        <w:rPr>
                          <w:b/>
                          <w:sz w:val="18"/>
                          <w:lang w:val="es-ES"/>
                        </w:rPr>
                        <w:t>Signals</w:t>
                      </w:r>
                      <w:proofErr w:type="spellEnd"/>
                    </w:p>
                  </w:txbxContent>
                </v:textbox>
              </v:shape>
            </w:pict>
          </mc:Fallback>
        </mc:AlternateContent>
      </w:r>
      <w:r>
        <w:rPr>
          <w:noProof/>
          <w:lang w:val="es-ES" w:eastAsia="es-ES"/>
        </w:rPr>
        <mc:AlternateContent>
          <mc:Choice Requires="wps">
            <w:drawing>
              <wp:anchor distT="0" distB="0" distL="114300" distR="114300" simplePos="0" relativeHeight="252094464" behindDoc="0" locked="0" layoutInCell="1" allowOverlap="1" wp14:anchorId="1DE6979D" wp14:editId="3253332F">
                <wp:simplePos x="0" y="0"/>
                <wp:positionH relativeFrom="margin">
                  <wp:posOffset>-242266</wp:posOffset>
                </wp:positionH>
                <wp:positionV relativeFrom="paragraph">
                  <wp:posOffset>2376805</wp:posOffset>
                </wp:positionV>
                <wp:extent cx="1874405" cy="0"/>
                <wp:effectExtent l="0" t="19050" r="31115" b="19050"/>
                <wp:wrapNone/>
                <wp:docPr id="127" name="Conector recto 127"/>
                <wp:cNvGraphicFramePr/>
                <a:graphic xmlns:a="http://schemas.openxmlformats.org/drawingml/2006/main">
                  <a:graphicData uri="http://schemas.microsoft.com/office/word/2010/wordprocessingShape">
                    <wps:wsp>
                      <wps:cNvCnPr/>
                      <wps:spPr>
                        <a:xfrm>
                          <a:off x="0" y="0"/>
                          <a:ext cx="1874405" cy="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6A581CC" id="Conector recto 127" o:spid="_x0000_s1026" style="position:absolute;z-index:252094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9.1pt,187.15pt" to="128.5pt,18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uN77AEAAE0EAAAOAAAAZHJzL2Uyb0RvYy54bWysVMlu2zAQvRfoPxC815KNuDYEyznYSC9d&#10;jC4fwFBDiwA3kIwl/32HpKwEaYGiRXXgNvNm5j0OtbsftSIX8EFa09LloqYEDLedNOeW/vj+8G5L&#10;SYjMdExZAy29QqD3+7dvdoNrYGV7qzrwBIOY0AyupX2MrqmqwHvQLCysA4NGYb1mEbf+XHWeDRhd&#10;q2pV1++rwfrOecshBDw9FiPd5/hCAI9fhAgQiWop1hbz6PP4mMZqv2PN2TPXSz6Vwf6hCs2kwaRz&#10;qCOLjDx5+UsoLbm3wYq44FZXVgjJIXNANsv6FZtvPXOQuaA4wc0yhf8Xln++nDyRHd7dakOJYRov&#10;6YBXxaP1xKeJJAvqNLjQoPvBnPy0C+7kE+lReJ1mpEPGrO111hbGSDgeLrebu7t6TQm/2apnoPMh&#10;fgCrSVq0VEmTaLOGXT6GiMnQ9eaSjpUhQ0tX2/Vmnd2CVbJ7kEolY24dOChPLgwvnXEOJhY/9aQ/&#10;2a6cr2v8Ei2MPUPK7mW0lPbIQl9AHa4mjDLonCQpIuRVvCoo9X0FgaIm2qXA1M6va1rOkdA7wQQy&#10;mIH1n4GTf4JCbvW/Ac+InNmaOIO1NNb/LnscbyWL4n9ToPBOEjza7prbI0uDPZsVnd5XehQv9xn+&#10;/BfY/wQAAP//AwBQSwMEFAAGAAgAAAAhADGz/BndAAAACwEAAA8AAABkcnMvZG93bnJldi54bWxM&#10;j8FKxDAQhu+C7xBG8Lab2qq71KaLFAQve7C7ek6bsSk2k9Jkt9WndwRBjzPz8c/3F7vFDeKMU+g9&#10;KbhZJyCQWm966hQcD0+rLYgQNRk9eEIFnxhgV15eFDo3fqYXPNexExxCIdcKbIxjLmVoLTod1n5E&#10;4tu7n5yOPE6dNJOeOdwNMk2Se+l0T/zB6hEri+1HfXIKmji/VUY+f+2NDa9+X1fWHXulrq+WxwcQ&#10;EZf4B8OPPqtDyU6NP5EJYlCwyrYpowqyzW0Ggon0bsPtmt+NLAv5v0P5DQAA//8DAFBLAQItABQA&#10;BgAIAAAAIQC2gziS/gAAAOEBAAATAAAAAAAAAAAAAAAAAAAAAABbQ29udGVudF9UeXBlc10ueG1s&#10;UEsBAi0AFAAGAAgAAAAhADj9If/WAAAAlAEAAAsAAAAAAAAAAAAAAAAALwEAAF9yZWxzLy5yZWxz&#10;UEsBAi0AFAAGAAgAAAAhAMEO43vsAQAATQQAAA4AAAAAAAAAAAAAAAAALgIAAGRycy9lMm9Eb2Mu&#10;eG1sUEsBAi0AFAAGAAgAAAAhADGz/BndAAAACwEAAA8AAAAAAAAAAAAAAAAARgQAAGRycy9kb3du&#10;cmV2LnhtbFBLBQYAAAAABAAEAPMAAABQBQAAAAA=&#10;" strokecolor="#205867 [1608]" strokeweight="2.25pt">
                <v:stroke dashstyle="dash"/>
                <w10:wrap anchorx="margin"/>
              </v:line>
            </w:pict>
          </mc:Fallback>
        </mc:AlternateContent>
      </w:r>
      <w:r>
        <w:rPr>
          <w:noProof/>
          <w:lang w:val="es-ES" w:eastAsia="es-ES"/>
        </w:rPr>
        <mc:AlternateContent>
          <mc:Choice Requires="wps">
            <w:drawing>
              <wp:anchor distT="0" distB="0" distL="114300" distR="114300" simplePos="0" relativeHeight="252093440" behindDoc="0" locked="0" layoutInCell="1" allowOverlap="1" wp14:anchorId="3CDF610D" wp14:editId="609AF46E">
                <wp:simplePos x="0" y="0"/>
                <wp:positionH relativeFrom="column">
                  <wp:posOffset>3068016</wp:posOffset>
                </wp:positionH>
                <wp:positionV relativeFrom="paragraph">
                  <wp:posOffset>594360</wp:posOffset>
                </wp:positionV>
                <wp:extent cx="415290" cy="138844"/>
                <wp:effectExtent l="0" t="0" r="22860" b="13970"/>
                <wp:wrapNone/>
                <wp:docPr id="122" name="Rectángulo 122"/>
                <wp:cNvGraphicFramePr/>
                <a:graphic xmlns:a="http://schemas.openxmlformats.org/drawingml/2006/main">
                  <a:graphicData uri="http://schemas.microsoft.com/office/word/2010/wordprocessingShape">
                    <wps:wsp>
                      <wps:cNvSpPr/>
                      <wps:spPr>
                        <a:xfrm>
                          <a:off x="0" y="0"/>
                          <a:ext cx="415290" cy="138844"/>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0614E87" w14:textId="77777777" w:rsidR="00A949A0" w:rsidRDefault="00A949A0" w:rsidP="000E393B">
                            <w:pPr>
                              <w:jc w:val="center"/>
                            </w:pPr>
                          </w:p>
                          <w:p w14:paraId="600E761F" w14:textId="77777777" w:rsidR="00A949A0" w:rsidRDefault="00A949A0" w:rsidP="000E393B">
                            <w:pPr>
                              <w:jc w:val="center"/>
                            </w:pPr>
                          </w:p>
                          <w:p w14:paraId="25D65E74" w14:textId="77777777" w:rsidR="00A949A0" w:rsidRDefault="00A949A0" w:rsidP="000E393B">
                            <w:pPr>
                              <w:jc w:val="center"/>
                            </w:pPr>
                          </w:p>
                          <w:p w14:paraId="2BF23DCA" w14:textId="77777777" w:rsidR="00A949A0" w:rsidRDefault="00A949A0" w:rsidP="000E393B">
                            <w:pPr>
                              <w:jc w:val="center"/>
                            </w:pPr>
                          </w:p>
                          <w:p w14:paraId="07394A53" w14:textId="77777777" w:rsidR="00A949A0" w:rsidRDefault="00A949A0" w:rsidP="000E393B">
                            <w:pPr>
                              <w:jc w:val="center"/>
                            </w:pPr>
                          </w:p>
                          <w:p w14:paraId="3BE500C2" w14:textId="77777777" w:rsidR="00A949A0" w:rsidRDefault="00A949A0" w:rsidP="000E393B">
                            <w:pPr>
                              <w:jc w:val="center"/>
                            </w:pPr>
                          </w:p>
                          <w:p w14:paraId="5B5AEB91" w14:textId="77777777" w:rsidR="00A949A0" w:rsidRDefault="00A949A0" w:rsidP="000E393B">
                            <w:pPr>
                              <w:jc w:val="center"/>
                            </w:pPr>
                          </w:p>
                          <w:p w14:paraId="4A0BF264" w14:textId="77777777" w:rsidR="00A949A0" w:rsidRDefault="00A949A0" w:rsidP="000E393B">
                            <w:pPr>
                              <w:jc w:val="center"/>
                            </w:pPr>
                          </w:p>
                          <w:p w14:paraId="475EC291" w14:textId="77777777" w:rsidR="00A949A0" w:rsidRDefault="00A949A0" w:rsidP="000E393B">
                            <w:pPr>
                              <w:jc w:val="center"/>
                            </w:pPr>
                          </w:p>
                          <w:p w14:paraId="195AFF28" w14:textId="77777777" w:rsidR="00A949A0" w:rsidRDefault="00A949A0" w:rsidP="000E393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DF610D" id="Rectángulo 122" o:spid="_x0000_s1067" style="position:absolute;margin-left:241.6pt;margin-top:46.8pt;width:32.7pt;height:10.95pt;z-index:25209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4twjQIAAHsFAAAOAAAAZHJzL2Uyb0RvYy54bWysVEtv2zAMvg/YfxB0X21nydYGdYqgRYYB&#10;RVusHXpWZCkWIIuapMTOfv0o+ZGgG3YYloMimeRH8uPj+qZrNDkI5xWYkhYXOSXCcKiU2ZX0+8vm&#10;wyUlPjBTMQ1GlPQoPL1ZvX933dqlmEENuhKOIIjxy9aWtA7BLrPM81o0zF+AFQaFElzDAj7dLqsc&#10;axG90dkszz9lLbjKOuDCe/x61wvpKuFLKXh4lNKLQHRJMbaQTpfObTyz1TVb7hyzteJDGOwfomiY&#10;Muh0grpjgZG9U79BNYo78CDDBYcmAykVFykHzKbI32TzXDMrUi5IjrcTTf7/wfKHw7N9ckhDa/3S&#10;4zVm0UnXxH+Mj3SJrONElugC4fhxXixmV0gpR1Hx8fJyPo9kZidj63z4IqAh8VJSh7VIFLHDvQ+9&#10;6qgSfRnYKK1TPbQhLYJe5Ys8WXjQqorSqOfdbnurHTkwLOlmk+NvcHymhmFog9Gckkq3cNQiYmjz&#10;TUiiKkxj1nuI/SYmWMa5MKHoRTWrRO9tce5stEg5J8CILDHKCXsAGDV7kBG7Z2DQj6YitetkPKT+&#10;N+PJInkGEybjRhlwf8pMY1aD515/JKmnJrIUum2H3MQKR9X4aQvV8ckRB/38eMs3Cot6z3x4Yg4H&#10;BvsAl0B4xENqwOLBcKOkBvfzT9+jPvYxSilpcQBL6n/smROU6K8GO/yqmM/jxKbHfPF5hg93Ltme&#10;S8y+uQVsiALXjeXpGvWDHq/SQfOKu2IdvaKIGY6+S8qDGx+3oV8MuG24WK+TGk6pZeHePFsewSPR&#10;sWlfulfm7NDZAUfiAcZhZcs3Dd7rRksD630AqVL3n3gdSoATnnpp2EZxhZy/k9ZpZ65+AQAA//8D&#10;AFBLAwQUAAYACAAAACEAWcbv0eAAAAAKAQAADwAAAGRycy9kb3ducmV2LnhtbEyPy07DMBBF90j8&#10;gzVI7KhTt2lDiFMBEkJULKAtezeeJlH9iGI3CX/PsILdjObozrnFZrKGDdiH1jsJ81kCDF3ldetq&#10;CYf9y10GLETltDLeoYRvDLApr68KlWs/uk8cdrFmFOJCriQ0MXY556Fq0Kow8x06up18b1Wkta+5&#10;7tVI4dZwkSQrblXr6EOjOnxusDrvLlbChz+fuPkSYrt+ehXrN5uN9fAu5e3N9PgALOIU/2D41Sd1&#10;KMnp6C9OB2YkLLOFIFTC/WIFjIB0mdFwJHKepsDLgv+vUP4AAAD//wMAUEsBAi0AFAAGAAgAAAAh&#10;ALaDOJL+AAAA4QEAABMAAAAAAAAAAAAAAAAAAAAAAFtDb250ZW50X1R5cGVzXS54bWxQSwECLQAU&#10;AAYACAAAACEAOP0h/9YAAACUAQAACwAAAAAAAAAAAAAAAAAvAQAAX3JlbHMvLnJlbHNQSwECLQAU&#10;AAYACAAAACEAgMuLcI0CAAB7BQAADgAAAAAAAAAAAAAAAAAuAgAAZHJzL2Uyb0RvYy54bWxQSwEC&#10;LQAUAAYACAAAACEAWcbv0eAAAAAKAQAADwAAAAAAAAAAAAAAAADnBAAAZHJzL2Rvd25yZXYueG1s&#10;UEsFBgAAAAAEAAQA8wAAAPQFAAAAAA==&#10;" filled="f" strokecolor="red" strokeweight="1.5pt">
                <v:textbox>
                  <w:txbxContent>
                    <w:p w14:paraId="70614E87" w14:textId="77777777" w:rsidR="00A949A0" w:rsidRDefault="00A949A0" w:rsidP="000E393B">
                      <w:pPr>
                        <w:jc w:val="center"/>
                      </w:pPr>
                    </w:p>
                    <w:p w14:paraId="600E761F" w14:textId="77777777" w:rsidR="00A949A0" w:rsidRDefault="00A949A0" w:rsidP="000E393B">
                      <w:pPr>
                        <w:jc w:val="center"/>
                      </w:pPr>
                    </w:p>
                    <w:p w14:paraId="25D65E74" w14:textId="77777777" w:rsidR="00A949A0" w:rsidRDefault="00A949A0" w:rsidP="000E393B">
                      <w:pPr>
                        <w:jc w:val="center"/>
                      </w:pPr>
                    </w:p>
                    <w:p w14:paraId="2BF23DCA" w14:textId="77777777" w:rsidR="00A949A0" w:rsidRDefault="00A949A0" w:rsidP="000E393B">
                      <w:pPr>
                        <w:jc w:val="center"/>
                      </w:pPr>
                    </w:p>
                    <w:p w14:paraId="07394A53" w14:textId="77777777" w:rsidR="00A949A0" w:rsidRDefault="00A949A0" w:rsidP="000E393B">
                      <w:pPr>
                        <w:jc w:val="center"/>
                      </w:pPr>
                    </w:p>
                    <w:p w14:paraId="3BE500C2" w14:textId="77777777" w:rsidR="00A949A0" w:rsidRDefault="00A949A0" w:rsidP="000E393B">
                      <w:pPr>
                        <w:jc w:val="center"/>
                      </w:pPr>
                    </w:p>
                    <w:p w14:paraId="5B5AEB91" w14:textId="77777777" w:rsidR="00A949A0" w:rsidRDefault="00A949A0" w:rsidP="000E393B">
                      <w:pPr>
                        <w:jc w:val="center"/>
                      </w:pPr>
                    </w:p>
                    <w:p w14:paraId="4A0BF264" w14:textId="77777777" w:rsidR="00A949A0" w:rsidRDefault="00A949A0" w:rsidP="000E393B">
                      <w:pPr>
                        <w:jc w:val="center"/>
                      </w:pPr>
                    </w:p>
                    <w:p w14:paraId="475EC291" w14:textId="77777777" w:rsidR="00A949A0" w:rsidRDefault="00A949A0" w:rsidP="000E393B">
                      <w:pPr>
                        <w:jc w:val="center"/>
                      </w:pPr>
                    </w:p>
                    <w:p w14:paraId="195AFF28" w14:textId="77777777" w:rsidR="00A949A0" w:rsidRDefault="00A949A0" w:rsidP="000E393B">
                      <w:pPr>
                        <w:jc w:val="center"/>
                      </w:pPr>
                    </w:p>
                  </w:txbxContent>
                </v:textbox>
              </v:rect>
            </w:pict>
          </mc:Fallback>
        </mc:AlternateContent>
      </w:r>
      <w:r w:rsidRPr="00150E2E">
        <w:rPr>
          <w:noProof/>
          <w:lang w:val="es-ES" w:eastAsia="es-ES"/>
        </w:rPr>
        <mc:AlternateContent>
          <mc:Choice Requires="wps">
            <w:drawing>
              <wp:anchor distT="0" distB="0" distL="114300" distR="114300" simplePos="0" relativeHeight="252092416" behindDoc="0" locked="0" layoutInCell="1" allowOverlap="1" wp14:anchorId="33A00F75" wp14:editId="1E7DB9C6">
                <wp:simplePos x="0" y="0"/>
                <wp:positionH relativeFrom="margin">
                  <wp:posOffset>2592125</wp:posOffset>
                </wp:positionH>
                <wp:positionV relativeFrom="paragraph">
                  <wp:posOffset>-347871</wp:posOffset>
                </wp:positionV>
                <wp:extent cx="477078" cy="945902"/>
                <wp:effectExtent l="38100" t="38100" r="18415" b="26035"/>
                <wp:wrapNone/>
                <wp:docPr id="118" name="Conector recto de flecha 118"/>
                <wp:cNvGraphicFramePr/>
                <a:graphic xmlns:a="http://schemas.openxmlformats.org/drawingml/2006/main">
                  <a:graphicData uri="http://schemas.microsoft.com/office/word/2010/wordprocessingShape">
                    <wps:wsp>
                      <wps:cNvCnPr/>
                      <wps:spPr>
                        <a:xfrm flipH="1" flipV="1">
                          <a:off x="0" y="0"/>
                          <a:ext cx="477078" cy="945902"/>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296ABED" id="Conector recto de flecha 118" o:spid="_x0000_s1026" type="#_x0000_t32" style="position:absolute;margin-left:204.1pt;margin-top:-27.4pt;width:37.55pt;height:74.5pt;flip:x y;z-index:252092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PNACAIAAFoEAAAOAAAAZHJzL2Uyb0RvYy54bWysVE2P0zAQvSPxHyzfadKqS9mq6R66FA4I&#10;Kr7urjNuLDm2NTZN++8Z22lgQRxAXFw7M+/Nm+dxNw+X3rAzYNDONnw+qzkDK12r7anhXz7vX7zi&#10;LERhW2GchYZfIfCH7fNnm8GvYeE6Z1pARiQ2rAff8C5Gv66qIDvoRZg5D5aCymEvIh3xVLUoBmLv&#10;TbWo65fV4LD16CSEQF8fS5BvM79SIOMHpQJEZhpO2mJeMa/HtFbbjVifUPhOy1GG+AcVvdCWik5U&#10;jyIK9g31b1S9luiCU3EmXV85pbSE3AN1M69/6eZTJzzkXsic4Cebwv+jle/PB2S6pbub01VZ0dMl&#10;7eiqZHTIMP2wFpgyIDvBUg45NviwJuDOHnA8BX/A1P5FYU/J2r8lQp53X9MuxahZdsnOXyfn4RKZ&#10;pI/L1apeUX1Jofvl3X29SHWqQpjAHkN8A65nadPwEFHoUxdJaZFaSojzuxAL8AZIYGPZ0PDF3bKu&#10;s5LgjG732pgUDHg67gyys6AR2e93NSUViidpUWjz2rYsXj05FFELezIwZhpLYpMrxYe8i1cDpfhH&#10;UOQwdVlE5tmGqaSQEmycT0yUnWCK5E3AUXZ6FH8CjvkJCnnu/wY8IXJlZ+ME7rV1WEx7Wj1ebpJV&#10;yb85UPpOFhxde80Tkq2hAc43Oj629EJ+Pmf4j7+E7XcAAAD//wMAUEsDBBQABgAIAAAAIQDRPowD&#10;4AAAAAoBAAAPAAAAZHJzL2Rvd25yZXYueG1sTI9RS8MwFIXfBf9DuIJvW2IXR1d7O4agICLMKgPf&#10;0iamxSYpSdbWf2980sfL/TjnO+V+MQOZlA+9swg3awZE2dbJ3mqE97eHVQ4kRGGlGJxVCN8qwL66&#10;vChFId1sX9VUR01SiA2FQOhiHAtKQ9spI8Lajcqm36fzRsR0ek2lF3MKNwPNGNtSI3qbGjoxqvtO&#10;tV/12SD0essa9+Hr6Xl+OvHji54fzQHx+mo53AGJaol/MPzqJ3WoklPjzlYGMiBwlmcJRVjd8rQh&#10;ETzfbIA0CDueAa1K+n9C9QMAAP//AwBQSwECLQAUAAYACAAAACEAtoM4kv4AAADhAQAAEwAAAAAA&#10;AAAAAAAAAAAAAAAAW0NvbnRlbnRfVHlwZXNdLnhtbFBLAQItABQABgAIAAAAIQA4/SH/1gAAAJQB&#10;AAALAAAAAAAAAAAAAAAAAC8BAABfcmVscy8ucmVsc1BLAQItABQABgAIAAAAIQBKePNACAIAAFoE&#10;AAAOAAAAAAAAAAAAAAAAAC4CAABkcnMvZTJvRG9jLnhtbFBLAQItABQABgAIAAAAIQDRPowD4AAA&#10;AAoBAAAPAAAAAAAAAAAAAAAAAGIEAABkcnMvZG93bnJldi54bWxQSwUGAAAAAAQABADzAAAAbwUA&#10;AAAA&#10;" strokecolor="#ffc000" strokeweight="2pt">
                <v:stroke endarrow="block"/>
                <w10:wrap anchorx="margin"/>
              </v:shape>
            </w:pict>
          </mc:Fallback>
        </mc:AlternateContent>
      </w:r>
      <w:r>
        <w:rPr>
          <w:noProof/>
          <w:lang w:val="es-ES" w:eastAsia="es-ES"/>
        </w:rPr>
        <w:drawing>
          <wp:inline distT="0" distB="0" distL="0" distR="0" wp14:anchorId="584C923B" wp14:editId="0C92CF35">
            <wp:extent cx="5731510" cy="6061710"/>
            <wp:effectExtent l="0" t="0" r="2540"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31510" cy="6061710"/>
                    </a:xfrm>
                    <a:prstGeom prst="rect">
                      <a:avLst/>
                    </a:prstGeom>
                  </pic:spPr>
                </pic:pic>
              </a:graphicData>
            </a:graphic>
          </wp:inline>
        </w:drawing>
      </w:r>
    </w:p>
    <w:p w14:paraId="6B3C2BEA" w14:textId="77777777" w:rsidR="000E393B" w:rsidRPr="00C765FD" w:rsidRDefault="000E393B" w:rsidP="000E393B">
      <w:pPr>
        <w:rPr>
          <w:rFonts w:cs="Arial"/>
        </w:rPr>
      </w:pPr>
    </w:p>
    <w:p w14:paraId="7E6D90D0" w14:textId="6E865D62" w:rsidR="000E393B" w:rsidRDefault="000E393B" w:rsidP="000E393B">
      <w:pPr>
        <w:pStyle w:val="Caption"/>
        <w:jc w:val="center"/>
      </w:pPr>
      <w:bookmarkStart w:id="19" w:name="_Ref69741580"/>
      <w:r>
        <w:t xml:space="preserve">Figura </w:t>
      </w:r>
      <w:r>
        <w:fldChar w:fldCharType="begin"/>
      </w:r>
      <w:r>
        <w:instrText>SEQ Figure \* ARABIC</w:instrText>
      </w:r>
      <w:r>
        <w:fldChar w:fldCharType="separate"/>
      </w:r>
      <w:r w:rsidR="00FB2FF0">
        <w:rPr>
          <w:noProof/>
        </w:rPr>
        <w:t xml:space="preserve">15 </w:t>
      </w:r>
      <w:r>
        <w:fldChar w:fldCharType="end"/>
      </w:r>
      <w:bookmarkEnd w:id="19"/>
      <w:r>
        <w:t xml:space="preserve">. Simulación del </w:t>
      </w:r>
      <w:r>
        <w:rPr>
          <w:rFonts w:cs="Arial"/>
        </w:rPr>
        <w:t xml:space="preserve">programa de la </w:t>
      </w:r>
      <w:r>
        <w:rPr>
          <w:rFonts w:cs="Arial"/>
        </w:rPr>
        <w:fldChar w:fldCharType="begin"/>
      </w:r>
      <w:r>
        <w:rPr>
          <w:rFonts w:cs="Arial"/>
        </w:rPr>
        <w:instrText xml:space="preserve"> REF _Ref69741563 \h </w:instrText>
      </w:r>
      <w:r>
        <w:rPr>
          <w:rFonts w:cs="Arial"/>
        </w:rPr>
      </w:r>
      <w:r>
        <w:rPr>
          <w:rFonts w:cs="Arial"/>
        </w:rPr>
        <w:fldChar w:fldCharType="separate"/>
      </w:r>
      <w:r w:rsidR="00FB2FF0">
        <w:t xml:space="preserve">Figura </w:t>
      </w:r>
      <w:r w:rsidR="00FB2FF0">
        <w:rPr>
          <w:noProof/>
        </w:rPr>
        <w:t xml:space="preserve">14 </w:t>
      </w:r>
      <w:r>
        <w:rPr>
          <w:rFonts w:cs="Arial"/>
        </w:rPr>
        <w:fldChar w:fldCharType="end"/>
      </w:r>
      <w:r>
        <w:rPr>
          <w:rFonts w:cs="Arial"/>
        </w:rPr>
        <w:t>en la tercera iteración del ciclo</w:t>
      </w:r>
    </w:p>
    <w:p w14:paraId="4C596F7A" w14:textId="77777777" w:rsidR="000E393B" w:rsidRDefault="000E393B" w:rsidP="000E393B">
      <w:pPr>
        <w:pStyle w:val="Caption"/>
        <w:rPr>
          <w:rFonts w:eastAsia="Arial" w:cs="Arial"/>
        </w:rPr>
      </w:pPr>
    </w:p>
    <w:p w14:paraId="1E167529" w14:textId="45E3A7AA" w:rsidR="000E393B" w:rsidRDefault="000E393B" w:rsidP="000E393B">
      <w:pPr>
        <w:rPr>
          <w:rFonts w:cs="Arial"/>
        </w:rPr>
      </w:pPr>
      <w:r>
        <w:rPr>
          <w:rFonts w:eastAsia="Arial" w:cs="Arial"/>
        </w:rPr>
        <w:fldChar w:fldCharType="begin"/>
      </w:r>
      <w:r>
        <w:rPr>
          <w:rFonts w:eastAsia="Arial" w:cs="Arial"/>
        </w:rPr>
        <w:instrText xml:space="preserve"> REF _Ref69797899 \h </w:instrText>
      </w:r>
      <w:r>
        <w:rPr>
          <w:rFonts w:eastAsia="Arial" w:cs="Arial"/>
        </w:rPr>
      </w:r>
      <w:r>
        <w:rPr>
          <w:rFonts w:eastAsia="Arial" w:cs="Arial"/>
        </w:rPr>
        <w:fldChar w:fldCharType="separate"/>
      </w:r>
      <w:r w:rsidR="00FB2FF0">
        <w:t xml:space="preserve">Figura </w:t>
      </w:r>
      <w:r w:rsidR="00FB2FF0">
        <w:rPr>
          <w:noProof/>
        </w:rPr>
        <w:t>16</w:t>
      </w:r>
      <w:r>
        <w:rPr>
          <w:rFonts w:eastAsia="Arial" w:cs="Arial"/>
        </w:rPr>
        <w:fldChar w:fldCharType="end"/>
      </w:r>
      <w:r>
        <w:rPr>
          <w:rFonts w:eastAsia="Arial" w:cs="Arial"/>
        </w:rPr>
        <w:t xml:space="preserve"> </w:t>
      </w:r>
      <w:r>
        <w:t xml:space="preserve">muestra un diagrama de la ejecución del </w:t>
      </w:r>
      <w:r>
        <w:rPr>
          <w:rFonts w:cs="Arial"/>
        </w:rPr>
        <w:t xml:space="preserve">programa de la </w:t>
      </w:r>
      <w:r>
        <w:rPr>
          <w:rFonts w:cs="Arial"/>
        </w:rPr>
        <w:fldChar w:fldCharType="begin"/>
      </w:r>
      <w:r>
        <w:rPr>
          <w:rFonts w:cs="Arial"/>
        </w:rPr>
        <w:instrText xml:space="preserve"> REF _Ref69741563 \h </w:instrText>
      </w:r>
      <w:r>
        <w:rPr>
          <w:rFonts w:cs="Arial"/>
        </w:rPr>
      </w:r>
      <w:r>
        <w:rPr>
          <w:rFonts w:cs="Arial"/>
        </w:rPr>
        <w:fldChar w:fldCharType="separate"/>
      </w:r>
      <w:r w:rsidR="00FB2FF0">
        <w:t xml:space="preserve">figura </w:t>
      </w:r>
      <w:r w:rsidR="00FB2FF0">
        <w:rPr>
          <w:noProof/>
        </w:rPr>
        <w:t xml:space="preserve">14 </w:t>
      </w:r>
      <w:r>
        <w:rPr>
          <w:rFonts w:cs="Arial"/>
        </w:rPr>
        <w:fldChar w:fldCharType="end"/>
      </w:r>
      <w:r>
        <w:rPr>
          <w:rFonts w:cs="Arial"/>
        </w:rPr>
        <w:t xml:space="preserve">en el ciclo </w:t>
      </w:r>
      <w:r w:rsidRPr="00057BC4">
        <w:rPr>
          <w:rFonts w:cs="Arial"/>
          <w:i/>
        </w:rPr>
        <w:t xml:space="preserve">i </w:t>
      </w:r>
      <w:r>
        <w:rPr>
          <w:rFonts w:cs="Arial"/>
        </w:rPr>
        <w:t xml:space="preserve">(como se define en la </w:t>
      </w:r>
      <w:r>
        <w:rPr>
          <w:rFonts w:cs="Arial"/>
        </w:rPr>
        <w:fldChar w:fldCharType="begin"/>
      </w:r>
      <w:r>
        <w:rPr>
          <w:rFonts w:cs="Arial"/>
        </w:rPr>
        <w:instrText xml:space="preserve"> REF _Ref69741580 \h </w:instrText>
      </w:r>
      <w:r>
        <w:rPr>
          <w:rFonts w:cs="Arial"/>
        </w:rPr>
      </w:r>
      <w:r>
        <w:rPr>
          <w:rFonts w:cs="Arial"/>
        </w:rPr>
        <w:fldChar w:fldCharType="separate"/>
      </w:r>
      <w:r w:rsidR="00FB2FF0">
        <w:t xml:space="preserve">figura </w:t>
      </w:r>
      <w:r w:rsidR="00FB2FF0">
        <w:rPr>
          <w:noProof/>
        </w:rPr>
        <w:t xml:space="preserve">15 </w:t>
      </w:r>
      <w:r>
        <w:rPr>
          <w:rFonts w:cs="Arial"/>
        </w:rPr>
        <w:fldChar w:fldCharType="end"/>
      </w:r>
      <w:r>
        <w:rPr>
          <w:rFonts w:cs="Arial"/>
        </w:rPr>
        <w:t xml:space="preserve">), cuando la instrucción </w:t>
      </w:r>
      <w:r w:rsidRPr="00911C13">
        <w:rPr>
          <w:rFonts w:ascii="Courier New" w:hAnsi="Courier New" w:cs="Courier New"/>
        </w:rPr>
        <w:t xml:space="preserve">add </w:t>
      </w:r>
      <w:r>
        <w:rPr>
          <w:rFonts w:cs="Arial"/>
        </w:rPr>
        <w:t xml:space="preserve">está en la etapa de decodificación y la instrucción </w:t>
      </w:r>
      <w:r w:rsidRPr="00911C13">
        <w:rPr>
          <w:rFonts w:ascii="Courier New" w:hAnsi="Courier New" w:cs="Courier New"/>
        </w:rPr>
        <w:t xml:space="preserve">lw </w:t>
      </w:r>
      <w:r>
        <w:rPr>
          <w:rFonts w:cs="Arial"/>
        </w:rPr>
        <w:t>está en DC3.</w:t>
      </w:r>
    </w:p>
    <w:p w14:paraId="5E997791" w14:textId="77777777" w:rsidR="000E393B" w:rsidRDefault="000E393B" w:rsidP="000E393B">
      <w:pPr>
        <w:rPr>
          <w:rFonts w:cs="Arial"/>
        </w:rPr>
      </w:pPr>
    </w:p>
    <w:p w14:paraId="408CCF11" w14:textId="77777777" w:rsidR="000E393B" w:rsidRDefault="000E393B" w:rsidP="000E393B">
      <w:pPr>
        <w:pStyle w:val="Caption"/>
        <w:rPr>
          <w:rFonts w:eastAsia="Arial" w:cs="Arial"/>
        </w:rPr>
      </w:pPr>
    </w:p>
    <w:p w14:paraId="74F08D66" w14:textId="77777777" w:rsidR="000E393B" w:rsidRDefault="000E393B" w:rsidP="000E393B">
      <w:pPr>
        <w:pStyle w:val="Caption"/>
        <w:ind w:left="-1276"/>
        <w:jc w:val="center"/>
        <w:rPr>
          <w:rFonts w:eastAsia="Arial" w:cs="Arial"/>
        </w:rPr>
      </w:pPr>
      <w:r>
        <w:rPr>
          <w:noProof/>
        </w:rPr>
        <w:object w:dxaOrig="24949" w:dyaOrig="15218" w14:anchorId="7F58C66B">
          <v:shape id="_x0000_i1034" type="#_x0000_t75" style="width:573.75pt;height:350.25pt" o:ole="">
            <v:imagedata r:id="rId45" o:title=""/>
          </v:shape>
          <o:OLEObject Type="Embed" ProgID="Visio.Drawing.15" ShapeID="_x0000_i1034" DrawAspect="Content" ObjectID="_1733838256" r:id="rId46"/>
        </w:object>
      </w:r>
    </w:p>
    <w:p w14:paraId="4B6D742C" w14:textId="77777777" w:rsidR="000E393B" w:rsidRDefault="000E393B" w:rsidP="000E393B">
      <w:pPr>
        <w:pStyle w:val="Caption"/>
        <w:jc w:val="center"/>
        <w:rPr>
          <w:rFonts w:eastAsia="Arial" w:cs="Arial"/>
        </w:rPr>
      </w:pPr>
    </w:p>
    <w:p w14:paraId="410E8809" w14:textId="618F7F7D" w:rsidR="000E393B" w:rsidRDefault="000E393B" w:rsidP="000E393B">
      <w:pPr>
        <w:pStyle w:val="Caption"/>
        <w:jc w:val="center"/>
        <w:rPr>
          <w:rFonts w:eastAsia="Arial" w:cs="Arial"/>
        </w:rPr>
      </w:pPr>
      <w:bookmarkStart w:id="20" w:name="_Ref69797899"/>
      <w:r>
        <w:t xml:space="preserve">Figura </w:t>
      </w:r>
      <w:r>
        <w:fldChar w:fldCharType="begin"/>
      </w:r>
      <w:r>
        <w:instrText>SEQ Figure \* ARABIC</w:instrText>
      </w:r>
      <w:r>
        <w:fldChar w:fldCharType="separate"/>
      </w:r>
      <w:r w:rsidR="00FB2FF0">
        <w:rPr>
          <w:noProof/>
        </w:rPr>
        <w:t xml:space="preserve">16 </w:t>
      </w:r>
      <w:r>
        <w:fldChar w:fldCharType="end"/>
      </w:r>
      <w:bookmarkEnd w:id="20"/>
      <w:r>
        <w:t xml:space="preserve">. Hardware durante la ejecución del </w:t>
      </w:r>
      <w:r>
        <w:rPr>
          <w:rFonts w:cs="Arial"/>
        </w:rPr>
        <w:t xml:space="preserve">programa de la </w:t>
      </w:r>
      <w:r>
        <w:rPr>
          <w:rFonts w:cs="Arial"/>
        </w:rPr>
        <w:fldChar w:fldCharType="begin"/>
      </w:r>
      <w:r>
        <w:rPr>
          <w:rFonts w:cs="Arial"/>
        </w:rPr>
        <w:instrText xml:space="preserve"> REF _Ref69741563 \h </w:instrText>
      </w:r>
      <w:r>
        <w:rPr>
          <w:rFonts w:cs="Arial"/>
        </w:rPr>
      </w:r>
      <w:r>
        <w:rPr>
          <w:rFonts w:cs="Arial"/>
        </w:rPr>
        <w:fldChar w:fldCharType="separate"/>
      </w:r>
      <w:r w:rsidR="00FB2FF0">
        <w:t xml:space="preserve">Figura </w:t>
      </w:r>
      <w:r w:rsidR="00FB2FF0">
        <w:rPr>
          <w:noProof/>
        </w:rPr>
        <w:t xml:space="preserve">14 </w:t>
      </w:r>
      <w:r>
        <w:rPr>
          <w:rFonts w:cs="Arial"/>
        </w:rPr>
        <w:fldChar w:fldCharType="end"/>
      </w:r>
      <w:r>
        <w:rPr>
          <w:rFonts w:cs="Arial"/>
        </w:rPr>
        <w:t xml:space="preserve">en la tercera iteración del bucle y en el cuarto ciclo que se muestra en la </w:t>
      </w:r>
      <w:r>
        <w:rPr>
          <w:rFonts w:cs="Arial"/>
        </w:rPr>
        <w:fldChar w:fldCharType="begin"/>
      </w:r>
      <w:r>
        <w:rPr>
          <w:rFonts w:cs="Arial"/>
        </w:rPr>
        <w:instrText xml:space="preserve"> REF _Ref69741580 \h </w:instrText>
      </w:r>
      <w:r>
        <w:rPr>
          <w:rFonts w:cs="Arial"/>
        </w:rPr>
      </w:r>
      <w:r>
        <w:rPr>
          <w:rFonts w:cs="Arial"/>
        </w:rPr>
        <w:fldChar w:fldCharType="separate"/>
      </w:r>
      <w:r w:rsidR="00FB2FF0">
        <w:t xml:space="preserve">Figura </w:t>
      </w:r>
      <w:r w:rsidR="00FB2FF0">
        <w:rPr>
          <w:noProof/>
        </w:rPr>
        <w:t>15</w:t>
      </w:r>
      <w:r>
        <w:rPr>
          <w:rFonts w:cs="Arial"/>
        </w:rPr>
        <w:fldChar w:fldCharType="end"/>
      </w:r>
    </w:p>
    <w:p w14:paraId="6585A91E" w14:textId="77777777" w:rsidR="000E393B" w:rsidRDefault="000E393B" w:rsidP="000E393B">
      <w:pPr>
        <w:pStyle w:val="Caption"/>
        <w:rPr>
          <w:rFonts w:eastAsia="Arial" w:cs="Arial"/>
        </w:rPr>
      </w:pPr>
    </w:p>
    <w:p w14:paraId="53B5DAA9" w14:textId="77777777" w:rsidR="000E393B" w:rsidRDefault="000E393B" w:rsidP="000E393B">
      <w:pPr>
        <w:pStyle w:val="Caption"/>
        <w:rPr>
          <w:rFonts w:eastAsia="Arial" w:cs="Arial"/>
        </w:rPr>
      </w:pPr>
    </w:p>
    <w:p w14:paraId="02925B6B" w14:textId="7A7665EF" w:rsidR="000E393B" w:rsidRPr="00221F85" w:rsidRDefault="000E393B" w:rsidP="000E393B">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 xml:space="preserve">TAREA </w:t>
      </w:r>
      <w:r w:rsidRPr="006E7A79">
        <w:rPr>
          <w:rFonts w:cs="Arial"/>
          <w:b/>
          <w:bCs/>
          <w:color w:val="00000A"/>
        </w:rPr>
        <w:t xml:space="preserve">: </w:t>
      </w:r>
      <w:r>
        <w:rPr>
          <w:rFonts w:cs="Arial"/>
          <w:bCs/>
          <w:color w:val="00000A"/>
        </w:rPr>
        <w:t xml:space="preserve">Replicar la simulación de la </w:t>
      </w:r>
      <w:r>
        <w:rPr>
          <w:rFonts w:cs="Arial"/>
          <w:bCs/>
          <w:color w:val="00000A"/>
        </w:rPr>
        <w:fldChar w:fldCharType="begin"/>
      </w:r>
      <w:r>
        <w:rPr>
          <w:rFonts w:cs="Arial"/>
          <w:bCs/>
          <w:color w:val="00000A"/>
        </w:rPr>
        <w:instrText xml:space="preserve"> REF _Ref69741580 \h </w:instrText>
      </w:r>
      <w:r>
        <w:rPr>
          <w:rFonts w:cs="Arial"/>
          <w:bCs/>
          <w:color w:val="00000A"/>
        </w:rPr>
      </w:r>
      <w:r>
        <w:rPr>
          <w:rFonts w:cs="Arial"/>
          <w:bCs/>
          <w:color w:val="00000A"/>
        </w:rPr>
        <w:fldChar w:fldCharType="separate"/>
      </w:r>
      <w:r w:rsidR="00FB2FF0">
        <w:t xml:space="preserve">Figura </w:t>
      </w:r>
      <w:r w:rsidR="00FB2FF0">
        <w:rPr>
          <w:noProof/>
        </w:rPr>
        <w:t>15</w:t>
      </w:r>
      <w:r>
        <w:rPr>
          <w:rFonts w:cs="Arial"/>
          <w:bCs/>
          <w:color w:val="00000A"/>
        </w:rPr>
        <w:fldChar w:fldCharType="end"/>
      </w:r>
      <w:r>
        <w:rPr>
          <w:rFonts w:cs="Arial"/>
          <w:bCs/>
          <w:color w:val="00000A"/>
        </w:rPr>
        <w:t xml:space="preserve"> </w:t>
      </w:r>
      <w:r w:rsidR="00762869">
        <w:t>en su propia computadora.</w:t>
      </w:r>
    </w:p>
    <w:p w14:paraId="43C9B910" w14:textId="77777777" w:rsidR="000E393B" w:rsidRDefault="000E393B" w:rsidP="000E393B">
      <w:pPr>
        <w:rPr>
          <w:rFonts w:cs="Arial"/>
        </w:rPr>
      </w:pPr>
    </w:p>
    <w:p w14:paraId="2CCD8690" w14:textId="77777777" w:rsidR="000E393B" w:rsidRDefault="000E393B" w:rsidP="000E393B">
      <w:pPr>
        <w:rPr>
          <w:rFonts w:cs="Arial"/>
        </w:rPr>
      </w:pPr>
    </w:p>
    <w:p w14:paraId="63B0146F" w14:textId="596EE2DD" w:rsidR="000E393B" w:rsidRDefault="000E393B" w:rsidP="000E393B">
      <w:r>
        <w:rPr>
          <w:rFonts w:cs="Arial"/>
        </w:rPr>
        <w:t xml:space="preserve">Analice la forma de onda de la </w:t>
      </w:r>
      <w:r>
        <w:rPr>
          <w:rFonts w:cs="Arial"/>
        </w:rPr>
        <w:fldChar w:fldCharType="begin"/>
      </w:r>
      <w:r>
        <w:rPr>
          <w:rFonts w:cs="Arial"/>
        </w:rPr>
        <w:instrText xml:space="preserve"> REF _Ref69741580 \h </w:instrText>
      </w:r>
      <w:r>
        <w:rPr>
          <w:rFonts w:cs="Arial"/>
        </w:rPr>
      </w:r>
      <w:r>
        <w:rPr>
          <w:rFonts w:cs="Arial"/>
        </w:rPr>
        <w:fldChar w:fldCharType="separate"/>
      </w:r>
      <w:r w:rsidR="00FB2FF0">
        <w:t xml:space="preserve">Figura </w:t>
      </w:r>
      <w:r w:rsidR="00FB2FF0">
        <w:rPr>
          <w:noProof/>
        </w:rPr>
        <w:t xml:space="preserve">15 </w:t>
      </w:r>
      <w:r>
        <w:rPr>
          <w:rFonts w:cs="Arial"/>
        </w:rPr>
        <w:fldChar w:fldCharType="end"/>
      </w:r>
      <w:r>
        <w:rPr>
          <w:rFonts w:cs="Arial"/>
        </w:rPr>
        <w:t xml:space="preserve">y el diagrama de la </w:t>
      </w:r>
      <w:r>
        <w:rPr>
          <w:rFonts w:cs="Arial"/>
        </w:rPr>
        <w:fldChar w:fldCharType="begin"/>
      </w:r>
      <w:r>
        <w:rPr>
          <w:rFonts w:cs="Arial"/>
        </w:rPr>
        <w:instrText xml:space="preserve"> REF _Ref69797899 \h </w:instrText>
      </w:r>
      <w:r>
        <w:rPr>
          <w:rFonts w:cs="Arial"/>
        </w:rPr>
      </w:r>
      <w:r>
        <w:rPr>
          <w:rFonts w:cs="Arial"/>
        </w:rPr>
        <w:fldChar w:fldCharType="separate"/>
      </w:r>
      <w:r w:rsidR="00FB2FF0">
        <w:t xml:space="preserve">Figura </w:t>
      </w:r>
      <w:r w:rsidR="00FB2FF0">
        <w:rPr>
          <w:noProof/>
        </w:rPr>
        <w:t xml:space="preserve">16 </w:t>
      </w:r>
      <w:r>
        <w:rPr>
          <w:rFonts w:cs="Arial"/>
        </w:rPr>
        <w:fldChar w:fldCharType="end"/>
      </w:r>
      <w:r>
        <w:rPr>
          <w:rFonts w:cs="Arial"/>
        </w:rPr>
        <w:t>al mismo tiempo.</w:t>
      </w:r>
    </w:p>
    <w:p w14:paraId="750CC328" w14:textId="77777777" w:rsidR="000E393B" w:rsidRDefault="000E393B" w:rsidP="000E393B"/>
    <w:p w14:paraId="05A7D7C3" w14:textId="653EBD28" w:rsidR="000E393B" w:rsidRDefault="000E393B" w:rsidP="000E393B">
      <w:pPr>
        <w:pStyle w:val="ListParagraph"/>
        <w:numPr>
          <w:ilvl w:val="0"/>
          <w:numId w:val="34"/>
        </w:numPr>
      </w:pPr>
      <w:r w:rsidRPr="00F97B4E">
        <w:rPr>
          <w:b/>
        </w:rPr>
        <w:t xml:space="preserve">Señales de seguimiento que se muestran en la </w:t>
      </w:r>
      <w:r w:rsidRPr="00AE25A7">
        <w:rPr>
          <w:b/>
        </w:rPr>
        <w:fldChar w:fldCharType="begin"/>
      </w:r>
      <w:r w:rsidRPr="00AE25A7">
        <w:rPr>
          <w:b/>
        </w:rPr>
        <w:instrText xml:space="preserve"> REF _Ref69741580 \h  \* MERGEFORMAT </w:instrText>
      </w:r>
      <w:r w:rsidRPr="00AE25A7">
        <w:rPr>
          <w:b/>
        </w:rPr>
      </w:r>
      <w:r w:rsidRPr="00AE25A7">
        <w:rPr>
          <w:b/>
        </w:rPr>
        <w:fldChar w:fldCharType="separate"/>
      </w:r>
      <w:r w:rsidR="00FB2FF0" w:rsidRPr="00FB2FF0">
        <w:rPr>
          <w:b/>
        </w:rPr>
        <w:t xml:space="preserve">Figura </w:t>
      </w:r>
      <w:r w:rsidR="00FB2FF0" w:rsidRPr="00FB2FF0">
        <w:rPr>
          <w:b/>
          <w:noProof/>
        </w:rPr>
        <w:t xml:space="preserve">15 </w:t>
      </w:r>
      <w:r w:rsidRPr="00AE25A7">
        <w:rPr>
          <w:b/>
        </w:rPr>
        <w:fldChar w:fldCharType="end"/>
      </w:r>
      <w:r w:rsidRPr="00AE25A7">
        <w:rPr>
          <w:b/>
        </w:rPr>
        <w:t>:</w:t>
      </w:r>
    </w:p>
    <w:p w14:paraId="130CFBA1" w14:textId="77777777" w:rsidR="000E393B" w:rsidRPr="00411D9E" w:rsidRDefault="000E393B" w:rsidP="000E393B">
      <w:pPr>
        <w:pStyle w:val="ListParagraph"/>
        <w:ind w:left="1440"/>
      </w:pPr>
    </w:p>
    <w:p w14:paraId="741E1445" w14:textId="0B051EF9" w:rsidR="000E393B" w:rsidRDefault="000E393B" w:rsidP="000E393B">
      <w:pPr>
        <w:pStyle w:val="ListParagraph"/>
        <w:numPr>
          <w:ilvl w:val="1"/>
          <w:numId w:val="34"/>
        </w:numPr>
      </w:pPr>
      <w:r>
        <w:t xml:space="preserve">En el ciclo </w:t>
      </w:r>
      <w:r w:rsidRPr="00E56801">
        <w:rPr>
          <w:i/>
        </w:rPr>
        <w:t xml:space="preserve">i </w:t>
      </w:r>
      <w:r w:rsidRPr="00E56801">
        <w:t xml:space="preserve">, la instrucción </w:t>
      </w:r>
      <w:r w:rsidRPr="00E56801">
        <w:rPr>
          <w:rFonts w:ascii="Courier New" w:hAnsi="Courier New" w:cs="Courier New"/>
        </w:rPr>
        <w:t xml:space="preserve">add </w:t>
      </w:r>
      <w:r w:rsidRPr="00E56801">
        <w:t xml:space="preserve">está en la etapa Decode de Way 0 ( </w:t>
      </w:r>
      <w:r w:rsidRPr="007569AF">
        <w:rPr>
          <w:rFonts w:ascii="Courier New" w:hAnsi="Courier New" w:cs="Courier New"/>
        </w:rPr>
        <w:t xml:space="preserve">dec_i0_instr_d </w:t>
      </w:r>
      <w:r>
        <w:t xml:space="preserve">= 0x006E0E33), y </w:t>
      </w:r>
      <w:r>
        <w:rPr>
          <w:rFonts w:ascii="Courier New" w:hAnsi="Courier New" w:cs="Courier New"/>
        </w:rPr>
        <w:t xml:space="preserve">lw </w:t>
      </w:r>
      <w:r w:rsidRPr="00E56801">
        <w:t xml:space="preserve">está en la etapa DC3 de I0 Pipe ( </w:t>
      </w:r>
      <w:r w:rsidRPr="007569AF">
        <w:rPr>
          <w:rFonts w:ascii="Courier New" w:hAnsi="Courier New" w:cs="Courier New"/>
        </w:rPr>
        <w:t xml:space="preserve">i0_inst_e3 </w:t>
      </w:r>
      <w:r>
        <w:t>= 0x0002A303).</w:t>
      </w:r>
    </w:p>
    <w:p w14:paraId="40FC9187" w14:textId="77777777" w:rsidR="000E393B" w:rsidRDefault="000E393B" w:rsidP="000E393B"/>
    <w:p w14:paraId="3467C8A0" w14:textId="4A3062EC" w:rsidR="000E393B" w:rsidRDefault="000E393B" w:rsidP="000E393B">
      <w:pPr>
        <w:pStyle w:val="ListParagraph"/>
        <w:numPr>
          <w:ilvl w:val="0"/>
          <w:numId w:val="34"/>
        </w:numPr>
      </w:pPr>
      <w:r w:rsidRPr="00F97B4E">
        <w:rPr>
          <w:b/>
        </w:rPr>
        <w:t xml:space="preserve">Multiplexor 10:1 </w:t>
      </w:r>
      <w:r>
        <w:t xml:space="preserve">: En el ciclo </w:t>
      </w:r>
      <w:r w:rsidRPr="008A6598">
        <w:rPr>
          <w:i/>
        </w:rPr>
        <w:t xml:space="preserve">i </w:t>
      </w:r>
      <w:r>
        <w:t xml:space="preserve">, la señal </w:t>
      </w:r>
      <w:r w:rsidRPr="00855AA8">
        <w:rPr>
          <w:rFonts w:ascii="Courier New" w:hAnsi="Courier New" w:cs="Courier New"/>
        </w:rPr>
        <w:t xml:space="preserve">i0_rs2bypass[9:0] </w:t>
      </w:r>
      <w:r>
        <w:t xml:space="preserve">= 0x010 (es decir </w:t>
      </w:r>
      <w:r w:rsidRPr="00855AA8">
        <w:rPr>
          <w:rFonts w:ascii="Courier New" w:hAnsi="Courier New" w:cs="Courier New"/>
        </w:rPr>
        <w:t xml:space="preserve">, i0_rs2bypass[4] </w:t>
      </w:r>
      <w:r>
        <w:t xml:space="preserve">= 1), por lo que la salida se conecta al valor que proviene de la etapa EX3/DC3 de la tubería I0 (consulte la </w:t>
      </w:r>
      <w:r>
        <w:rPr>
          <w:rFonts w:cs="Arial"/>
        </w:rPr>
        <w:fldChar w:fldCharType="begin"/>
      </w:r>
      <w:r>
        <w:rPr>
          <w:rFonts w:cs="Arial"/>
        </w:rPr>
        <w:instrText xml:space="preserve"> REF _Ref69797899 \h </w:instrText>
      </w:r>
      <w:r>
        <w:rPr>
          <w:rFonts w:cs="Arial"/>
        </w:rPr>
      </w:r>
      <w:r>
        <w:rPr>
          <w:rFonts w:cs="Arial"/>
        </w:rPr>
        <w:fldChar w:fldCharType="separate"/>
      </w:r>
      <w:r w:rsidR="00FB2FF0">
        <w:t xml:space="preserve">figura </w:t>
      </w:r>
      <w:r w:rsidR="00FB2FF0">
        <w:rPr>
          <w:noProof/>
        </w:rPr>
        <w:t xml:space="preserve">16 </w:t>
      </w:r>
      <w:r>
        <w:rPr>
          <w:rFonts w:cs="Arial"/>
        </w:rPr>
        <w:fldChar w:fldCharType="end"/>
      </w:r>
      <w:r>
        <w:t>):</w:t>
      </w:r>
    </w:p>
    <w:p w14:paraId="0C888123" w14:textId="77777777" w:rsidR="000E393B" w:rsidRPr="00300060" w:rsidRDefault="000E393B" w:rsidP="000E393B">
      <w:pPr>
        <w:ind w:left="1440"/>
        <w:rPr>
          <w:lang w:val="en-US"/>
        </w:rPr>
      </w:pPr>
      <w:r w:rsidRPr="00300060">
        <w:rPr>
          <w:rFonts w:ascii="Courier New" w:hAnsi="Courier New" w:cs="Courier New"/>
          <w:lang w:val="en-US"/>
        </w:rPr>
        <w:t xml:space="preserve">i0_rs2_bypass_data_d </w:t>
      </w:r>
      <w:r w:rsidRPr="00300060">
        <w:rPr>
          <w:lang w:val="en-US"/>
        </w:rPr>
        <w:t xml:space="preserve">= </w:t>
      </w:r>
      <w:r w:rsidRPr="00300060">
        <w:rPr>
          <w:rFonts w:ascii="Courier New" w:hAnsi="Courier New" w:cs="Courier New"/>
          <w:lang w:val="en-US"/>
        </w:rPr>
        <w:t xml:space="preserve">i0_result_e3_final </w:t>
      </w:r>
      <w:r w:rsidRPr="00300060">
        <w:rPr>
          <w:rFonts w:cs="Arial"/>
          <w:lang w:val="en-US"/>
        </w:rPr>
        <w:t>= 0x00000001</w:t>
      </w:r>
    </w:p>
    <w:p w14:paraId="6BCEDB7A" w14:textId="77777777" w:rsidR="000E393B" w:rsidRPr="00300060" w:rsidRDefault="000E393B" w:rsidP="000E393B">
      <w:pPr>
        <w:rPr>
          <w:lang w:val="en-US"/>
        </w:rPr>
      </w:pPr>
    </w:p>
    <w:p w14:paraId="79C6C743" w14:textId="5DE9D9EC" w:rsidR="000E393B" w:rsidRDefault="000E393B" w:rsidP="000E393B">
      <w:pPr>
        <w:pStyle w:val="ListParagraph"/>
        <w:numPr>
          <w:ilvl w:val="0"/>
          <w:numId w:val="34"/>
        </w:numPr>
      </w:pPr>
      <w:r w:rsidRPr="00F97B4E">
        <w:rPr>
          <w:b/>
        </w:rPr>
        <w:t xml:space="preserve">Multiplexor 3:1 </w:t>
      </w:r>
      <w:r>
        <w:t xml:space="preserve">: En el Ciclo </w:t>
      </w:r>
      <w:r w:rsidRPr="00F97B4E">
        <w:rPr>
          <w:i/>
        </w:rPr>
        <w:t xml:space="preserve">i </w:t>
      </w:r>
      <w:r>
        <w:t xml:space="preserve">, la señal </w:t>
      </w:r>
      <w:r w:rsidRPr="00F97B4E">
        <w:rPr>
          <w:rFonts w:ascii="Courier New" w:hAnsi="Courier New" w:cs="Courier New"/>
        </w:rPr>
        <w:t xml:space="preserve">dec_i0_rs2_bypass_en_d </w:t>
      </w:r>
      <w:r>
        <w:t xml:space="preserve">= 1, por lo que la salida se conecta al valor proveniente de la lógica de derivación (ver </w:t>
      </w:r>
      <w:r>
        <w:fldChar w:fldCharType="begin"/>
      </w:r>
      <w:r>
        <w:instrText xml:space="preserve"> REF _Ref69699829 \h </w:instrText>
      </w:r>
      <w:r>
        <w:fldChar w:fldCharType="separate"/>
      </w:r>
      <w:r w:rsidR="00FB2FF0">
        <w:t xml:space="preserve">Figura </w:t>
      </w:r>
      <w:r w:rsidR="00FB2FF0">
        <w:rPr>
          <w:noProof/>
        </w:rPr>
        <w:t xml:space="preserve">9 </w:t>
      </w:r>
      <w:r>
        <w:fldChar w:fldCharType="end"/>
      </w:r>
      <w:r>
        <w:t>):</w:t>
      </w:r>
    </w:p>
    <w:p w14:paraId="59D73D90" w14:textId="77777777" w:rsidR="000E393B" w:rsidRPr="00300060" w:rsidRDefault="000E393B" w:rsidP="000E393B">
      <w:pPr>
        <w:ind w:left="720" w:firstLine="720"/>
        <w:rPr>
          <w:lang w:val="en-US"/>
        </w:rPr>
      </w:pPr>
      <w:r w:rsidRPr="00300060">
        <w:rPr>
          <w:rFonts w:ascii="Courier New" w:hAnsi="Courier New" w:cs="Courier New"/>
          <w:lang w:val="en-US"/>
        </w:rPr>
        <w:t xml:space="preserve">i0_rs2_d </w:t>
      </w:r>
      <w:r w:rsidRPr="00300060">
        <w:rPr>
          <w:lang w:val="en-US"/>
        </w:rPr>
        <w:t xml:space="preserve">= </w:t>
      </w:r>
      <w:r w:rsidRPr="00300060">
        <w:rPr>
          <w:rFonts w:ascii="Courier New" w:hAnsi="Courier New" w:cs="Courier New"/>
          <w:lang w:val="en-US"/>
        </w:rPr>
        <w:t xml:space="preserve">i0_rs2_bypass_data_d </w:t>
      </w:r>
      <w:r w:rsidRPr="00300060">
        <w:rPr>
          <w:lang w:val="en-US"/>
        </w:rPr>
        <w:t>= 0x00000001</w:t>
      </w:r>
    </w:p>
    <w:p w14:paraId="3161B0A1" w14:textId="77777777" w:rsidR="000E393B" w:rsidRPr="00300060" w:rsidRDefault="000E393B" w:rsidP="000E393B">
      <w:pPr>
        <w:pStyle w:val="Caption"/>
        <w:rPr>
          <w:rFonts w:eastAsia="Arial" w:cs="Arial"/>
          <w:lang w:val="en-US"/>
        </w:rPr>
      </w:pPr>
    </w:p>
    <w:p w14:paraId="0BC1D8DF" w14:textId="77777777" w:rsidR="000E393B" w:rsidRPr="00300060" w:rsidRDefault="000E393B" w:rsidP="000E393B">
      <w:pPr>
        <w:rPr>
          <w:rFonts w:cs="Arial"/>
          <w:bCs/>
          <w:color w:val="00000A"/>
          <w:lang w:val="en-US"/>
        </w:rPr>
      </w:pPr>
    </w:p>
    <w:p w14:paraId="26A9A852" w14:textId="403D0615" w:rsidR="000E393B" w:rsidRPr="00221F85" w:rsidRDefault="000E393B" w:rsidP="000E393B">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 xml:space="preserve">TAREA </w:t>
      </w:r>
      <w:r w:rsidRPr="006E7A79">
        <w:rPr>
          <w:rFonts w:cs="Arial"/>
          <w:b/>
          <w:bCs/>
          <w:color w:val="00000A"/>
        </w:rPr>
        <w:t xml:space="preserve">: </w:t>
      </w:r>
      <w:r>
        <w:rPr>
          <w:rFonts w:cs="Arial"/>
          <w:bCs/>
          <w:color w:val="00000A"/>
        </w:rPr>
        <w:t xml:space="preserve">Compare cómo se maneja el escenario anterior en SweRV EH1 y en el procesador segmentado de </w:t>
      </w:r>
      <w:r>
        <w:rPr>
          <w:rFonts w:cs="Arial"/>
        </w:rPr>
        <w:t xml:space="preserve">DDCARV </w:t>
      </w:r>
      <w:r>
        <w:rPr>
          <w:rFonts w:cs="Arial"/>
          <w:bCs/>
          <w:color w:val="00000A"/>
        </w:rPr>
        <w:t>.</w:t>
      </w:r>
    </w:p>
    <w:p w14:paraId="55AB2C4D" w14:textId="77777777" w:rsidR="000E393B" w:rsidRDefault="000E393B" w:rsidP="000E393B"/>
    <w:p w14:paraId="26683085" w14:textId="77777777" w:rsidR="008D7532" w:rsidRDefault="008D7532" w:rsidP="008D7532">
      <w:pPr>
        <w:rPr>
          <w:rFonts w:cs="Arial"/>
          <w:bCs/>
          <w:color w:val="00000A"/>
        </w:rPr>
      </w:pPr>
    </w:p>
    <w:p w14:paraId="061A20B5" w14:textId="6453729F" w:rsidR="008D7532" w:rsidRPr="00221F85" w:rsidRDefault="008D7532" w:rsidP="008D7532">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 xml:space="preserve">TAREA </w:t>
      </w:r>
      <w:r w:rsidRPr="006E7A79">
        <w:rPr>
          <w:rFonts w:cs="Arial"/>
          <w:b/>
          <w:bCs/>
          <w:color w:val="00000A"/>
        </w:rPr>
        <w:t xml:space="preserve">: </w:t>
      </w:r>
      <w:r>
        <w:rPr>
          <w:rFonts w:cs="Arial"/>
          <w:bCs/>
          <w:color w:val="00000A"/>
        </w:rPr>
        <w:t xml:space="preserve">Si compara cuidadosamente la </w:t>
      </w:r>
      <w:r>
        <w:rPr>
          <w:rFonts w:cs="Arial"/>
        </w:rPr>
        <w:fldChar w:fldCharType="begin"/>
      </w:r>
      <w:r>
        <w:rPr>
          <w:rFonts w:cs="Arial"/>
        </w:rPr>
        <w:instrText xml:space="preserve"> REF _Ref69797899 \h </w:instrText>
      </w:r>
      <w:r>
        <w:rPr>
          <w:rFonts w:cs="Arial"/>
        </w:rPr>
      </w:r>
      <w:r>
        <w:rPr>
          <w:rFonts w:cs="Arial"/>
        </w:rPr>
        <w:fldChar w:fldCharType="separate"/>
      </w:r>
      <w:r>
        <w:t xml:space="preserve">Figura </w:t>
      </w:r>
      <w:r>
        <w:rPr>
          <w:noProof/>
        </w:rPr>
        <w:t xml:space="preserve">16 </w:t>
      </w:r>
      <w:r>
        <w:rPr>
          <w:rFonts w:cs="Arial"/>
        </w:rPr>
        <w:fldChar w:fldCharType="end"/>
      </w:r>
      <w:r>
        <w:rPr>
          <w:rFonts w:cs="Arial"/>
        </w:rPr>
        <w:t xml:space="preserve">y la Figura 6 de la Práctica de laboratorio 13, verá que el valor que lee la instrucción </w:t>
      </w:r>
      <w:r w:rsidRPr="008D7532">
        <w:rPr>
          <w:rFonts w:ascii="Courier New" w:hAnsi="Courier New" w:cs="Courier New"/>
        </w:rPr>
        <w:t xml:space="preserve">lw </w:t>
      </w:r>
      <w:r>
        <w:rPr>
          <w:rFonts w:cs="Arial"/>
        </w:rPr>
        <w:t xml:space="preserve">en el Archivo de registro de la Figura 6 de la Práctica de laboratorio 13 (señal </w:t>
      </w:r>
      <w:r w:rsidRPr="00AC262F">
        <w:rPr>
          <w:rFonts w:ascii="Courier New" w:hAnsi="Courier New" w:cs="Courier New"/>
        </w:rPr>
        <w:t xml:space="preserve">lsu_ld_data_corr_dc3[31:0] </w:t>
      </w:r>
      <w:r>
        <w:rPr>
          <w:rFonts w:cs="Arial"/>
        </w:rPr>
        <w:t xml:space="preserve">) es diferente al valor reenviado por el </w:t>
      </w:r>
      <w:r w:rsidRPr="008D7532">
        <w:rPr>
          <w:rFonts w:ascii="Courier New" w:hAnsi="Courier New" w:cs="Courier New"/>
        </w:rPr>
        <w:t xml:space="preserve">lw </w:t>
      </w:r>
      <w:r>
        <w:rPr>
          <w:rFonts w:cs="Arial"/>
        </w:rPr>
        <w:t xml:space="preserve">en la </w:t>
      </w:r>
      <w:r>
        <w:rPr>
          <w:rFonts w:cs="Arial"/>
        </w:rPr>
        <w:fldChar w:fldCharType="begin"/>
      </w:r>
      <w:r>
        <w:rPr>
          <w:rFonts w:cs="Arial"/>
        </w:rPr>
        <w:instrText xml:space="preserve"> REF _Ref69797899 \h </w:instrText>
      </w:r>
      <w:r>
        <w:rPr>
          <w:rFonts w:cs="Arial"/>
        </w:rPr>
      </w:r>
      <w:r>
        <w:rPr>
          <w:rFonts w:cs="Arial"/>
        </w:rPr>
        <w:fldChar w:fldCharType="separate"/>
      </w:r>
      <w:r>
        <w:t xml:space="preserve">Figura </w:t>
      </w:r>
      <w:r>
        <w:rPr>
          <w:noProof/>
        </w:rPr>
        <w:t xml:space="preserve">16 </w:t>
      </w:r>
      <w:r>
        <w:rPr>
          <w:rFonts w:cs="Arial"/>
        </w:rPr>
        <w:fldChar w:fldCharType="end"/>
      </w:r>
      <w:r>
        <w:rPr>
          <w:rFonts w:cs="Arial"/>
        </w:rPr>
        <w:t xml:space="preserve">(señal </w:t>
      </w:r>
      <w:r w:rsidRPr="00AC262F">
        <w:rPr>
          <w:rFonts w:ascii="Courier New" w:hAnsi="Courier New" w:cs="Courier New"/>
        </w:rPr>
        <w:t xml:space="preserve">lsu_ld_data_dc3[31:0] </w:t>
      </w:r>
      <w:r>
        <w:rPr>
          <w:rFonts w:cs="Arial"/>
        </w:rPr>
        <w:t xml:space="preserve">). La diferencia entre ambos valores es que el primero ha sido comprobado por la lógica ECC en el módulo </w:t>
      </w:r>
      <w:r w:rsidRPr="008D7532">
        <w:rPr>
          <w:rFonts w:cs="Arial"/>
          <w:b/>
        </w:rPr>
        <w:t xml:space="preserve">lsu_ecc </w:t>
      </w:r>
      <w:r>
        <w:rPr>
          <w:rFonts w:cs="Arial"/>
        </w:rPr>
        <w:t xml:space="preserve">, mientras que el segundo no. Explique por qué no es problemático que el valor enviado por el </w:t>
      </w:r>
      <w:r w:rsidRPr="008D7532">
        <w:rPr>
          <w:rFonts w:ascii="Courier New" w:hAnsi="Courier New" w:cs="Courier New"/>
        </w:rPr>
        <w:t xml:space="preserve">lw </w:t>
      </w:r>
      <w:r>
        <w:rPr>
          <w:rFonts w:cs="Arial"/>
        </w:rPr>
        <w:t>no se verifique en busca de errores.</w:t>
      </w:r>
    </w:p>
    <w:p w14:paraId="336570AF" w14:textId="77777777" w:rsidR="008D7532" w:rsidRDefault="008D7532" w:rsidP="008D7532"/>
    <w:p w14:paraId="22CF7000" w14:textId="77777777" w:rsidR="000E393B" w:rsidRDefault="000E393B" w:rsidP="000E393B">
      <w:pPr>
        <w:rPr>
          <w:rFonts w:cs="Arial"/>
          <w:bCs/>
          <w:color w:val="00000A"/>
        </w:rPr>
      </w:pPr>
    </w:p>
    <w:p w14:paraId="0B08644E" w14:textId="0C132088" w:rsidR="000E393B" w:rsidRDefault="000E393B" w:rsidP="000E393B">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 xml:space="preserve">TAREA </w:t>
      </w:r>
      <w:r w:rsidRPr="006E7A79">
        <w:rPr>
          <w:rFonts w:cs="Arial"/>
          <w:b/>
          <w:bCs/>
          <w:color w:val="00000A"/>
        </w:rPr>
        <w:t xml:space="preserve">: </w:t>
      </w:r>
      <w:r w:rsidRPr="006A6A92">
        <w:rPr>
          <w:rFonts w:cs="Arial"/>
          <w:bCs/>
          <w:color w:val="00000A"/>
        </w:rPr>
        <w:t xml:space="preserve">En el ejemplo de la </w:t>
      </w:r>
      <w:r>
        <w:rPr>
          <w:rFonts w:cs="Arial"/>
          <w:bCs/>
          <w:color w:val="00000A"/>
        </w:rPr>
        <w:fldChar w:fldCharType="begin"/>
      </w:r>
      <w:r>
        <w:rPr>
          <w:rFonts w:cs="Arial"/>
          <w:bCs/>
          <w:color w:val="00000A"/>
        </w:rPr>
        <w:instrText xml:space="preserve"> REF _Ref69741563 \h </w:instrText>
      </w:r>
      <w:r>
        <w:rPr>
          <w:rFonts w:cs="Arial"/>
          <w:bCs/>
          <w:color w:val="00000A"/>
        </w:rPr>
      </w:r>
      <w:r>
        <w:rPr>
          <w:rFonts w:cs="Arial"/>
          <w:bCs/>
          <w:color w:val="00000A"/>
        </w:rPr>
        <w:fldChar w:fldCharType="separate"/>
      </w:r>
      <w:r w:rsidR="00FB2FF0">
        <w:t xml:space="preserve">Figura </w:t>
      </w:r>
      <w:r w:rsidR="00FB2FF0">
        <w:rPr>
          <w:noProof/>
        </w:rPr>
        <w:t xml:space="preserve">14 </w:t>
      </w:r>
      <w:r>
        <w:rPr>
          <w:rFonts w:cs="Arial"/>
          <w:bCs/>
          <w:color w:val="00000A"/>
        </w:rPr>
        <w:fldChar w:fldCharType="end"/>
      </w:r>
      <w:r>
        <w:rPr>
          <w:rFonts w:cs="Arial"/>
          <w:bCs/>
          <w:color w:val="00000A"/>
        </w:rPr>
        <w:t xml:space="preserve">, elimine todas las instrucciones nop antes de </w:t>
      </w:r>
      <w:r w:rsidRPr="005B58E1">
        <w:rPr>
          <w:rFonts w:ascii="Courier New" w:hAnsi="Courier New" w:cs="Courier New"/>
          <w:bCs/>
          <w:color w:val="00000A"/>
        </w:rPr>
        <w:t xml:space="preserve">lw </w:t>
      </w:r>
      <w:r>
        <w:rPr>
          <w:rFonts w:cs="Arial"/>
          <w:bCs/>
          <w:color w:val="00000A"/>
        </w:rPr>
        <w:t xml:space="preserve">y después de </w:t>
      </w:r>
      <w:r w:rsidRPr="005B58E1">
        <w:rPr>
          <w:rFonts w:ascii="Courier New" w:hAnsi="Courier New" w:cs="Courier New"/>
          <w:bCs/>
          <w:color w:val="00000A"/>
        </w:rPr>
        <w:t xml:space="preserve">add </w:t>
      </w:r>
      <w:r>
        <w:rPr>
          <w:rFonts w:cs="Arial"/>
          <w:bCs/>
          <w:color w:val="00000A"/>
        </w:rPr>
        <w:t>. No elimine los 5 nops entre las dos instrucciones dependientes. Analice la simulación y luego calcule el IPC con los contadores de rendimiento ejecutando el programa en la placa (puede parecer incómodo mantener las instrucciones nop al medir el IPC, ya que son instrucciones inútiles; sin embargo, el programa en sí es inútil y nuestro único objetivo aquí es analizar los riesgos de datos y comprenderlos).</w:t>
      </w:r>
    </w:p>
    <w:p w14:paraId="5BFCAF91" w14:textId="77777777" w:rsidR="000E393B" w:rsidRDefault="000E393B" w:rsidP="000E393B">
      <w:pPr>
        <w:rPr>
          <w:rFonts w:cs="Arial"/>
        </w:rPr>
      </w:pPr>
    </w:p>
    <w:p w14:paraId="696A1B95" w14:textId="09B3034C" w:rsidR="000E393B" w:rsidRDefault="000E393B" w:rsidP="000E393B"/>
    <w:p w14:paraId="0829DCAB" w14:textId="77777777" w:rsidR="000E393B" w:rsidRDefault="000E393B" w:rsidP="00893F13">
      <w:pPr>
        <w:pStyle w:val="Caption"/>
        <w:rPr>
          <w:rFonts w:eastAsia="Arial" w:cs="Arial"/>
        </w:rPr>
      </w:pPr>
    </w:p>
    <w:sectPr w:rsidR="000E393B" w:rsidSect="00121946">
      <w:pgSz w:w="11906" w:h="16838"/>
      <w:pgMar w:top="1800" w:right="1440" w:bottom="1440" w:left="1440" w:header="706" w:footer="389" w:gutter="0"/>
      <w:cols w:space="720"/>
      <w:formProt w:val="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663151" w14:textId="77777777" w:rsidR="00F50C54" w:rsidRDefault="00F50C54">
      <w:r>
        <w:separator/>
      </w:r>
    </w:p>
  </w:endnote>
  <w:endnote w:type="continuationSeparator" w:id="0">
    <w:p w14:paraId="039D50C7" w14:textId="77777777" w:rsidR="00F50C54" w:rsidRDefault="00F50C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Lohit Devanagari">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DejaVu Sans">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roman"/>
    <w:pitch w:val="variable"/>
  </w:font>
  <w:font w:name="Noto Sans CJK SC Regular">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40AE1A" w14:textId="77777777" w:rsidR="000E673D" w:rsidRDefault="000E673D" w:rsidP="000E673D">
    <w:pPr>
      <w:pStyle w:val="Footer"/>
      <w:rPr>
        <w:sz w:val="12"/>
      </w:rPr>
    </w:pPr>
    <w:r>
      <w:rPr>
        <w:sz w:val="12"/>
      </w:rPr>
      <w:t>Programa universitario de imaginación - RVfpga Lab 15: Riesgos de datos</w:t>
    </w:r>
  </w:p>
  <w:p w14:paraId="564DE2DB" w14:textId="7B249467" w:rsidR="00A949A0" w:rsidRDefault="000529AA" w:rsidP="000E673D">
    <w:pPr>
      <w:pStyle w:val="Footer"/>
    </w:pPr>
    <w:r>
      <w:rPr>
        <w:sz w:val="12"/>
      </w:rPr>
      <w:t xml:space="preserve">Versión </w:t>
    </w:r>
    <w:r>
      <w:rPr>
        <w:sz w:val="12"/>
        <w:lang w:eastAsia="zh-CN"/>
      </w:rPr>
      <w:t xml:space="preserve">2.2 </w:t>
    </w:r>
    <w:r>
      <w:rPr>
        <w:sz w:val="12"/>
      </w:rPr>
      <w:t>– 9 de mayo de 2022</w:t>
    </w:r>
  </w:p>
  <w:p w14:paraId="6ABE0452" w14:textId="344A3D99" w:rsidR="00A949A0" w:rsidRDefault="00A949A0">
    <w:pPr>
      <w:pStyle w:val="Footer"/>
    </w:pPr>
    <w:r>
      <w:rPr>
        <w:rFonts w:cs="Arial"/>
        <w:sz w:val="16"/>
      </w:rPr>
      <w:t xml:space="preserve">© Copyright Imagination Technologies </w:t>
    </w:r>
    <w:r>
      <w:rPr>
        <w:sz w:val="12"/>
      </w:rPr>
      <w:tab/>
    </w:r>
    <w:r>
      <w:rPr>
        <w:sz w:val="12"/>
      </w:rPr>
      <w:tab/>
    </w:r>
    <w:r>
      <w:rPr>
        <w:sz w:val="12"/>
      </w:rPr>
      <w:fldChar w:fldCharType="begin"/>
    </w:r>
    <w:r>
      <w:rPr>
        <w:sz w:val="12"/>
      </w:rPr>
      <w:instrText>PAGE</w:instrText>
    </w:r>
    <w:r>
      <w:rPr>
        <w:sz w:val="12"/>
      </w:rPr>
      <w:fldChar w:fldCharType="separate"/>
    </w:r>
    <w:r w:rsidR="000529AA">
      <w:rPr>
        <w:noProof/>
        <w:sz w:val="12"/>
      </w:rPr>
      <w:t>3</w:t>
    </w:r>
    <w:r>
      <w:rPr>
        <w:sz w:val="12"/>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A0FFAE" w14:textId="77777777" w:rsidR="000E673D" w:rsidRDefault="000E673D" w:rsidP="000E673D">
    <w:pPr>
      <w:pStyle w:val="Footer"/>
      <w:rPr>
        <w:sz w:val="12"/>
      </w:rPr>
    </w:pPr>
    <w:r>
      <w:rPr>
        <w:sz w:val="12"/>
      </w:rPr>
      <w:t>Programa universitario de imaginación - RVfpga Lab 15: Riesgos de datos</w:t>
    </w:r>
  </w:p>
  <w:p w14:paraId="1A55C3BF" w14:textId="0BF02A8D" w:rsidR="00A949A0" w:rsidRDefault="000529AA" w:rsidP="000E673D">
    <w:pPr>
      <w:pStyle w:val="Footer"/>
    </w:pPr>
    <w:r>
      <w:rPr>
        <w:sz w:val="12"/>
      </w:rPr>
      <w:t xml:space="preserve">Versión </w:t>
    </w:r>
    <w:r>
      <w:rPr>
        <w:sz w:val="12"/>
        <w:lang w:eastAsia="zh-CN"/>
      </w:rPr>
      <w:t xml:space="preserve">2.2 </w:t>
    </w:r>
    <w:r>
      <w:rPr>
        <w:sz w:val="12"/>
      </w:rPr>
      <w:t>– 9 de mayo de 2022</w:t>
    </w:r>
  </w:p>
  <w:p w14:paraId="4959CAED" w14:textId="015F4925" w:rsidR="00A949A0" w:rsidRDefault="00A949A0" w:rsidP="00656E1E">
    <w:pPr>
      <w:pStyle w:val="Footer"/>
    </w:pPr>
    <w:r>
      <w:rPr>
        <w:rFonts w:cs="Arial"/>
        <w:sz w:val="16"/>
      </w:rPr>
      <w:t>© Copyright Imagination Technologie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2226DA" w14:textId="77777777" w:rsidR="00F50C54" w:rsidRDefault="00F50C54">
      <w:r>
        <w:separator/>
      </w:r>
    </w:p>
  </w:footnote>
  <w:footnote w:type="continuationSeparator" w:id="0">
    <w:p w14:paraId="29590748" w14:textId="77777777" w:rsidR="00F50C54" w:rsidRDefault="00F50C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E0066" w14:textId="77777777" w:rsidR="00A949A0" w:rsidRDefault="00A949A0">
    <w:pPr>
      <w:pStyle w:val="Header"/>
    </w:pPr>
    <w:r>
      <w:rPr>
        <w:noProof/>
        <w:lang w:val="es-ES" w:eastAsia="es-ES"/>
      </w:rPr>
      <w:drawing>
        <wp:anchor distT="0" distB="15875" distL="114300" distR="122555" simplePos="0" relativeHeight="18" behindDoc="1" locked="0" layoutInCell="1" allowOverlap="1" wp14:anchorId="07789FBF" wp14:editId="39950FB8">
          <wp:simplePos x="0" y="0"/>
          <wp:positionH relativeFrom="column">
            <wp:posOffset>4187825</wp:posOffset>
          </wp:positionH>
          <wp:positionV relativeFrom="paragraph">
            <wp:posOffset>26670</wp:posOffset>
          </wp:positionV>
          <wp:extent cx="1649095" cy="422275"/>
          <wp:effectExtent l="0" t="0" r="0" b="0"/>
          <wp:wrapSquare wrapText="bothSides"/>
          <wp:docPr id="26"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028" w:type="dxa"/>
      <w:tblInd w:w="-108" w:type="dxa"/>
      <w:tblLook w:val="04A0" w:firstRow="1" w:lastRow="0" w:firstColumn="1" w:lastColumn="0" w:noHBand="0" w:noVBand="1"/>
    </w:tblPr>
    <w:tblGrid>
      <w:gridCol w:w="3009"/>
      <w:gridCol w:w="3009"/>
      <w:gridCol w:w="3010"/>
    </w:tblGrid>
    <w:tr w:rsidR="00A949A0" w14:paraId="474B66FC" w14:textId="77777777">
      <w:tc>
        <w:tcPr>
          <w:tcW w:w="3009" w:type="dxa"/>
          <w:shd w:val="clear" w:color="auto" w:fill="auto"/>
        </w:tcPr>
        <w:p w14:paraId="44C5B454" w14:textId="77777777" w:rsidR="00A949A0" w:rsidRDefault="00A949A0">
          <w:pPr>
            <w:pStyle w:val="Header"/>
            <w:ind w:left="-115"/>
          </w:pPr>
        </w:p>
      </w:tc>
      <w:tc>
        <w:tcPr>
          <w:tcW w:w="3009" w:type="dxa"/>
          <w:shd w:val="clear" w:color="auto" w:fill="auto"/>
        </w:tcPr>
        <w:p w14:paraId="6FA3E24A" w14:textId="77777777" w:rsidR="00A949A0" w:rsidRDefault="00A949A0">
          <w:pPr>
            <w:pStyle w:val="Header"/>
            <w:jc w:val="center"/>
          </w:pPr>
        </w:p>
      </w:tc>
      <w:tc>
        <w:tcPr>
          <w:tcW w:w="3010" w:type="dxa"/>
          <w:shd w:val="clear" w:color="auto" w:fill="auto"/>
        </w:tcPr>
        <w:p w14:paraId="7D2D20AC" w14:textId="77777777" w:rsidR="00A949A0" w:rsidRDefault="00A949A0">
          <w:pPr>
            <w:pStyle w:val="Header"/>
            <w:ind w:right="-115"/>
            <w:jc w:val="right"/>
          </w:pPr>
        </w:p>
      </w:tc>
    </w:tr>
  </w:tbl>
  <w:p w14:paraId="32BABF2B" w14:textId="77777777" w:rsidR="00A949A0" w:rsidRDefault="00A949A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E32400"/>
    <w:multiLevelType w:val="hybridMultilevel"/>
    <w:tmpl w:val="8794E0F2"/>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15:restartNumberingAfterBreak="0">
    <w:nsid w:val="01ED07B6"/>
    <w:multiLevelType w:val="hybridMultilevel"/>
    <w:tmpl w:val="D10A0FC8"/>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15:restartNumberingAfterBreak="0">
    <w:nsid w:val="0C414270"/>
    <w:multiLevelType w:val="hybridMultilevel"/>
    <w:tmpl w:val="10DC0976"/>
    <w:lvl w:ilvl="0" w:tplc="6418885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1940981"/>
    <w:multiLevelType w:val="multilevel"/>
    <w:tmpl w:val="97A28CF6"/>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2FA2C57"/>
    <w:multiLevelType w:val="multilevel"/>
    <w:tmpl w:val="864232C2"/>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363035B"/>
    <w:multiLevelType w:val="hybridMultilevel"/>
    <w:tmpl w:val="10DC0976"/>
    <w:lvl w:ilvl="0" w:tplc="6418885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49A7BB7"/>
    <w:multiLevelType w:val="hybridMultilevel"/>
    <w:tmpl w:val="D7788E38"/>
    <w:lvl w:ilvl="0" w:tplc="D0FC122E">
      <w:start w:val="1"/>
      <w:numFmt w:val="decimal"/>
      <w:lvlText w:val="%1)"/>
      <w:lvlJc w:val="left"/>
      <w:pPr>
        <w:ind w:left="502" w:hanging="360"/>
      </w:pPr>
      <w:rPr>
        <w:rFonts w:hint="default"/>
      </w:rPr>
    </w:lvl>
    <w:lvl w:ilvl="1" w:tplc="0C0A0019">
      <w:start w:val="1"/>
      <w:numFmt w:val="lowerLetter"/>
      <w:lvlText w:val="%2."/>
      <w:lvlJc w:val="left"/>
      <w:pPr>
        <w:ind w:left="1222" w:hanging="360"/>
      </w:pPr>
    </w:lvl>
    <w:lvl w:ilvl="2" w:tplc="0C0A001B" w:tentative="1">
      <w:start w:val="1"/>
      <w:numFmt w:val="lowerRoman"/>
      <w:lvlText w:val="%3."/>
      <w:lvlJc w:val="right"/>
      <w:pPr>
        <w:ind w:left="1942" w:hanging="180"/>
      </w:pPr>
    </w:lvl>
    <w:lvl w:ilvl="3" w:tplc="0C0A000F" w:tentative="1">
      <w:start w:val="1"/>
      <w:numFmt w:val="decimal"/>
      <w:lvlText w:val="%4."/>
      <w:lvlJc w:val="left"/>
      <w:pPr>
        <w:ind w:left="2662" w:hanging="360"/>
      </w:pPr>
    </w:lvl>
    <w:lvl w:ilvl="4" w:tplc="0C0A0019" w:tentative="1">
      <w:start w:val="1"/>
      <w:numFmt w:val="lowerLetter"/>
      <w:lvlText w:val="%5."/>
      <w:lvlJc w:val="left"/>
      <w:pPr>
        <w:ind w:left="3382" w:hanging="360"/>
      </w:pPr>
    </w:lvl>
    <w:lvl w:ilvl="5" w:tplc="0C0A001B" w:tentative="1">
      <w:start w:val="1"/>
      <w:numFmt w:val="lowerRoman"/>
      <w:lvlText w:val="%6."/>
      <w:lvlJc w:val="right"/>
      <w:pPr>
        <w:ind w:left="4102" w:hanging="180"/>
      </w:pPr>
    </w:lvl>
    <w:lvl w:ilvl="6" w:tplc="0C0A000F" w:tentative="1">
      <w:start w:val="1"/>
      <w:numFmt w:val="decimal"/>
      <w:lvlText w:val="%7."/>
      <w:lvlJc w:val="left"/>
      <w:pPr>
        <w:ind w:left="4822" w:hanging="360"/>
      </w:pPr>
    </w:lvl>
    <w:lvl w:ilvl="7" w:tplc="0C0A0019" w:tentative="1">
      <w:start w:val="1"/>
      <w:numFmt w:val="lowerLetter"/>
      <w:lvlText w:val="%8."/>
      <w:lvlJc w:val="left"/>
      <w:pPr>
        <w:ind w:left="5542" w:hanging="360"/>
      </w:pPr>
    </w:lvl>
    <w:lvl w:ilvl="8" w:tplc="0C0A001B" w:tentative="1">
      <w:start w:val="1"/>
      <w:numFmt w:val="lowerRoman"/>
      <w:lvlText w:val="%9."/>
      <w:lvlJc w:val="right"/>
      <w:pPr>
        <w:ind w:left="6262" w:hanging="180"/>
      </w:pPr>
    </w:lvl>
  </w:abstractNum>
  <w:abstractNum w:abstractNumId="7" w15:restartNumberingAfterBreak="0">
    <w:nsid w:val="14A377C1"/>
    <w:multiLevelType w:val="hybridMultilevel"/>
    <w:tmpl w:val="00447F46"/>
    <w:lvl w:ilvl="0" w:tplc="0C0A0003">
      <w:start w:val="1"/>
      <w:numFmt w:val="bullet"/>
      <w:lvlText w:val="o"/>
      <w:lvlJc w:val="left"/>
      <w:pPr>
        <w:ind w:left="720" w:hanging="360"/>
      </w:pPr>
      <w:rPr>
        <w:rFonts w:ascii="Courier New" w:hAnsi="Courier New" w:cs="Courier New"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16B713DF"/>
    <w:multiLevelType w:val="hybridMultilevel"/>
    <w:tmpl w:val="8878C702"/>
    <w:lvl w:ilvl="0" w:tplc="71DC955C">
      <w:start w:val="101"/>
      <w:numFmt w:val="bullet"/>
      <w:lvlText w:val="-"/>
      <w:lvlJc w:val="left"/>
      <w:pPr>
        <w:ind w:left="420" w:hanging="360"/>
      </w:pPr>
      <w:rPr>
        <w:rFonts w:ascii="Arial" w:eastAsia="Times New Roman" w:hAnsi="Arial" w:cs="Arial" w:hint="default"/>
      </w:rPr>
    </w:lvl>
    <w:lvl w:ilvl="1" w:tplc="0C0A0003" w:tentative="1">
      <w:start w:val="1"/>
      <w:numFmt w:val="bullet"/>
      <w:lvlText w:val="o"/>
      <w:lvlJc w:val="left"/>
      <w:pPr>
        <w:ind w:left="1140" w:hanging="360"/>
      </w:pPr>
      <w:rPr>
        <w:rFonts w:ascii="Courier New" w:hAnsi="Courier New" w:cs="Courier New" w:hint="default"/>
      </w:rPr>
    </w:lvl>
    <w:lvl w:ilvl="2" w:tplc="0C0A0005" w:tentative="1">
      <w:start w:val="1"/>
      <w:numFmt w:val="bullet"/>
      <w:lvlText w:val=""/>
      <w:lvlJc w:val="left"/>
      <w:pPr>
        <w:ind w:left="1860" w:hanging="360"/>
      </w:pPr>
      <w:rPr>
        <w:rFonts w:ascii="Wingdings" w:hAnsi="Wingdings" w:hint="default"/>
      </w:rPr>
    </w:lvl>
    <w:lvl w:ilvl="3" w:tplc="0C0A0001" w:tentative="1">
      <w:start w:val="1"/>
      <w:numFmt w:val="bullet"/>
      <w:lvlText w:val=""/>
      <w:lvlJc w:val="left"/>
      <w:pPr>
        <w:ind w:left="2580" w:hanging="360"/>
      </w:pPr>
      <w:rPr>
        <w:rFonts w:ascii="Symbol" w:hAnsi="Symbol" w:hint="default"/>
      </w:rPr>
    </w:lvl>
    <w:lvl w:ilvl="4" w:tplc="0C0A0003" w:tentative="1">
      <w:start w:val="1"/>
      <w:numFmt w:val="bullet"/>
      <w:lvlText w:val="o"/>
      <w:lvlJc w:val="left"/>
      <w:pPr>
        <w:ind w:left="3300" w:hanging="360"/>
      </w:pPr>
      <w:rPr>
        <w:rFonts w:ascii="Courier New" w:hAnsi="Courier New" w:cs="Courier New" w:hint="default"/>
      </w:rPr>
    </w:lvl>
    <w:lvl w:ilvl="5" w:tplc="0C0A0005" w:tentative="1">
      <w:start w:val="1"/>
      <w:numFmt w:val="bullet"/>
      <w:lvlText w:val=""/>
      <w:lvlJc w:val="left"/>
      <w:pPr>
        <w:ind w:left="4020" w:hanging="360"/>
      </w:pPr>
      <w:rPr>
        <w:rFonts w:ascii="Wingdings" w:hAnsi="Wingdings" w:hint="default"/>
      </w:rPr>
    </w:lvl>
    <w:lvl w:ilvl="6" w:tplc="0C0A0001" w:tentative="1">
      <w:start w:val="1"/>
      <w:numFmt w:val="bullet"/>
      <w:lvlText w:val=""/>
      <w:lvlJc w:val="left"/>
      <w:pPr>
        <w:ind w:left="4740" w:hanging="360"/>
      </w:pPr>
      <w:rPr>
        <w:rFonts w:ascii="Symbol" w:hAnsi="Symbol" w:hint="default"/>
      </w:rPr>
    </w:lvl>
    <w:lvl w:ilvl="7" w:tplc="0C0A0003" w:tentative="1">
      <w:start w:val="1"/>
      <w:numFmt w:val="bullet"/>
      <w:lvlText w:val="o"/>
      <w:lvlJc w:val="left"/>
      <w:pPr>
        <w:ind w:left="5460" w:hanging="360"/>
      </w:pPr>
      <w:rPr>
        <w:rFonts w:ascii="Courier New" w:hAnsi="Courier New" w:cs="Courier New" w:hint="default"/>
      </w:rPr>
    </w:lvl>
    <w:lvl w:ilvl="8" w:tplc="0C0A0005" w:tentative="1">
      <w:start w:val="1"/>
      <w:numFmt w:val="bullet"/>
      <w:lvlText w:val=""/>
      <w:lvlJc w:val="left"/>
      <w:pPr>
        <w:ind w:left="6180" w:hanging="360"/>
      </w:pPr>
      <w:rPr>
        <w:rFonts w:ascii="Wingdings" w:hAnsi="Wingdings" w:hint="default"/>
      </w:rPr>
    </w:lvl>
  </w:abstractNum>
  <w:abstractNum w:abstractNumId="9" w15:restartNumberingAfterBreak="0">
    <w:nsid w:val="1C521AD5"/>
    <w:multiLevelType w:val="hybridMultilevel"/>
    <w:tmpl w:val="B4B2B998"/>
    <w:lvl w:ilvl="0" w:tplc="8CF05AC6">
      <w:start w:val="2"/>
      <w:numFmt w:val="bullet"/>
      <w:lvlText w:val=""/>
      <w:lvlJc w:val="left"/>
      <w:pPr>
        <w:ind w:left="720" w:hanging="360"/>
      </w:pPr>
      <w:rPr>
        <w:rFonts w:ascii="Symbol" w:eastAsia="SimSun" w:hAnsi="Symbol" w:cs="Lohit Devanaga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FE8375D"/>
    <w:multiLevelType w:val="hybridMultilevel"/>
    <w:tmpl w:val="61707CC4"/>
    <w:lvl w:ilvl="0" w:tplc="22F2E98C">
      <w:numFmt w:val="bullet"/>
      <w:lvlText w:val="-"/>
      <w:lvlJc w:val="left"/>
      <w:pPr>
        <w:ind w:left="720" w:hanging="360"/>
      </w:pPr>
      <w:rPr>
        <w:rFonts w:ascii="Arial" w:eastAsia="SimSun"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15:restartNumberingAfterBreak="0">
    <w:nsid w:val="208B3ABB"/>
    <w:multiLevelType w:val="hybridMultilevel"/>
    <w:tmpl w:val="88022C76"/>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15:restartNumberingAfterBreak="0">
    <w:nsid w:val="24395114"/>
    <w:multiLevelType w:val="multilevel"/>
    <w:tmpl w:val="6AEA1384"/>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2532256C"/>
    <w:multiLevelType w:val="hybridMultilevel"/>
    <w:tmpl w:val="87484818"/>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15:restartNumberingAfterBreak="0">
    <w:nsid w:val="2D24084F"/>
    <w:multiLevelType w:val="hybridMultilevel"/>
    <w:tmpl w:val="2DE052AC"/>
    <w:lvl w:ilvl="0" w:tplc="0C0A0011">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5" w15:restartNumberingAfterBreak="0">
    <w:nsid w:val="33341B30"/>
    <w:multiLevelType w:val="hybridMultilevel"/>
    <w:tmpl w:val="E37A6EAC"/>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34B66F4E"/>
    <w:multiLevelType w:val="multilevel"/>
    <w:tmpl w:val="9662C6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4ED37BD"/>
    <w:multiLevelType w:val="hybridMultilevel"/>
    <w:tmpl w:val="3E5219EA"/>
    <w:lvl w:ilvl="0" w:tplc="0C0A0015">
      <w:start w:val="1"/>
      <w:numFmt w:val="upperLetter"/>
      <w:lvlText w:val="%1."/>
      <w:lvlJc w:val="left"/>
      <w:pPr>
        <w:ind w:left="720" w:hanging="360"/>
      </w:pPr>
    </w:lvl>
    <w:lvl w:ilvl="1" w:tplc="9716952C">
      <w:start w:val="1"/>
      <w:numFmt w:val="upperLetter"/>
      <w:lvlText w:val="%2."/>
      <w:lvlJc w:val="left"/>
      <w:pPr>
        <w:ind w:left="0" w:firstLine="0"/>
      </w:pPr>
      <w:rPr>
        <w:rFonts w:hint="default"/>
      </w:r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8" w15:restartNumberingAfterBreak="0">
    <w:nsid w:val="35D90800"/>
    <w:multiLevelType w:val="multilevel"/>
    <w:tmpl w:val="54663B7E"/>
    <w:lvl w:ilvl="0">
      <w:start w:val="10"/>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39EE263D"/>
    <w:multiLevelType w:val="hybridMultilevel"/>
    <w:tmpl w:val="D10A0FC8"/>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15:restartNumberingAfterBreak="0">
    <w:nsid w:val="3BD650C7"/>
    <w:multiLevelType w:val="hybridMultilevel"/>
    <w:tmpl w:val="0F241BC6"/>
    <w:lvl w:ilvl="0" w:tplc="7F30B66E">
      <w:numFmt w:val="bullet"/>
      <w:lvlText w:val="-"/>
      <w:lvlJc w:val="left"/>
      <w:pPr>
        <w:ind w:left="720" w:hanging="360"/>
      </w:pPr>
      <w:rPr>
        <w:rFonts w:ascii="Arial" w:eastAsia="SimSu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15:restartNumberingAfterBreak="0">
    <w:nsid w:val="46172F05"/>
    <w:multiLevelType w:val="hybridMultilevel"/>
    <w:tmpl w:val="9606CF90"/>
    <w:lvl w:ilvl="0" w:tplc="7D861692">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4E8D3B21"/>
    <w:multiLevelType w:val="multilevel"/>
    <w:tmpl w:val="52C4ACFE"/>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50B618D4"/>
    <w:multiLevelType w:val="hybridMultilevel"/>
    <w:tmpl w:val="D496257E"/>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15:restartNumberingAfterBreak="0">
    <w:nsid w:val="50E40316"/>
    <w:multiLevelType w:val="hybridMultilevel"/>
    <w:tmpl w:val="08527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40A4DB3"/>
    <w:multiLevelType w:val="hybridMultilevel"/>
    <w:tmpl w:val="19181336"/>
    <w:lvl w:ilvl="0" w:tplc="E050F1C0">
      <w:numFmt w:val="bullet"/>
      <w:lvlText w:val="-"/>
      <w:lvlJc w:val="left"/>
      <w:pPr>
        <w:ind w:left="360" w:hanging="360"/>
      </w:pPr>
      <w:rPr>
        <w:rFonts w:ascii="Arial" w:eastAsia="Times New Roman" w:hAnsi="Arial" w:cs="Arial" w:hint="default"/>
      </w:rPr>
    </w:lvl>
    <w:lvl w:ilvl="1" w:tplc="0C0A0003">
      <w:start w:val="1"/>
      <w:numFmt w:val="bullet"/>
      <w:lvlText w:val="o"/>
      <w:lvlJc w:val="left"/>
      <w:pPr>
        <w:ind w:left="1080" w:hanging="360"/>
      </w:pPr>
      <w:rPr>
        <w:rFonts w:ascii="Courier New" w:hAnsi="Courier New" w:cs="Courier New" w:hint="default"/>
      </w:rPr>
    </w:lvl>
    <w:lvl w:ilvl="2" w:tplc="0C0A0005">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6" w15:restartNumberingAfterBreak="0">
    <w:nsid w:val="546571AA"/>
    <w:multiLevelType w:val="hybridMultilevel"/>
    <w:tmpl w:val="6268C068"/>
    <w:lvl w:ilvl="0" w:tplc="50D21CE2">
      <w:start w:val="7"/>
      <w:numFmt w:val="bullet"/>
      <w:lvlText w:val="-"/>
      <w:lvlJc w:val="left"/>
      <w:pPr>
        <w:ind w:left="720" w:hanging="360"/>
      </w:pPr>
      <w:rPr>
        <w:rFonts w:ascii="Arial" w:eastAsia="SimSu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15:restartNumberingAfterBreak="0">
    <w:nsid w:val="57AA6F2B"/>
    <w:multiLevelType w:val="multilevel"/>
    <w:tmpl w:val="1B70EC4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5876718D"/>
    <w:multiLevelType w:val="hybridMultilevel"/>
    <w:tmpl w:val="A9D86AD6"/>
    <w:lvl w:ilvl="0" w:tplc="D0FC122E">
      <w:start w:val="1"/>
      <w:numFmt w:val="decimal"/>
      <w:lvlText w:val="%1)"/>
      <w:lvlJc w:val="left"/>
      <w:pPr>
        <w:ind w:left="502" w:hanging="360"/>
      </w:pPr>
      <w:rPr>
        <w:rFonts w:hint="default"/>
      </w:rPr>
    </w:lvl>
    <w:lvl w:ilvl="1" w:tplc="0C0A0019">
      <w:start w:val="1"/>
      <w:numFmt w:val="lowerLetter"/>
      <w:lvlText w:val="%2."/>
      <w:lvlJc w:val="left"/>
      <w:pPr>
        <w:ind w:left="1222" w:hanging="360"/>
      </w:pPr>
    </w:lvl>
    <w:lvl w:ilvl="2" w:tplc="0C0A001B" w:tentative="1">
      <w:start w:val="1"/>
      <w:numFmt w:val="lowerRoman"/>
      <w:lvlText w:val="%3."/>
      <w:lvlJc w:val="right"/>
      <w:pPr>
        <w:ind w:left="1942" w:hanging="180"/>
      </w:pPr>
    </w:lvl>
    <w:lvl w:ilvl="3" w:tplc="0C0A000F" w:tentative="1">
      <w:start w:val="1"/>
      <w:numFmt w:val="decimal"/>
      <w:lvlText w:val="%4."/>
      <w:lvlJc w:val="left"/>
      <w:pPr>
        <w:ind w:left="2662" w:hanging="360"/>
      </w:pPr>
    </w:lvl>
    <w:lvl w:ilvl="4" w:tplc="0C0A0019" w:tentative="1">
      <w:start w:val="1"/>
      <w:numFmt w:val="lowerLetter"/>
      <w:lvlText w:val="%5."/>
      <w:lvlJc w:val="left"/>
      <w:pPr>
        <w:ind w:left="3382" w:hanging="360"/>
      </w:pPr>
    </w:lvl>
    <w:lvl w:ilvl="5" w:tplc="0C0A001B" w:tentative="1">
      <w:start w:val="1"/>
      <w:numFmt w:val="lowerRoman"/>
      <w:lvlText w:val="%6."/>
      <w:lvlJc w:val="right"/>
      <w:pPr>
        <w:ind w:left="4102" w:hanging="180"/>
      </w:pPr>
    </w:lvl>
    <w:lvl w:ilvl="6" w:tplc="0C0A000F" w:tentative="1">
      <w:start w:val="1"/>
      <w:numFmt w:val="decimal"/>
      <w:lvlText w:val="%7."/>
      <w:lvlJc w:val="left"/>
      <w:pPr>
        <w:ind w:left="4822" w:hanging="360"/>
      </w:pPr>
    </w:lvl>
    <w:lvl w:ilvl="7" w:tplc="0C0A0019" w:tentative="1">
      <w:start w:val="1"/>
      <w:numFmt w:val="lowerLetter"/>
      <w:lvlText w:val="%8."/>
      <w:lvlJc w:val="left"/>
      <w:pPr>
        <w:ind w:left="5542" w:hanging="360"/>
      </w:pPr>
    </w:lvl>
    <w:lvl w:ilvl="8" w:tplc="0C0A001B" w:tentative="1">
      <w:start w:val="1"/>
      <w:numFmt w:val="lowerRoman"/>
      <w:lvlText w:val="%9."/>
      <w:lvlJc w:val="right"/>
      <w:pPr>
        <w:ind w:left="6262" w:hanging="180"/>
      </w:pPr>
    </w:lvl>
  </w:abstractNum>
  <w:abstractNum w:abstractNumId="29" w15:restartNumberingAfterBreak="0">
    <w:nsid w:val="595C5F48"/>
    <w:multiLevelType w:val="hybridMultilevel"/>
    <w:tmpl w:val="D1EE43F6"/>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0" w15:restartNumberingAfterBreak="0">
    <w:nsid w:val="598F1026"/>
    <w:multiLevelType w:val="hybridMultilevel"/>
    <w:tmpl w:val="E3DCF222"/>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15:restartNumberingAfterBreak="0">
    <w:nsid w:val="5BBA3694"/>
    <w:multiLevelType w:val="hybridMultilevel"/>
    <w:tmpl w:val="DD7EBF4C"/>
    <w:lvl w:ilvl="0" w:tplc="6AACCC12">
      <w:start w:val="4"/>
      <w:numFmt w:val="bullet"/>
      <w:lvlText w:val="-"/>
      <w:lvlJc w:val="left"/>
      <w:pPr>
        <w:ind w:left="502" w:hanging="360"/>
      </w:pPr>
      <w:rPr>
        <w:rFonts w:ascii="Arial" w:eastAsia="SimSun" w:hAnsi="Arial" w:cs="Arial" w:hint="default"/>
        <w:b w:val="0"/>
        <w:i w:val="0"/>
        <w:sz w:val="22"/>
        <w:u w:val="none"/>
      </w:rPr>
    </w:lvl>
    <w:lvl w:ilvl="1" w:tplc="0C0A0003" w:tentative="1">
      <w:start w:val="1"/>
      <w:numFmt w:val="bullet"/>
      <w:lvlText w:val="o"/>
      <w:lvlJc w:val="left"/>
      <w:pPr>
        <w:ind w:left="1222" w:hanging="360"/>
      </w:pPr>
      <w:rPr>
        <w:rFonts w:ascii="Courier New" w:hAnsi="Courier New" w:cs="Courier New" w:hint="default"/>
      </w:rPr>
    </w:lvl>
    <w:lvl w:ilvl="2" w:tplc="0C0A0005" w:tentative="1">
      <w:start w:val="1"/>
      <w:numFmt w:val="bullet"/>
      <w:lvlText w:val=""/>
      <w:lvlJc w:val="left"/>
      <w:pPr>
        <w:ind w:left="1942" w:hanging="360"/>
      </w:pPr>
      <w:rPr>
        <w:rFonts w:ascii="Wingdings" w:hAnsi="Wingdings" w:hint="default"/>
      </w:rPr>
    </w:lvl>
    <w:lvl w:ilvl="3" w:tplc="0C0A0001" w:tentative="1">
      <w:start w:val="1"/>
      <w:numFmt w:val="bullet"/>
      <w:lvlText w:val=""/>
      <w:lvlJc w:val="left"/>
      <w:pPr>
        <w:ind w:left="2662" w:hanging="360"/>
      </w:pPr>
      <w:rPr>
        <w:rFonts w:ascii="Symbol" w:hAnsi="Symbol" w:hint="default"/>
      </w:rPr>
    </w:lvl>
    <w:lvl w:ilvl="4" w:tplc="0C0A0003" w:tentative="1">
      <w:start w:val="1"/>
      <w:numFmt w:val="bullet"/>
      <w:lvlText w:val="o"/>
      <w:lvlJc w:val="left"/>
      <w:pPr>
        <w:ind w:left="3382" w:hanging="360"/>
      </w:pPr>
      <w:rPr>
        <w:rFonts w:ascii="Courier New" w:hAnsi="Courier New" w:cs="Courier New" w:hint="default"/>
      </w:rPr>
    </w:lvl>
    <w:lvl w:ilvl="5" w:tplc="0C0A0005" w:tentative="1">
      <w:start w:val="1"/>
      <w:numFmt w:val="bullet"/>
      <w:lvlText w:val=""/>
      <w:lvlJc w:val="left"/>
      <w:pPr>
        <w:ind w:left="4102" w:hanging="360"/>
      </w:pPr>
      <w:rPr>
        <w:rFonts w:ascii="Wingdings" w:hAnsi="Wingdings" w:hint="default"/>
      </w:rPr>
    </w:lvl>
    <w:lvl w:ilvl="6" w:tplc="0C0A0001" w:tentative="1">
      <w:start w:val="1"/>
      <w:numFmt w:val="bullet"/>
      <w:lvlText w:val=""/>
      <w:lvlJc w:val="left"/>
      <w:pPr>
        <w:ind w:left="4822" w:hanging="360"/>
      </w:pPr>
      <w:rPr>
        <w:rFonts w:ascii="Symbol" w:hAnsi="Symbol" w:hint="default"/>
      </w:rPr>
    </w:lvl>
    <w:lvl w:ilvl="7" w:tplc="0C0A0003" w:tentative="1">
      <w:start w:val="1"/>
      <w:numFmt w:val="bullet"/>
      <w:lvlText w:val="o"/>
      <w:lvlJc w:val="left"/>
      <w:pPr>
        <w:ind w:left="5542" w:hanging="360"/>
      </w:pPr>
      <w:rPr>
        <w:rFonts w:ascii="Courier New" w:hAnsi="Courier New" w:cs="Courier New" w:hint="default"/>
      </w:rPr>
    </w:lvl>
    <w:lvl w:ilvl="8" w:tplc="0C0A0005" w:tentative="1">
      <w:start w:val="1"/>
      <w:numFmt w:val="bullet"/>
      <w:lvlText w:val=""/>
      <w:lvlJc w:val="left"/>
      <w:pPr>
        <w:ind w:left="6262" w:hanging="360"/>
      </w:pPr>
      <w:rPr>
        <w:rFonts w:ascii="Wingdings" w:hAnsi="Wingdings" w:hint="default"/>
      </w:rPr>
    </w:lvl>
  </w:abstractNum>
  <w:abstractNum w:abstractNumId="32" w15:restartNumberingAfterBreak="0">
    <w:nsid w:val="5C28465E"/>
    <w:multiLevelType w:val="hybridMultilevel"/>
    <w:tmpl w:val="DDF48D18"/>
    <w:lvl w:ilvl="0" w:tplc="1D7A2912">
      <w:start w:val="2"/>
      <w:numFmt w:val="bullet"/>
      <w:lvlText w:val="-"/>
      <w:lvlJc w:val="left"/>
      <w:pPr>
        <w:ind w:left="720" w:hanging="360"/>
      </w:pPr>
      <w:rPr>
        <w:rFonts w:ascii="Arial" w:eastAsia="SimSun"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15:restartNumberingAfterBreak="0">
    <w:nsid w:val="631A32D0"/>
    <w:multiLevelType w:val="hybridMultilevel"/>
    <w:tmpl w:val="3C68C3D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15:restartNumberingAfterBreak="0">
    <w:nsid w:val="63224B11"/>
    <w:multiLevelType w:val="hybridMultilevel"/>
    <w:tmpl w:val="F3EAF332"/>
    <w:lvl w:ilvl="0" w:tplc="BCD60BBE">
      <w:numFmt w:val="bullet"/>
      <w:lvlText w:val="-"/>
      <w:lvlJc w:val="left"/>
      <w:pPr>
        <w:ind w:left="720" w:hanging="360"/>
      </w:pPr>
      <w:rPr>
        <w:rFonts w:ascii="Arial" w:eastAsia="Times New Roma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5" w15:restartNumberingAfterBreak="0">
    <w:nsid w:val="669A601C"/>
    <w:multiLevelType w:val="hybridMultilevel"/>
    <w:tmpl w:val="E37A6EAC"/>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6" w15:restartNumberingAfterBreak="0">
    <w:nsid w:val="691D3BF4"/>
    <w:multiLevelType w:val="hybridMultilevel"/>
    <w:tmpl w:val="27B225F2"/>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7" w15:restartNumberingAfterBreak="0">
    <w:nsid w:val="69F22C0D"/>
    <w:multiLevelType w:val="multilevel"/>
    <w:tmpl w:val="76D8A96E"/>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6B8937C5"/>
    <w:multiLevelType w:val="multilevel"/>
    <w:tmpl w:val="94B8EF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6BCA76F2"/>
    <w:multiLevelType w:val="multilevel"/>
    <w:tmpl w:val="F49A731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6C1D67E7"/>
    <w:multiLevelType w:val="hybridMultilevel"/>
    <w:tmpl w:val="C0F02EDC"/>
    <w:lvl w:ilvl="0" w:tplc="440271DE">
      <w:numFmt w:val="bullet"/>
      <w:lvlText w:val="-"/>
      <w:lvlJc w:val="left"/>
      <w:pPr>
        <w:ind w:left="720" w:hanging="360"/>
      </w:pPr>
      <w:rPr>
        <w:rFonts w:ascii="Arial" w:eastAsia="SimSu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1" w15:restartNumberingAfterBreak="0">
    <w:nsid w:val="6E86588E"/>
    <w:multiLevelType w:val="hybridMultilevel"/>
    <w:tmpl w:val="D3E23DB0"/>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2" w15:restartNumberingAfterBreak="0">
    <w:nsid w:val="6EB01C33"/>
    <w:multiLevelType w:val="hybridMultilevel"/>
    <w:tmpl w:val="8AA6992A"/>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3" w15:restartNumberingAfterBreak="0">
    <w:nsid w:val="75254F57"/>
    <w:multiLevelType w:val="hybridMultilevel"/>
    <w:tmpl w:val="8AA6992A"/>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4" w15:restartNumberingAfterBreak="0">
    <w:nsid w:val="79A0411C"/>
    <w:multiLevelType w:val="hybridMultilevel"/>
    <w:tmpl w:val="381E338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7B70410E"/>
    <w:multiLevelType w:val="multilevel"/>
    <w:tmpl w:val="F190E39E"/>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7E3A4A14"/>
    <w:multiLevelType w:val="hybridMultilevel"/>
    <w:tmpl w:val="635C22F8"/>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7" w15:restartNumberingAfterBreak="0">
    <w:nsid w:val="7EEC089A"/>
    <w:multiLevelType w:val="hybridMultilevel"/>
    <w:tmpl w:val="CF44EEDE"/>
    <w:lvl w:ilvl="0" w:tplc="5BB0D0C8">
      <w:start w:val="1"/>
      <w:numFmt w:val="decimal"/>
      <w:lvlText w:val="%1)"/>
      <w:lvlJc w:val="left"/>
      <w:pPr>
        <w:ind w:left="502" w:hanging="360"/>
      </w:pPr>
      <w:rPr>
        <w:rFonts w:hint="default"/>
        <w:b w:val="0"/>
      </w:rPr>
    </w:lvl>
    <w:lvl w:ilvl="1" w:tplc="0C0A0019">
      <w:start w:val="1"/>
      <w:numFmt w:val="lowerLetter"/>
      <w:lvlText w:val="%2."/>
      <w:lvlJc w:val="left"/>
      <w:pPr>
        <w:ind w:left="1222" w:hanging="360"/>
      </w:pPr>
    </w:lvl>
    <w:lvl w:ilvl="2" w:tplc="0C0A001B" w:tentative="1">
      <w:start w:val="1"/>
      <w:numFmt w:val="lowerRoman"/>
      <w:lvlText w:val="%3."/>
      <w:lvlJc w:val="right"/>
      <w:pPr>
        <w:ind w:left="1942" w:hanging="180"/>
      </w:pPr>
    </w:lvl>
    <w:lvl w:ilvl="3" w:tplc="0C0A000F" w:tentative="1">
      <w:start w:val="1"/>
      <w:numFmt w:val="decimal"/>
      <w:lvlText w:val="%4."/>
      <w:lvlJc w:val="left"/>
      <w:pPr>
        <w:ind w:left="2662" w:hanging="360"/>
      </w:pPr>
    </w:lvl>
    <w:lvl w:ilvl="4" w:tplc="0C0A0019" w:tentative="1">
      <w:start w:val="1"/>
      <w:numFmt w:val="lowerLetter"/>
      <w:lvlText w:val="%5."/>
      <w:lvlJc w:val="left"/>
      <w:pPr>
        <w:ind w:left="3382" w:hanging="360"/>
      </w:pPr>
    </w:lvl>
    <w:lvl w:ilvl="5" w:tplc="0C0A001B" w:tentative="1">
      <w:start w:val="1"/>
      <w:numFmt w:val="lowerRoman"/>
      <w:lvlText w:val="%6."/>
      <w:lvlJc w:val="right"/>
      <w:pPr>
        <w:ind w:left="4102" w:hanging="180"/>
      </w:pPr>
    </w:lvl>
    <w:lvl w:ilvl="6" w:tplc="0C0A000F" w:tentative="1">
      <w:start w:val="1"/>
      <w:numFmt w:val="decimal"/>
      <w:lvlText w:val="%7."/>
      <w:lvlJc w:val="left"/>
      <w:pPr>
        <w:ind w:left="4822" w:hanging="360"/>
      </w:pPr>
    </w:lvl>
    <w:lvl w:ilvl="7" w:tplc="0C0A0019" w:tentative="1">
      <w:start w:val="1"/>
      <w:numFmt w:val="lowerLetter"/>
      <w:lvlText w:val="%8."/>
      <w:lvlJc w:val="left"/>
      <w:pPr>
        <w:ind w:left="5542" w:hanging="360"/>
      </w:pPr>
    </w:lvl>
    <w:lvl w:ilvl="8" w:tplc="0C0A001B" w:tentative="1">
      <w:start w:val="1"/>
      <w:numFmt w:val="lowerRoman"/>
      <w:lvlText w:val="%9."/>
      <w:lvlJc w:val="right"/>
      <w:pPr>
        <w:ind w:left="6262" w:hanging="180"/>
      </w:pPr>
    </w:lvl>
  </w:abstractNum>
  <w:num w:numId="1">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3"/>
  </w:num>
  <w:num w:numId="3">
    <w:abstractNumId w:val="16"/>
  </w:num>
  <w:num w:numId="4">
    <w:abstractNumId w:val="27"/>
    <w:lvlOverride w:ilvl="0">
      <w:lvl w:ilvl="0">
        <w:numFmt w:val="decimal"/>
        <w:lvlText w:val="%1."/>
        <w:lvlJc w:val="left"/>
      </w:lvl>
    </w:lvlOverride>
  </w:num>
  <w:num w:numId="5">
    <w:abstractNumId w:val="39"/>
    <w:lvlOverride w:ilvl="0">
      <w:lvl w:ilvl="0">
        <w:numFmt w:val="decimal"/>
        <w:lvlText w:val="%1."/>
        <w:lvlJc w:val="left"/>
      </w:lvl>
    </w:lvlOverride>
  </w:num>
  <w:num w:numId="6">
    <w:abstractNumId w:val="4"/>
    <w:lvlOverride w:ilvl="0">
      <w:lvl w:ilvl="0">
        <w:numFmt w:val="decimal"/>
        <w:lvlText w:val="%1."/>
        <w:lvlJc w:val="left"/>
      </w:lvl>
    </w:lvlOverride>
  </w:num>
  <w:num w:numId="7">
    <w:abstractNumId w:val="22"/>
    <w:lvlOverride w:ilvl="0">
      <w:lvl w:ilvl="0">
        <w:numFmt w:val="decimal"/>
        <w:lvlText w:val="%1."/>
        <w:lvlJc w:val="left"/>
      </w:lvl>
    </w:lvlOverride>
  </w:num>
  <w:num w:numId="8">
    <w:abstractNumId w:val="3"/>
    <w:lvlOverride w:ilvl="0">
      <w:lvl w:ilvl="0">
        <w:numFmt w:val="decimal"/>
        <w:lvlText w:val="%1."/>
        <w:lvlJc w:val="left"/>
      </w:lvl>
    </w:lvlOverride>
  </w:num>
  <w:num w:numId="9">
    <w:abstractNumId w:val="12"/>
    <w:lvlOverride w:ilvl="0">
      <w:lvl w:ilvl="0">
        <w:numFmt w:val="decimal"/>
        <w:lvlText w:val="%1."/>
        <w:lvlJc w:val="left"/>
      </w:lvl>
    </w:lvlOverride>
  </w:num>
  <w:num w:numId="10">
    <w:abstractNumId w:val="45"/>
    <w:lvlOverride w:ilvl="0">
      <w:lvl w:ilvl="0">
        <w:numFmt w:val="decimal"/>
        <w:lvlText w:val="%1."/>
        <w:lvlJc w:val="left"/>
      </w:lvl>
    </w:lvlOverride>
  </w:num>
  <w:num w:numId="11">
    <w:abstractNumId w:val="37"/>
    <w:lvlOverride w:ilvl="0">
      <w:lvl w:ilvl="0">
        <w:numFmt w:val="decimal"/>
        <w:lvlText w:val="%1."/>
        <w:lvlJc w:val="left"/>
      </w:lvl>
    </w:lvlOverride>
  </w:num>
  <w:num w:numId="12">
    <w:abstractNumId w:val="18"/>
    <w:lvlOverride w:ilvl="0">
      <w:lvl w:ilvl="0">
        <w:numFmt w:val="decimal"/>
        <w:lvlText w:val="%1."/>
        <w:lvlJc w:val="left"/>
      </w:lvl>
    </w:lvlOverride>
  </w:num>
  <w:num w:numId="13">
    <w:abstractNumId w:val="38"/>
  </w:num>
  <w:num w:numId="14">
    <w:abstractNumId w:val="5"/>
  </w:num>
  <w:num w:numId="15">
    <w:abstractNumId w:val="2"/>
  </w:num>
  <w:num w:numId="16">
    <w:abstractNumId w:val="21"/>
  </w:num>
  <w:num w:numId="17">
    <w:abstractNumId w:val="24"/>
  </w:num>
  <w:num w:numId="18">
    <w:abstractNumId w:val="9"/>
  </w:num>
  <w:num w:numId="19">
    <w:abstractNumId w:val="26"/>
  </w:num>
  <w:num w:numId="2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4"/>
  </w:num>
  <w:num w:numId="22">
    <w:abstractNumId w:val="25"/>
  </w:num>
  <w:num w:numId="23">
    <w:abstractNumId w:val="17"/>
  </w:num>
  <w:num w:numId="24">
    <w:abstractNumId w:val="46"/>
  </w:num>
  <w:num w:numId="25">
    <w:abstractNumId w:val="0"/>
  </w:num>
  <w:num w:numId="26">
    <w:abstractNumId w:val="19"/>
  </w:num>
  <w:num w:numId="27">
    <w:abstractNumId w:val="11"/>
  </w:num>
  <w:num w:numId="28">
    <w:abstractNumId w:val="8"/>
  </w:num>
  <w:num w:numId="29">
    <w:abstractNumId w:val="7"/>
  </w:num>
  <w:num w:numId="30">
    <w:abstractNumId w:val="23"/>
  </w:num>
  <w:num w:numId="31">
    <w:abstractNumId w:val="20"/>
  </w:num>
  <w:num w:numId="32">
    <w:abstractNumId w:val="34"/>
  </w:num>
  <w:num w:numId="33">
    <w:abstractNumId w:val="31"/>
  </w:num>
  <w:num w:numId="34">
    <w:abstractNumId w:val="32"/>
  </w:num>
  <w:num w:numId="35">
    <w:abstractNumId w:val="1"/>
  </w:num>
  <w:num w:numId="36">
    <w:abstractNumId w:val="35"/>
  </w:num>
  <w:num w:numId="37">
    <w:abstractNumId w:val="29"/>
  </w:num>
  <w:num w:numId="38">
    <w:abstractNumId w:val="41"/>
  </w:num>
  <w:num w:numId="39">
    <w:abstractNumId w:val="15"/>
  </w:num>
  <w:num w:numId="40">
    <w:abstractNumId w:val="42"/>
  </w:num>
  <w:num w:numId="41">
    <w:abstractNumId w:val="43"/>
  </w:num>
  <w:num w:numId="42">
    <w:abstractNumId w:val="36"/>
  </w:num>
  <w:num w:numId="43">
    <w:abstractNumId w:val="40"/>
  </w:num>
  <w:num w:numId="44">
    <w:abstractNumId w:val="30"/>
  </w:num>
  <w:num w:numId="45">
    <w:abstractNumId w:val="13"/>
  </w:num>
  <w:num w:numId="46">
    <w:abstractNumId w:val="47"/>
  </w:num>
  <w:num w:numId="47">
    <w:abstractNumId w:val="10"/>
  </w:num>
  <w:num w:numId="48">
    <w:abstractNumId w:val="6"/>
  </w:num>
  <w:num w:numId="49">
    <w:abstractNumId w:val="28"/>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es-ES" w:vendorID="64" w:dllVersion="6" w:nlCheck="1" w:checkStyle="0"/>
  <w:activeWritingStyle w:appName="MSWord" w:lang="en-GB" w:vendorID="64" w:dllVersion="6" w:nlCheck="1" w:checkStyle="1"/>
  <w:activeWritingStyle w:appName="MSWord" w:lang="en-GB" w:vendorID="64" w:dllVersion="4096" w:nlCheck="1" w:checkStyle="0"/>
  <w:activeWritingStyle w:appName="MSWord" w:lang="es-ES" w:vendorID="64" w:dllVersion="409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es-ES" w:vendorID="64" w:dllVersion="0" w:nlCheck="1" w:checkStyle="0"/>
  <w:activeWritingStyle w:appName="MSWord" w:lang="es-ES_tradnl" w:vendorID="64" w:dllVersion="0" w:nlCheck="1" w:checkStyle="0"/>
  <w:defaultTabStop w:val="720"/>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05E4E"/>
    <w:rsid w:val="00003A5F"/>
    <w:rsid w:val="000044E0"/>
    <w:rsid w:val="000056D5"/>
    <w:rsid w:val="000056DE"/>
    <w:rsid w:val="00005F31"/>
    <w:rsid w:val="0000605A"/>
    <w:rsid w:val="000074A7"/>
    <w:rsid w:val="000133EB"/>
    <w:rsid w:val="00013DD5"/>
    <w:rsid w:val="00014D30"/>
    <w:rsid w:val="00015A70"/>
    <w:rsid w:val="00015F63"/>
    <w:rsid w:val="00017C4C"/>
    <w:rsid w:val="00017D6B"/>
    <w:rsid w:val="000219FB"/>
    <w:rsid w:val="00021F21"/>
    <w:rsid w:val="00023476"/>
    <w:rsid w:val="00023783"/>
    <w:rsid w:val="0002490D"/>
    <w:rsid w:val="0002495D"/>
    <w:rsid w:val="00025241"/>
    <w:rsid w:val="00025417"/>
    <w:rsid w:val="00025F06"/>
    <w:rsid w:val="00031843"/>
    <w:rsid w:val="00031C74"/>
    <w:rsid w:val="0003396B"/>
    <w:rsid w:val="000344D0"/>
    <w:rsid w:val="0003627E"/>
    <w:rsid w:val="00036C91"/>
    <w:rsid w:val="00037465"/>
    <w:rsid w:val="00037BCF"/>
    <w:rsid w:val="00037BF9"/>
    <w:rsid w:val="00041FBD"/>
    <w:rsid w:val="00042AE7"/>
    <w:rsid w:val="00042E3B"/>
    <w:rsid w:val="00043AE4"/>
    <w:rsid w:val="00046110"/>
    <w:rsid w:val="00047294"/>
    <w:rsid w:val="000501CD"/>
    <w:rsid w:val="000502A6"/>
    <w:rsid w:val="00051887"/>
    <w:rsid w:val="00052273"/>
    <w:rsid w:val="000529AA"/>
    <w:rsid w:val="00053C2C"/>
    <w:rsid w:val="0005463B"/>
    <w:rsid w:val="00054ADE"/>
    <w:rsid w:val="00054CAC"/>
    <w:rsid w:val="000558C6"/>
    <w:rsid w:val="0005620C"/>
    <w:rsid w:val="00057BC4"/>
    <w:rsid w:val="00057E0C"/>
    <w:rsid w:val="000615B4"/>
    <w:rsid w:val="000617ED"/>
    <w:rsid w:val="00064563"/>
    <w:rsid w:val="00065EA5"/>
    <w:rsid w:val="0007005B"/>
    <w:rsid w:val="000719C7"/>
    <w:rsid w:val="00071B41"/>
    <w:rsid w:val="00071BCA"/>
    <w:rsid w:val="00071E14"/>
    <w:rsid w:val="0007302F"/>
    <w:rsid w:val="00073FBC"/>
    <w:rsid w:val="00074312"/>
    <w:rsid w:val="00075470"/>
    <w:rsid w:val="00077E80"/>
    <w:rsid w:val="00081F3D"/>
    <w:rsid w:val="00082B42"/>
    <w:rsid w:val="00082CCB"/>
    <w:rsid w:val="000850B2"/>
    <w:rsid w:val="000857ED"/>
    <w:rsid w:val="00086B51"/>
    <w:rsid w:val="00087B38"/>
    <w:rsid w:val="00090100"/>
    <w:rsid w:val="0009074E"/>
    <w:rsid w:val="00091422"/>
    <w:rsid w:val="00091444"/>
    <w:rsid w:val="00093412"/>
    <w:rsid w:val="00093A96"/>
    <w:rsid w:val="000945EC"/>
    <w:rsid w:val="0009516C"/>
    <w:rsid w:val="00095445"/>
    <w:rsid w:val="00095A7E"/>
    <w:rsid w:val="000977D3"/>
    <w:rsid w:val="000A01FD"/>
    <w:rsid w:val="000A17F1"/>
    <w:rsid w:val="000A4F89"/>
    <w:rsid w:val="000A5368"/>
    <w:rsid w:val="000A61F0"/>
    <w:rsid w:val="000A6263"/>
    <w:rsid w:val="000A6D4A"/>
    <w:rsid w:val="000A7042"/>
    <w:rsid w:val="000A75FA"/>
    <w:rsid w:val="000A7927"/>
    <w:rsid w:val="000B07EA"/>
    <w:rsid w:val="000B13B3"/>
    <w:rsid w:val="000B62E4"/>
    <w:rsid w:val="000B656D"/>
    <w:rsid w:val="000B7D23"/>
    <w:rsid w:val="000C0327"/>
    <w:rsid w:val="000C189B"/>
    <w:rsid w:val="000C3AB2"/>
    <w:rsid w:val="000C4D85"/>
    <w:rsid w:val="000C4E3E"/>
    <w:rsid w:val="000C5C6D"/>
    <w:rsid w:val="000C5D3E"/>
    <w:rsid w:val="000C5DA7"/>
    <w:rsid w:val="000D06A6"/>
    <w:rsid w:val="000D0C22"/>
    <w:rsid w:val="000D0EA7"/>
    <w:rsid w:val="000D1D09"/>
    <w:rsid w:val="000D1F0B"/>
    <w:rsid w:val="000D1FEE"/>
    <w:rsid w:val="000D3534"/>
    <w:rsid w:val="000D5128"/>
    <w:rsid w:val="000D6541"/>
    <w:rsid w:val="000D666D"/>
    <w:rsid w:val="000D7264"/>
    <w:rsid w:val="000E1661"/>
    <w:rsid w:val="000E1783"/>
    <w:rsid w:val="000E2DDA"/>
    <w:rsid w:val="000E31E8"/>
    <w:rsid w:val="000E393B"/>
    <w:rsid w:val="000E579B"/>
    <w:rsid w:val="000E651E"/>
    <w:rsid w:val="000E6673"/>
    <w:rsid w:val="000E673D"/>
    <w:rsid w:val="000E6B67"/>
    <w:rsid w:val="000E72F5"/>
    <w:rsid w:val="000E75C1"/>
    <w:rsid w:val="000F10E5"/>
    <w:rsid w:val="000F2AF8"/>
    <w:rsid w:val="000F5E3D"/>
    <w:rsid w:val="000F693F"/>
    <w:rsid w:val="000F6FC9"/>
    <w:rsid w:val="000F7D4B"/>
    <w:rsid w:val="000F7E5F"/>
    <w:rsid w:val="00100039"/>
    <w:rsid w:val="00101145"/>
    <w:rsid w:val="001012CA"/>
    <w:rsid w:val="00102B36"/>
    <w:rsid w:val="00104750"/>
    <w:rsid w:val="00105B3D"/>
    <w:rsid w:val="00110420"/>
    <w:rsid w:val="00110463"/>
    <w:rsid w:val="001108C5"/>
    <w:rsid w:val="00112FF5"/>
    <w:rsid w:val="001136BC"/>
    <w:rsid w:val="00113715"/>
    <w:rsid w:val="00113AC1"/>
    <w:rsid w:val="00113E92"/>
    <w:rsid w:val="00115334"/>
    <w:rsid w:val="0012056A"/>
    <w:rsid w:val="0012177E"/>
    <w:rsid w:val="00121946"/>
    <w:rsid w:val="00121D5A"/>
    <w:rsid w:val="001266BF"/>
    <w:rsid w:val="001275C9"/>
    <w:rsid w:val="00130166"/>
    <w:rsid w:val="00132AA6"/>
    <w:rsid w:val="00134498"/>
    <w:rsid w:val="00136618"/>
    <w:rsid w:val="001367FC"/>
    <w:rsid w:val="0014241E"/>
    <w:rsid w:val="00142A83"/>
    <w:rsid w:val="001469F8"/>
    <w:rsid w:val="0014782B"/>
    <w:rsid w:val="00150A45"/>
    <w:rsid w:val="00150E2E"/>
    <w:rsid w:val="001527E6"/>
    <w:rsid w:val="00154DA7"/>
    <w:rsid w:val="001563C5"/>
    <w:rsid w:val="001626C2"/>
    <w:rsid w:val="00163ADD"/>
    <w:rsid w:val="00163FF5"/>
    <w:rsid w:val="00164D8D"/>
    <w:rsid w:val="00164E8D"/>
    <w:rsid w:val="001664B9"/>
    <w:rsid w:val="0017107F"/>
    <w:rsid w:val="001734F7"/>
    <w:rsid w:val="00173582"/>
    <w:rsid w:val="001739D9"/>
    <w:rsid w:val="00173C2E"/>
    <w:rsid w:val="001742FD"/>
    <w:rsid w:val="00174792"/>
    <w:rsid w:val="00174AE8"/>
    <w:rsid w:val="00176880"/>
    <w:rsid w:val="0017695C"/>
    <w:rsid w:val="00180888"/>
    <w:rsid w:val="0018131A"/>
    <w:rsid w:val="00181E65"/>
    <w:rsid w:val="00184B01"/>
    <w:rsid w:val="001853EB"/>
    <w:rsid w:val="00185EB1"/>
    <w:rsid w:val="00187A74"/>
    <w:rsid w:val="00190322"/>
    <w:rsid w:val="00191365"/>
    <w:rsid w:val="0019461B"/>
    <w:rsid w:val="0019557E"/>
    <w:rsid w:val="00195B67"/>
    <w:rsid w:val="001972B0"/>
    <w:rsid w:val="001A00E0"/>
    <w:rsid w:val="001A01B7"/>
    <w:rsid w:val="001A1373"/>
    <w:rsid w:val="001A1C3B"/>
    <w:rsid w:val="001A3609"/>
    <w:rsid w:val="001A40D8"/>
    <w:rsid w:val="001A7DDF"/>
    <w:rsid w:val="001B1658"/>
    <w:rsid w:val="001B370F"/>
    <w:rsid w:val="001B3C36"/>
    <w:rsid w:val="001B4304"/>
    <w:rsid w:val="001B4F9E"/>
    <w:rsid w:val="001B7924"/>
    <w:rsid w:val="001C1C74"/>
    <w:rsid w:val="001C1D46"/>
    <w:rsid w:val="001C2682"/>
    <w:rsid w:val="001C2AE3"/>
    <w:rsid w:val="001C3060"/>
    <w:rsid w:val="001C37E1"/>
    <w:rsid w:val="001C5797"/>
    <w:rsid w:val="001C6355"/>
    <w:rsid w:val="001C670C"/>
    <w:rsid w:val="001C7266"/>
    <w:rsid w:val="001C730B"/>
    <w:rsid w:val="001D1336"/>
    <w:rsid w:val="001D1D8D"/>
    <w:rsid w:val="001D231D"/>
    <w:rsid w:val="001D3066"/>
    <w:rsid w:val="001D3131"/>
    <w:rsid w:val="001D499F"/>
    <w:rsid w:val="001D4CB7"/>
    <w:rsid w:val="001D50A9"/>
    <w:rsid w:val="001D5ACA"/>
    <w:rsid w:val="001D6E6F"/>
    <w:rsid w:val="001E0708"/>
    <w:rsid w:val="001E1411"/>
    <w:rsid w:val="001E2620"/>
    <w:rsid w:val="001E2D10"/>
    <w:rsid w:val="001E2DA8"/>
    <w:rsid w:val="001E34D5"/>
    <w:rsid w:val="001E5797"/>
    <w:rsid w:val="001E7820"/>
    <w:rsid w:val="001F02AC"/>
    <w:rsid w:val="001F1377"/>
    <w:rsid w:val="001F203E"/>
    <w:rsid w:val="001F215C"/>
    <w:rsid w:val="001F484B"/>
    <w:rsid w:val="001F65E3"/>
    <w:rsid w:val="001F7518"/>
    <w:rsid w:val="00200092"/>
    <w:rsid w:val="00200539"/>
    <w:rsid w:val="0020053F"/>
    <w:rsid w:val="00200791"/>
    <w:rsid w:val="00200CA0"/>
    <w:rsid w:val="0020106F"/>
    <w:rsid w:val="00201388"/>
    <w:rsid w:val="002021AA"/>
    <w:rsid w:val="0020231D"/>
    <w:rsid w:val="0020353C"/>
    <w:rsid w:val="00203A28"/>
    <w:rsid w:val="00203E0C"/>
    <w:rsid w:val="002040FA"/>
    <w:rsid w:val="00206F85"/>
    <w:rsid w:val="00207264"/>
    <w:rsid w:val="00207596"/>
    <w:rsid w:val="00212479"/>
    <w:rsid w:val="00212B8E"/>
    <w:rsid w:val="00212CF1"/>
    <w:rsid w:val="002130D7"/>
    <w:rsid w:val="00213FE4"/>
    <w:rsid w:val="002154A4"/>
    <w:rsid w:val="00215CA4"/>
    <w:rsid w:val="00216B23"/>
    <w:rsid w:val="00217537"/>
    <w:rsid w:val="00220FDF"/>
    <w:rsid w:val="002218A6"/>
    <w:rsid w:val="00223535"/>
    <w:rsid w:val="0022423F"/>
    <w:rsid w:val="00225901"/>
    <w:rsid w:val="00225B20"/>
    <w:rsid w:val="00226BF5"/>
    <w:rsid w:val="00227E05"/>
    <w:rsid w:val="00227E67"/>
    <w:rsid w:val="002306DA"/>
    <w:rsid w:val="00232434"/>
    <w:rsid w:val="00232911"/>
    <w:rsid w:val="00234958"/>
    <w:rsid w:val="002378E2"/>
    <w:rsid w:val="0024291F"/>
    <w:rsid w:val="002438B3"/>
    <w:rsid w:val="002439B7"/>
    <w:rsid w:val="002456EF"/>
    <w:rsid w:val="00245C12"/>
    <w:rsid w:val="002515E0"/>
    <w:rsid w:val="00251A57"/>
    <w:rsid w:val="0025207B"/>
    <w:rsid w:val="00252A7B"/>
    <w:rsid w:val="00252F0E"/>
    <w:rsid w:val="00253D1D"/>
    <w:rsid w:val="0025444D"/>
    <w:rsid w:val="00256190"/>
    <w:rsid w:val="0025659D"/>
    <w:rsid w:val="00256DAE"/>
    <w:rsid w:val="00260B52"/>
    <w:rsid w:val="00260F54"/>
    <w:rsid w:val="00262D95"/>
    <w:rsid w:val="0026426A"/>
    <w:rsid w:val="00264C64"/>
    <w:rsid w:val="00266752"/>
    <w:rsid w:val="002711B0"/>
    <w:rsid w:val="00271916"/>
    <w:rsid w:val="00272456"/>
    <w:rsid w:val="00272EA4"/>
    <w:rsid w:val="00273264"/>
    <w:rsid w:val="00273703"/>
    <w:rsid w:val="00273EAC"/>
    <w:rsid w:val="0027514B"/>
    <w:rsid w:val="00276A9B"/>
    <w:rsid w:val="00276AE5"/>
    <w:rsid w:val="00276D25"/>
    <w:rsid w:val="00283958"/>
    <w:rsid w:val="00285F22"/>
    <w:rsid w:val="002873B1"/>
    <w:rsid w:val="002878BE"/>
    <w:rsid w:val="00287A40"/>
    <w:rsid w:val="002907F9"/>
    <w:rsid w:val="00290E78"/>
    <w:rsid w:val="00292C62"/>
    <w:rsid w:val="00293C76"/>
    <w:rsid w:val="00293D96"/>
    <w:rsid w:val="002946BB"/>
    <w:rsid w:val="00294D71"/>
    <w:rsid w:val="00295D5B"/>
    <w:rsid w:val="00297240"/>
    <w:rsid w:val="00297DB4"/>
    <w:rsid w:val="002A1BCF"/>
    <w:rsid w:val="002A28E2"/>
    <w:rsid w:val="002A2FC0"/>
    <w:rsid w:val="002A4E5F"/>
    <w:rsid w:val="002A4F9C"/>
    <w:rsid w:val="002A731B"/>
    <w:rsid w:val="002B1932"/>
    <w:rsid w:val="002B21D0"/>
    <w:rsid w:val="002B43EB"/>
    <w:rsid w:val="002B5E53"/>
    <w:rsid w:val="002B7002"/>
    <w:rsid w:val="002B76B7"/>
    <w:rsid w:val="002B7F46"/>
    <w:rsid w:val="002C0A0F"/>
    <w:rsid w:val="002C11E2"/>
    <w:rsid w:val="002C1357"/>
    <w:rsid w:val="002C16A9"/>
    <w:rsid w:val="002C1EDA"/>
    <w:rsid w:val="002C2C9C"/>
    <w:rsid w:val="002C339B"/>
    <w:rsid w:val="002C6441"/>
    <w:rsid w:val="002D1F4E"/>
    <w:rsid w:val="002D2CE6"/>
    <w:rsid w:val="002D4B2E"/>
    <w:rsid w:val="002D5165"/>
    <w:rsid w:val="002D5DC7"/>
    <w:rsid w:val="002D624D"/>
    <w:rsid w:val="002D6E82"/>
    <w:rsid w:val="002D7584"/>
    <w:rsid w:val="002D791E"/>
    <w:rsid w:val="002E0A98"/>
    <w:rsid w:val="002E3C6F"/>
    <w:rsid w:val="002E40EA"/>
    <w:rsid w:val="002E7C2C"/>
    <w:rsid w:val="002F0D92"/>
    <w:rsid w:val="002F0DC6"/>
    <w:rsid w:val="002F1FB4"/>
    <w:rsid w:val="002F3136"/>
    <w:rsid w:val="002F596E"/>
    <w:rsid w:val="00300001"/>
    <w:rsid w:val="00300060"/>
    <w:rsid w:val="00301EEC"/>
    <w:rsid w:val="00301F92"/>
    <w:rsid w:val="00302093"/>
    <w:rsid w:val="0030267C"/>
    <w:rsid w:val="00304304"/>
    <w:rsid w:val="00305023"/>
    <w:rsid w:val="00305EA0"/>
    <w:rsid w:val="003063D1"/>
    <w:rsid w:val="003067CC"/>
    <w:rsid w:val="00306EA1"/>
    <w:rsid w:val="00310550"/>
    <w:rsid w:val="00310D50"/>
    <w:rsid w:val="003117DF"/>
    <w:rsid w:val="00311823"/>
    <w:rsid w:val="00313A37"/>
    <w:rsid w:val="00316300"/>
    <w:rsid w:val="00317415"/>
    <w:rsid w:val="00321298"/>
    <w:rsid w:val="003245D7"/>
    <w:rsid w:val="00324723"/>
    <w:rsid w:val="003248A0"/>
    <w:rsid w:val="003253A8"/>
    <w:rsid w:val="00326A2E"/>
    <w:rsid w:val="00327153"/>
    <w:rsid w:val="00330211"/>
    <w:rsid w:val="003306D0"/>
    <w:rsid w:val="00333684"/>
    <w:rsid w:val="003336C8"/>
    <w:rsid w:val="00333DED"/>
    <w:rsid w:val="003349B6"/>
    <w:rsid w:val="00334A38"/>
    <w:rsid w:val="0033589C"/>
    <w:rsid w:val="00335CA3"/>
    <w:rsid w:val="0033725A"/>
    <w:rsid w:val="00340A29"/>
    <w:rsid w:val="003411B2"/>
    <w:rsid w:val="00342B3D"/>
    <w:rsid w:val="00343761"/>
    <w:rsid w:val="003440AB"/>
    <w:rsid w:val="00344282"/>
    <w:rsid w:val="0035111F"/>
    <w:rsid w:val="00351E07"/>
    <w:rsid w:val="00351EFC"/>
    <w:rsid w:val="00352148"/>
    <w:rsid w:val="00353A4A"/>
    <w:rsid w:val="00353B89"/>
    <w:rsid w:val="003543F2"/>
    <w:rsid w:val="00354576"/>
    <w:rsid w:val="00355C68"/>
    <w:rsid w:val="00355E4B"/>
    <w:rsid w:val="00356E46"/>
    <w:rsid w:val="00357646"/>
    <w:rsid w:val="00357C66"/>
    <w:rsid w:val="0036267B"/>
    <w:rsid w:val="003638C6"/>
    <w:rsid w:val="00365162"/>
    <w:rsid w:val="00366CB6"/>
    <w:rsid w:val="00367878"/>
    <w:rsid w:val="003705DB"/>
    <w:rsid w:val="003705EB"/>
    <w:rsid w:val="00371782"/>
    <w:rsid w:val="00371D49"/>
    <w:rsid w:val="00374874"/>
    <w:rsid w:val="00382610"/>
    <w:rsid w:val="00383000"/>
    <w:rsid w:val="00384622"/>
    <w:rsid w:val="00384B9C"/>
    <w:rsid w:val="003850EE"/>
    <w:rsid w:val="0038521F"/>
    <w:rsid w:val="00386690"/>
    <w:rsid w:val="00391861"/>
    <w:rsid w:val="00391ED3"/>
    <w:rsid w:val="00392898"/>
    <w:rsid w:val="00392E08"/>
    <w:rsid w:val="00393C76"/>
    <w:rsid w:val="00394D95"/>
    <w:rsid w:val="00396A8D"/>
    <w:rsid w:val="003A1634"/>
    <w:rsid w:val="003A18B4"/>
    <w:rsid w:val="003A1DBC"/>
    <w:rsid w:val="003A2315"/>
    <w:rsid w:val="003A2CA4"/>
    <w:rsid w:val="003A3DE7"/>
    <w:rsid w:val="003A4245"/>
    <w:rsid w:val="003A7F7E"/>
    <w:rsid w:val="003B0CA3"/>
    <w:rsid w:val="003B39F3"/>
    <w:rsid w:val="003B4106"/>
    <w:rsid w:val="003B4200"/>
    <w:rsid w:val="003B5151"/>
    <w:rsid w:val="003B5CE4"/>
    <w:rsid w:val="003B6C5C"/>
    <w:rsid w:val="003C1F9C"/>
    <w:rsid w:val="003C32A7"/>
    <w:rsid w:val="003C4375"/>
    <w:rsid w:val="003C5649"/>
    <w:rsid w:val="003C5FB2"/>
    <w:rsid w:val="003C61A8"/>
    <w:rsid w:val="003C7645"/>
    <w:rsid w:val="003C77AC"/>
    <w:rsid w:val="003D0A85"/>
    <w:rsid w:val="003D107E"/>
    <w:rsid w:val="003D4FC9"/>
    <w:rsid w:val="003D6C4E"/>
    <w:rsid w:val="003D6DCD"/>
    <w:rsid w:val="003E08CD"/>
    <w:rsid w:val="003E1231"/>
    <w:rsid w:val="003E3245"/>
    <w:rsid w:val="003E3A94"/>
    <w:rsid w:val="003E44B8"/>
    <w:rsid w:val="003E4AB7"/>
    <w:rsid w:val="003E61B4"/>
    <w:rsid w:val="003E6C9C"/>
    <w:rsid w:val="003E75D8"/>
    <w:rsid w:val="003F15F7"/>
    <w:rsid w:val="003F4598"/>
    <w:rsid w:val="003F5BE6"/>
    <w:rsid w:val="003F6047"/>
    <w:rsid w:val="00401078"/>
    <w:rsid w:val="00401488"/>
    <w:rsid w:val="0040174B"/>
    <w:rsid w:val="00401AA1"/>
    <w:rsid w:val="0040230A"/>
    <w:rsid w:val="00402F88"/>
    <w:rsid w:val="0040322D"/>
    <w:rsid w:val="00403ECB"/>
    <w:rsid w:val="00405855"/>
    <w:rsid w:val="0040691B"/>
    <w:rsid w:val="0040739A"/>
    <w:rsid w:val="00410302"/>
    <w:rsid w:val="00410D0F"/>
    <w:rsid w:val="00411B95"/>
    <w:rsid w:val="00411D9E"/>
    <w:rsid w:val="004124F8"/>
    <w:rsid w:val="00412A1D"/>
    <w:rsid w:val="0041324D"/>
    <w:rsid w:val="0041326D"/>
    <w:rsid w:val="00415C49"/>
    <w:rsid w:val="00416246"/>
    <w:rsid w:val="004167A9"/>
    <w:rsid w:val="00416807"/>
    <w:rsid w:val="00416967"/>
    <w:rsid w:val="00420E43"/>
    <w:rsid w:val="0042111C"/>
    <w:rsid w:val="0042138B"/>
    <w:rsid w:val="0042362C"/>
    <w:rsid w:val="004245A9"/>
    <w:rsid w:val="004248D6"/>
    <w:rsid w:val="00425546"/>
    <w:rsid w:val="00425A7C"/>
    <w:rsid w:val="004269DD"/>
    <w:rsid w:val="00426EFA"/>
    <w:rsid w:val="004270BE"/>
    <w:rsid w:val="00427A9C"/>
    <w:rsid w:val="0043074A"/>
    <w:rsid w:val="00431A50"/>
    <w:rsid w:val="00431CD7"/>
    <w:rsid w:val="004343B3"/>
    <w:rsid w:val="00434E9C"/>
    <w:rsid w:val="00436217"/>
    <w:rsid w:val="00436606"/>
    <w:rsid w:val="00437F02"/>
    <w:rsid w:val="00440ECE"/>
    <w:rsid w:val="004416F1"/>
    <w:rsid w:val="00441993"/>
    <w:rsid w:val="00443466"/>
    <w:rsid w:val="0044393D"/>
    <w:rsid w:val="004455B9"/>
    <w:rsid w:val="004457AF"/>
    <w:rsid w:val="004457CE"/>
    <w:rsid w:val="00446C8A"/>
    <w:rsid w:val="0044718D"/>
    <w:rsid w:val="00451AE4"/>
    <w:rsid w:val="00451CF1"/>
    <w:rsid w:val="00453C59"/>
    <w:rsid w:val="004543AB"/>
    <w:rsid w:val="004549ED"/>
    <w:rsid w:val="00454B5F"/>
    <w:rsid w:val="00455D68"/>
    <w:rsid w:val="00456BAC"/>
    <w:rsid w:val="004579A7"/>
    <w:rsid w:val="00461ABA"/>
    <w:rsid w:val="0046227F"/>
    <w:rsid w:val="0046347E"/>
    <w:rsid w:val="004634AF"/>
    <w:rsid w:val="00464743"/>
    <w:rsid w:val="0046701D"/>
    <w:rsid w:val="0047086A"/>
    <w:rsid w:val="00471C33"/>
    <w:rsid w:val="004726BF"/>
    <w:rsid w:val="00472F03"/>
    <w:rsid w:val="004745CC"/>
    <w:rsid w:val="00475798"/>
    <w:rsid w:val="004817A8"/>
    <w:rsid w:val="00481846"/>
    <w:rsid w:val="00482436"/>
    <w:rsid w:val="00485094"/>
    <w:rsid w:val="0049017C"/>
    <w:rsid w:val="00490FDF"/>
    <w:rsid w:val="00491679"/>
    <w:rsid w:val="00492CD4"/>
    <w:rsid w:val="00493237"/>
    <w:rsid w:val="0049512C"/>
    <w:rsid w:val="004975F2"/>
    <w:rsid w:val="004979BE"/>
    <w:rsid w:val="00497F3D"/>
    <w:rsid w:val="004A10F5"/>
    <w:rsid w:val="004A1159"/>
    <w:rsid w:val="004A1176"/>
    <w:rsid w:val="004A356E"/>
    <w:rsid w:val="004A36B5"/>
    <w:rsid w:val="004A3AC6"/>
    <w:rsid w:val="004A3D9B"/>
    <w:rsid w:val="004A4F46"/>
    <w:rsid w:val="004A59A3"/>
    <w:rsid w:val="004A61C8"/>
    <w:rsid w:val="004A61D9"/>
    <w:rsid w:val="004B0629"/>
    <w:rsid w:val="004B0831"/>
    <w:rsid w:val="004B1649"/>
    <w:rsid w:val="004B1EF0"/>
    <w:rsid w:val="004B361C"/>
    <w:rsid w:val="004B38DA"/>
    <w:rsid w:val="004B6139"/>
    <w:rsid w:val="004C06D7"/>
    <w:rsid w:val="004C1168"/>
    <w:rsid w:val="004C1DFB"/>
    <w:rsid w:val="004C2AFF"/>
    <w:rsid w:val="004C482D"/>
    <w:rsid w:val="004C5275"/>
    <w:rsid w:val="004C6224"/>
    <w:rsid w:val="004D13DE"/>
    <w:rsid w:val="004D2FDC"/>
    <w:rsid w:val="004D58EC"/>
    <w:rsid w:val="004D5D5B"/>
    <w:rsid w:val="004E0F7F"/>
    <w:rsid w:val="004E1A75"/>
    <w:rsid w:val="004E2393"/>
    <w:rsid w:val="004E3640"/>
    <w:rsid w:val="004E64F7"/>
    <w:rsid w:val="004E6858"/>
    <w:rsid w:val="004E6DA3"/>
    <w:rsid w:val="004F03B9"/>
    <w:rsid w:val="004F0547"/>
    <w:rsid w:val="004F2C54"/>
    <w:rsid w:val="004F33AE"/>
    <w:rsid w:val="004F4B69"/>
    <w:rsid w:val="004F6457"/>
    <w:rsid w:val="004F6806"/>
    <w:rsid w:val="004F6CFF"/>
    <w:rsid w:val="00500DCE"/>
    <w:rsid w:val="00501335"/>
    <w:rsid w:val="00501B3A"/>
    <w:rsid w:val="0050337E"/>
    <w:rsid w:val="00505E4E"/>
    <w:rsid w:val="005062A0"/>
    <w:rsid w:val="00506720"/>
    <w:rsid w:val="00512DE0"/>
    <w:rsid w:val="005133D9"/>
    <w:rsid w:val="00514BCF"/>
    <w:rsid w:val="0051676F"/>
    <w:rsid w:val="00517A28"/>
    <w:rsid w:val="0052707B"/>
    <w:rsid w:val="00527726"/>
    <w:rsid w:val="00530C57"/>
    <w:rsid w:val="00531866"/>
    <w:rsid w:val="00531E6D"/>
    <w:rsid w:val="00532BC3"/>
    <w:rsid w:val="0053373D"/>
    <w:rsid w:val="005342A6"/>
    <w:rsid w:val="005361DC"/>
    <w:rsid w:val="005365DC"/>
    <w:rsid w:val="0053775B"/>
    <w:rsid w:val="00540C62"/>
    <w:rsid w:val="00540CA3"/>
    <w:rsid w:val="00540F07"/>
    <w:rsid w:val="0054124E"/>
    <w:rsid w:val="0054209C"/>
    <w:rsid w:val="005420C6"/>
    <w:rsid w:val="0054221E"/>
    <w:rsid w:val="00542799"/>
    <w:rsid w:val="00542E35"/>
    <w:rsid w:val="00544ACC"/>
    <w:rsid w:val="00546BEB"/>
    <w:rsid w:val="00546E0D"/>
    <w:rsid w:val="00550164"/>
    <w:rsid w:val="00551360"/>
    <w:rsid w:val="00551964"/>
    <w:rsid w:val="00551B08"/>
    <w:rsid w:val="00556601"/>
    <w:rsid w:val="0055667C"/>
    <w:rsid w:val="005570C1"/>
    <w:rsid w:val="0056032C"/>
    <w:rsid w:val="00560445"/>
    <w:rsid w:val="00560E29"/>
    <w:rsid w:val="00563805"/>
    <w:rsid w:val="005640F1"/>
    <w:rsid w:val="00565ACD"/>
    <w:rsid w:val="0056677F"/>
    <w:rsid w:val="00571696"/>
    <w:rsid w:val="00573062"/>
    <w:rsid w:val="005736D7"/>
    <w:rsid w:val="00574352"/>
    <w:rsid w:val="0057570C"/>
    <w:rsid w:val="00580FA3"/>
    <w:rsid w:val="005817ED"/>
    <w:rsid w:val="005819C6"/>
    <w:rsid w:val="00582F24"/>
    <w:rsid w:val="00583DFF"/>
    <w:rsid w:val="00585125"/>
    <w:rsid w:val="0058583E"/>
    <w:rsid w:val="00586BA5"/>
    <w:rsid w:val="005927C8"/>
    <w:rsid w:val="005931D2"/>
    <w:rsid w:val="00594F4C"/>
    <w:rsid w:val="00595F8D"/>
    <w:rsid w:val="005963F1"/>
    <w:rsid w:val="00596990"/>
    <w:rsid w:val="005A0173"/>
    <w:rsid w:val="005A187F"/>
    <w:rsid w:val="005A25A6"/>
    <w:rsid w:val="005A47BA"/>
    <w:rsid w:val="005A6E5E"/>
    <w:rsid w:val="005A708B"/>
    <w:rsid w:val="005B1096"/>
    <w:rsid w:val="005B58E1"/>
    <w:rsid w:val="005B5C69"/>
    <w:rsid w:val="005B5F6F"/>
    <w:rsid w:val="005B6DE6"/>
    <w:rsid w:val="005B7420"/>
    <w:rsid w:val="005B7BB2"/>
    <w:rsid w:val="005C0725"/>
    <w:rsid w:val="005C169C"/>
    <w:rsid w:val="005C1992"/>
    <w:rsid w:val="005C23E3"/>
    <w:rsid w:val="005C3A74"/>
    <w:rsid w:val="005C50BC"/>
    <w:rsid w:val="005C7571"/>
    <w:rsid w:val="005C7C7E"/>
    <w:rsid w:val="005D346F"/>
    <w:rsid w:val="005D43EB"/>
    <w:rsid w:val="005D5ACA"/>
    <w:rsid w:val="005D611D"/>
    <w:rsid w:val="005D64F5"/>
    <w:rsid w:val="005E222E"/>
    <w:rsid w:val="005E23D5"/>
    <w:rsid w:val="005E3249"/>
    <w:rsid w:val="005E36C1"/>
    <w:rsid w:val="005E3B68"/>
    <w:rsid w:val="005E5088"/>
    <w:rsid w:val="005E5266"/>
    <w:rsid w:val="005E6CEF"/>
    <w:rsid w:val="005F094C"/>
    <w:rsid w:val="005F295A"/>
    <w:rsid w:val="005F29C0"/>
    <w:rsid w:val="005F30FD"/>
    <w:rsid w:val="005F3BD3"/>
    <w:rsid w:val="005F3BE8"/>
    <w:rsid w:val="005F3D8D"/>
    <w:rsid w:val="005F5170"/>
    <w:rsid w:val="005F7AFD"/>
    <w:rsid w:val="005F7B32"/>
    <w:rsid w:val="005F7EF9"/>
    <w:rsid w:val="00600472"/>
    <w:rsid w:val="006012FD"/>
    <w:rsid w:val="006046EA"/>
    <w:rsid w:val="00604A25"/>
    <w:rsid w:val="00604E26"/>
    <w:rsid w:val="0060518F"/>
    <w:rsid w:val="006051CC"/>
    <w:rsid w:val="00606052"/>
    <w:rsid w:val="00607567"/>
    <w:rsid w:val="00611FAE"/>
    <w:rsid w:val="00614088"/>
    <w:rsid w:val="00614FF4"/>
    <w:rsid w:val="0061608A"/>
    <w:rsid w:val="0061623B"/>
    <w:rsid w:val="006162E2"/>
    <w:rsid w:val="006171CC"/>
    <w:rsid w:val="0061721E"/>
    <w:rsid w:val="006203A7"/>
    <w:rsid w:val="00620466"/>
    <w:rsid w:val="00620BEA"/>
    <w:rsid w:val="0062294E"/>
    <w:rsid w:val="00622BE8"/>
    <w:rsid w:val="006250E5"/>
    <w:rsid w:val="00626ADB"/>
    <w:rsid w:val="00627047"/>
    <w:rsid w:val="00627BBC"/>
    <w:rsid w:val="00630973"/>
    <w:rsid w:val="006333CE"/>
    <w:rsid w:val="006342ED"/>
    <w:rsid w:val="00641713"/>
    <w:rsid w:val="0064260E"/>
    <w:rsid w:val="00642DEA"/>
    <w:rsid w:val="00643543"/>
    <w:rsid w:val="00643B21"/>
    <w:rsid w:val="006458A2"/>
    <w:rsid w:val="00645BAC"/>
    <w:rsid w:val="006466BE"/>
    <w:rsid w:val="00646AE8"/>
    <w:rsid w:val="00647E04"/>
    <w:rsid w:val="00647E9D"/>
    <w:rsid w:val="006506F8"/>
    <w:rsid w:val="006518F9"/>
    <w:rsid w:val="00651B7F"/>
    <w:rsid w:val="00652B59"/>
    <w:rsid w:val="00653163"/>
    <w:rsid w:val="00653D46"/>
    <w:rsid w:val="006545E2"/>
    <w:rsid w:val="0065621A"/>
    <w:rsid w:val="00656E1E"/>
    <w:rsid w:val="00660797"/>
    <w:rsid w:val="0066211B"/>
    <w:rsid w:val="006630BB"/>
    <w:rsid w:val="00663E88"/>
    <w:rsid w:val="006643B7"/>
    <w:rsid w:val="00666519"/>
    <w:rsid w:val="006670F3"/>
    <w:rsid w:val="00667E5D"/>
    <w:rsid w:val="00671B34"/>
    <w:rsid w:val="00672525"/>
    <w:rsid w:val="00672810"/>
    <w:rsid w:val="006730DB"/>
    <w:rsid w:val="00675A5B"/>
    <w:rsid w:val="00675B64"/>
    <w:rsid w:val="00676139"/>
    <w:rsid w:val="00677909"/>
    <w:rsid w:val="00677D53"/>
    <w:rsid w:val="00681B76"/>
    <w:rsid w:val="00681EF7"/>
    <w:rsid w:val="00683416"/>
    <w:rsid w:val="006849BC"/>
    <w:rsid w:val="00685017"/>
    <w:rsid w:val="0068512A"/>
    <w:rsid w:val="00686DFC"/>
    <w:rsid w:val="006878DB"/>
    <w:rsid w:val="00690311"/>
    <w:rsid w:val="0069421C"/>
    <w:rsid w:val="006942A3"/>
    <w:rsid w:val="006942C4"/>
    <w:rsid w:val="00694A3F"/>
    <w:rsid w:val="006955D4"/>
    <w:rsid w:val="00695782"/>
    <w:rsid w:val="006A1948"/>
    <w:rsid w:val="006A251F"/>
    <w:rsid w:val="006A4359"/>
    <w:rsid w:val="006A48F7"/>
    <w:rsid w:val="006A596D"/>
    <w:rsid w:val="006A6A92"/>
    <w:rsid w:val="006A716C"/>
    <w:rsid w:val="006B0DE5"/>
    <w:rsid w:val="006B10A4"/>
    <w:rsid w:val="006B1D7F"/>
    <w:rsid w:val="006B1F6A"/>
    <w:rsid w:val="006B35ED"/>
    <w:rsid w:val="006B3C6E"/>
    <w:rsid w:val="006B54FA"/>
    <w:rsid w:val="006B5604"/>
    <w:rsid w:val="006B5740"/>
    <w:rsid w:val="006B6068"/>
    <w:rsid w:val="006B6B02"/>
    <w:rsid w:val="006C224F"/>
    <w:rsid w:val="006C353A"/>
    <w:rsid w:val="006C5660"/>
    <w:rsid w:val="006C6F2B"/>
    <w:rsid w:val="006D0276"/>
    <w:rsid w:val="006D0821"/>
    <w:rsid w:val="006D3D04"/>
    <w:rsid w:val="006D53F5"/>
    <w:rsid w:val="006D587E"/>
    <w:rsid w:val="006D5C05"/>
    <w:rsid w:val="006D60DA"/>
    <w:rsid w:val="006D7236"/>
    <w:rsid w:val="006D7ED6"/>
    <w:rsid w:val="006E1959"/>
    <w:rsid w:val="006E3493"/>
    <w:rsid w:val="006E3F85"/>
    <w:rsid w:val="006E48A1"/>
    <w:rsid w:val="006E4BAF"/>
    <w:rsid w:val="006E58B5"/>
    <w:rsid w:val="006E5AB3"/>
    <w:rsid w:val="006E5E59"/>
    <w:rsid w:val="006E6278"/>
    <w:rsid w:val="006E6BCD"/>
    <w:rsid w:val="006F1464"/>
    <w:rsid w:val="006F304B"/>
    <w:rsid w:val="006F37B3"/>
    <w:rsid w:val="006F4208"/>
    <w:rsid w:val="006F4B87"/>
    <w:rsid w:val="006F4BE0"/>
    <w:rsid w:val="006F5234"/>
    <w:rsid w:val="006F57DB"/>
    <w:rsid w:val="006F66E1"/>
    <w:rsid w:val="006F777E"/>
    <w:rsid w:val="00701A72"/>
    <w:rsid w:val="0070218E"/>
    <w:rsid w:val="007032C3"/>
    <w:rsid w:val="00704307"/>
    <w:rsid w:val="00705815"/>
    <w:rsid w:val="00707104"/>
    <w:rsid w:val="007073A5"/>
    <w:rsid w:val="007120DF"/>
    <w:rsid w:val="00713AEE"/>
    <w:rsid w:val="00715FCC"/>
    <w:rsid w:val="00716019"/>
    <w:rsid w:val="00717BEE"/>
    <w:rsid w:val="0072115C"/>
    <w:rsid w:val="00721477"/>
    <w:rsid w:val="00721E15"/>
    <w:rsid w:val="00723DF1"/>
    <w:rsid w:val="00727D5D"/>
    <w:rsid w:val="00732CD6"/>
    <w:rsid w:val="00734266"/>
    <w:rsid w:val="00737191"/>
    <w:rsid w:val="00737649"/>
    <w:rsid w:val="0074067D"/>
    <w:rsid w:val="007424B8"/>
    <w:rsid w:val="00743846"/>
    <w:rsid w:val="00743D21"/>
    <w:rsid w:val="0074418B"/>
    <w:rsid w:val="00745472"/>
    <w:rsid w:val="007462F1"/>
    <w:rsid w:val="00746AB8"/>
    <w:rsid w:val="007502A6"/>
    <w:rsid w:val="007505E5"/>
    <w:rsid w:val="007513BC"/>
    <w:rsid w:val="00752CA9"/>
    <w:rsid w:val="007531F1"/>
    <w:rsid w:val="00753C48"/>
    <w:rsid w:val="0075410E"/>
    <w:rsid w:val="007569AF"/>
    <w:rsid w:val="0076042B"/>
    <w:rsid w:val="007620DC"/>
    <w:rsid w:val="00762847"/>
    <w:rsid w:val="00762869"/>
    <w:rsid w:val="00762B01"/>
    <w:rsid w:val="007635FC"/>
    <w:rsid w:val="00763654"/>
    <w:rsid w:val="00770239"/>
    <w:rsid w:val="007704E4"/>
    <w:rsid w:val="00770917"/>
    <w:rsid w:val="00770AD6"/>
    <w:rsid w:val="00771081"/>
    <w:rsid w:val="00771EE5"/>
    <w:rsid w:val="00771FD8"/>
    <w:rsid w:val="00773153"/>
    <w:rsid w:val="0077398B"/>
    <w:rsid w:val="00773AAE"/>
    <w:rsid w:val="0077412D"/>
    <w:rsid w:val="007742BB"/>
    <w:rsid w:val="00774849"/>
    <w:rsid w:val="00777321"/>
    <w:rsid w:val="007801A4"/>
    <w:rsid w:val="007801C5"/>
    <w:rsid w:val="00780341"/>
    <w:rsid w:val="007826BB"/>
    <w:rsid w:val="00783BF6"/>
    <w:rsid w:val="0078495B"/>
    <w:rsid w:val="007850B1"/>
    <w:rsid w:val="0078582C"/>
    <w:rsid w:val="0078650D"/>
    <w:rsid w:val="0078658E"/>
    <w:rsid w:val="0078797F"/>
    <w:rsid w:val="00790098"/>
    <w:rsid w:val="00792C62"/>
    <w:rsid w:val="007936A2"/>
    <w:rsid w:val="0079471A"/>
    <w:rsid w:val="00794BC5"/>
    <w:rsid w:val="00794D23"/>
    <w:rsid w:val="0079518D"/>
    <w:rsid w:val="007A0B3D"/>
    <w:rsid w:val="007A168F"/>
    <w:rsid w:val="007A16A9"/>
    <w:rsid w:val="007A1FA2"/>
    <w:rsid w:val="007A2281"/>
    <w:rsid w:val="007A2F0D"/>
    <w:rsid w:val="007A3579"/>
    <w:rsid w:val="007A3D99"/>
    <w:rsid w:val="007A3DE1"/>
    <w:rsid w:val="007A4D1F"/>
    <w:rsid w:val="007A7361"/>
    <w:rsid w:val="007B0B1F"/>
    <w:rsid w:val="007B0C2B"/>
    <w:rsid w:val="007B2605"/>
    <w:rsid w:val="007B2E68"/>
    <w:rsid w:val="007B4407"/>
    <w:rsid w:val="007B5009"/>
    <w:rsid w:val="007B5C09"/>
    <w:rsid w:val="007B6855"/>
    <w:rsid w:val="007C1091"/>
    <w:rsid w:val="007C1A7E"/>
    <w:rsid w:val="007C310C"/>
    <w:rsid w:val="007C6CDD"/>
    <w:rsid w:val="007C6DC5"/>
    <w:rsid w:val="007D0158"/>
    <w:rsid w:val="007D2BD6"/>
    <w:rsid w:val="007D3068"/>
    <w:rsid w:val="007D4911"/>
    <w:rsid w:val="007E0343"/>
    <w:rsid w:val="007E1DCF"/>
    <w:rsid w:val="007E206C"/>
    <w:rsid w:val="007E2872"/>
    <w:rsid w:val="007E331D"/>
    <w:rsid w:val="007F1412"/>
    <w:rsid w:val="007F325D"/>
    <w:rsid w:val="007F3873"/>
    <w:rsid w:val="007F52A5"/>
    <w:rsid w:val="00800B36"/>
    <w:rsid w:val="0080107B"/>
    <w:rsid w:val="00801667"/>
    <w:rsid w:val="0080500F"/>
    <w:rsid w:val="00810114"/>
    <w:rsid w:val="00810E4C"/>
    <w:rsid w:val="008142C8"/>
    <w:rsid w:val="00814E5A"/>
    <w:rsid w:val="00815D61"/>
    <w:rsid w:val="008162B6"/>
    <w:rsid w:val="00816B1D"/>
    <w:rsid w:val="0081729E"/>
    <w:rsid w:val="00817B56"/>
    <w:rsid w:val="00817C35"/>
    <w:rsid w:val="00821910"/>
    <w:rsid w:val="00821942"/>
    <w:rsid w:val="00823DCB"/>
    <w:rsid w:val="008250E4"/>
    <w:rsid w:val="00825F83"/>
    <w:rsid w:val="00826371"/>
    <w:rsid w:val="008263D9"/>
    <w:rsid w:val="00826894"/>
    <w:rsid w:val="0083160C"/>
    <w:rsid w:val="00831721"/>
    <w:rsid w:val="00833DD5"/>
    <w:rsid w:val="008343A4"/>
    <w:rsid w:val="00835DB1"/>
    <w:rsid w:val="00835E03"/>
    <w:rsid w:val="008412D6"/>
    <w:rsid w:val="0084181A"/>
    <w:rsid w:val="00842577"/>
    <w:rsid w:val="00842F6B"/>
    <w:rsid w:val="00843B10"/>
    <w:rsid w:val="00845655"/>
    <w:rsid w:val="008471A5"/>
    <w:rsid w:val="00851277"/>
    <w:rsid w:val="0085225A"/>
    <w:rsid w:val="0085333F"/>
    <w:rsid w:val="00854505"/>
    <w:rsid w:val="00854947"/>
    <w:rsid w:val="00855AA8"/>
    <w:rsid w:val="00855C5E"/>
    <w:rsid w:val="00855ED1"/>
    <w:rsid w:val="00855FF5"/>
    <w:rsid w:val="008560D1"/>
    <w:rsid w:val="00856962"/>
    <w:rsid w:val="00857FF4"/>
    <w:rsid w:val="00860ADE"/>
    <w:rsid w:val="00861FD9"/>
    <w:rsid w:val="008629F4"/>
    <w:rsid w:val="00862AB5"/>
    <w:rsid w:val="00867305"/>
    <w:rsid w:val="00867A51"/>
    <w:rsid w:val="00873809"/>
    <w:rsid w:val="008752B5"/>
    <w:rsid w:val="00875324"/>
    <w:rsid w:val="008753E9"/>
    <w:rsid w:val="00875785"/>
    <w:rsid w:val="00876978"/>
    <w:rsid w:val="00876A99"/>
    <w:rsid w:val="00880565"/>
    <w:rsid w:val="008816BA"/>
    <w:rsid w:val="0088387C"/>
    <w:rsid w:val="008838E4"/>
    <w:rsid w:val="00887177"/>
    <w:rsid w:val="00887C2C"/>
    <w:rsid w:val="00887D2B"/>
    <w:rsid w:val="00893054"/>
    <w:rsid w:val="00893381"/>
    <w:rsid w:val="00893F13"/>
    <w:rsid w:val="00897B0C"/>
    <w:rsid w:val="008A012A"/>
    <w:rsid w:val="008A0FD4"/>
    <w:rsid w:val="008A1841"/>
    <w:rsid w:val="008A1C2C"/>
    <w:rsid w:val="008A500E"/>
    <w:rsid w:val="008A6598"/>
    <w:rsid w:val="008B0F46"/>
    <w:rsid w:val="008B325A"/>
    <w:rsid w:val="008B3BB0"/>
    <w:rsid w:val="008C07FD"/>
    <w:rsid w:val="008C15DD"/>
    <w:rsid w:val="008C2955"/>
    <w:rsid w:val="008C3972"/>
    <w:rsid w:val="008C44E1"/>
    <w:rsid w:val="008C55D4"/>
    <w:rsid w:val="008C5D70"/>
    <w:rsid w:val="008D1FD7"/>
    <w:rsid w:val="008D3580"/>
    <w:rsid w:val="008D5F37"/>
    <w:rsid w:val="008D7532"/>
    <w:rsid w:val="008E0B7F"/>
    <w:rsid w:val="008E1001"/>
    <w:rsid w:val="008E26F6"/>
    <w:rsid w:val="008E2EC5"/>
    <w:rsid w:val="008E48A2"/>
    <w:rsid w:val="008E4F96"/>
    <w:rsid w:val="008E5C28"/>
    <w:rsid w:val="008E6B69"/>
    <w:rsid w:val="008E7221"/>
    <w:rsid w:val="008E72BF"/>
    <w:rsid w:val="008E75AB"/>
    <w:rsid w:val="008E7ADB"/>
    <w:rsid w:val="008F4637"/>
    <w:rsid w:val="008F5159"/>
    <w:rsid w:val="008F7EC5"/>
    <w:rsid w:val="009000C1"/>
    <w:rsid w:val="009012F0"/>
    <w:rsid w:val="00902A5B"/>
    <w:rsid w:val="00902F47"/>
    <w:rsid w:val="0090367B"/>
    <w:rsid w:val="009059DD"/>
    <w:rsid w:val="009060EE"/>
    <w:rsid w:val="00907581"/>
    <w:rsid w:val="0090759F"/>
    <w:rsid w:val="0091090A"/>
    <w:rsid w:val="00910EF0"/>
    <w:rsid w:val="00911C13"/>
    <w:rsid w:val="0091231D"/>
    <w:rsid w:val="00914242"/>
    <w:rsid w:val="0091489D"/>
    <w:rsid w:val="00916408"/>
    <w:rsid w:val="0091692C"/>
    <w:rsid w:val="00917404"/>
    <w:rsid w:val="0092025B"/>
    <w:rsid w:val="009217AA"/>
    <w:rsid w:val="00921AAE"/>
    <w:rsid w:val="009220AC"/>
    <w:rsid w:val="00922D77"/>
    <w:rsid w:val="00924F29"/>
    <w:rsid w:val="00926264"/>
    <w:rsid w:val="00927FF4"/>
    <w:rsid w:val="0093156D"/>
    <w:rsid w:val="00931F80"/>
    <w:rsid w:val="00935602"/>
    <w:rsid w:val="0093596A"/>
    <w:rsid w:val="009372B8"/>
    <w:rsid w:val="00940E0E"/>
    <w:rsid w:val="00944552"/>
    <w:rsid w:val="009445B6"/>
    <w:rsid w:val="009513E7"/>
    <w:rsid w:val="00951E37"/>
    <w:rsid w:val="00952B2D"/>
    <w:rsid w:val="009537F2"/>
    <w:rsid w:val="00954C07"/>
    <w:rsid w:val="009555BE"/>
    <w:rsid w:val="009562FB"/>
    <w:rsid w:val="00956522"/>
    <w:rsid w:val="00957827"/>
    <w:rsid w:val="00957F70"/>
    <w:rsid w:val="00960CE3"/>
    <w:rsid w:val="00960EB0"/>
    <w:rsid w:val="00961523"/>
    <w:rsid w:val="00961D55"/>
    <w:rsid w:val="00962CF5"/>
    <w:rsid w:val="00963989"/>
    <w:rsid w:val="00963D70"/>
    <w:rsid w:val="00966A03"/>
    <w:rsid w:val="00970887"/>
    <w:rsid w:val="00970B99"/>
    <w:rsid w:val="00970F5D"/>
    <w:rsid w:val="0097185A"/>
    <w:rsid w:val="00972819"/>
    <w:rsid w:val="00972865"/>
    <w:rsid w:val="009732C0"/>
    <w:rsid w:val="009734FC"/>
    <w:rsid w:val="00973C4B"/>
    <w:rsid w:val="00974885"/>
    <w:rsid w:val="00975631"/>
    <w:rsid w:val="009769E4"/>
    <w:rsid w:val="00980331"/>
    <w:rsid w:val="00981D9E"/>
    <w:rsid w:val="00982654"/>
    <w:rsid w:val="0098452B"/>
    <w:rsid w:val="00984A77"/>
    <w:rsid w:val="00984E70"/>
    <w:rsid w:val="00985CF1"/>
    <w:rsid w:val="00985E17"/>
    <w:rsid w:val="00986595"/>
    <w:rsid w:val="00987A68"/>
    <w:rsid w:val="00987DA6"/>
    <w:rsid w:val="009907C4"/>
    <w:rsid w:val="00990AA5"/>
    <w:rsid w:val="00993761"/>
    <w:rsid w:val="0099535D"/>
    <w:rsid w:val="00995CD5"/>
    <w:rsid w:val="00996406"/>
    <w:rsid w:val="009966EF"/>
    <w:rsid w:val="00996E8B"/>
    <w:rsid w:val="00997413"/>
    <w:rsid w:val="009A0B4D"/>
    <w:rsid w:val="009A454E"/>
    <w:rsid w:val="009A4718"/>
    <w:rsid w:val="009A6DA5"/>
    <w:rsid w:val="009A701E"/>
    <w:rsid w:val="009A78C2"/>
    <w:rsid w:val="009B41E6"/>
    <w:rsid w:val="009B5770"/>
    <w:rsid w:val="009B6259"/>
    <w:rsid w:val="009B6755"/>
    <w:rsid w:val="009B78F8"/>
    <w:rsid w:val="009C1051"/>
    <w:rsid w:val="009C4535"/>
    <w:rsid w:val="009C52F0"/>
    <w:rsid w:val="009C5986"/>
    <w:rsid w:val="009C6169"/>
    <w:rsid w:val="009D3324"/>
    <w:rsid w:val="009D3860"/>
    <w:rsid w:val="009D42E6"/>
    <w:rsid w:val="009D479C"/>
    <w:rsid w:val="009D4EA6"/>
    <w:rsid w:val="009D57CF"/>
    <w:rsid w:val="009D616E"/>
    <w:rsid w:val="009D67B3"/>
    <w:rsid w:val="009D73FD"/>
    <w:rsid w:val="009E0316"/>
    <w:rsid w:val="009E06E7"/>
    <w:rsid w:val="009E102C"/>
    <w:rsid w:val="009E1D76"/>
    <w:rsid w:val="009E293B"/>
    <w:rsid w:val="009E3870"/>
    <w:rsid w:val="009E4583"/>
    <w:rsid w:val="009F25E8"/>
    <w:rsid w:val="009F54F8"/>
    <w:rsid w:val="009F5FFB"/>
    <w:rsid w:val="00A000C7"/>
    <w:rsid w:val="00A0028E"/>
    <w:rsid w:val="00A00E5D"/>
    <w:rsid w:val="00A0181F"/>
    <w:rsid w:val="00A03358"/>
    <w:rsid w:val="00A03DD8"/>
    <w:rsid w:val="00A04E91"/>
    <w:rsid w:val="00A058A4"/>
    <w:rsid w:val="00A069B4"/>
    <w:rsid w:val="00A0785E"/>
    <w:rsid w:val="00A07BB8"/>
    <w:rsid w:val="00A07E2B"/>
    <w:rsid w:val="00A109C7"/>
    <w:rsid w:val="00A1149C"/>
    <w:rsid w:val="00A12CDD"/>
    <w:rsid w:val="00A133EF"/>
    <w:rsid w:val="00A134CF"/>
    <w:rsid w:val="00A135B3"/>
    <w:rsid w:val="00A13CC6"/>
    <w:rsid w:val="00A1445C"/>
    <w:rsid w:val="00A144A5"/>
    <w:rsid w:val="00A14D47"/>
    <w:rsid w:val="00A151D6"/>
    <w:rsid w:val="00A17FA8"/>
    <w:rsid w:val="00A2010E"/>
    <w:rsid w:val="00A20187"/>
    <w:rsid w:val="00A21924"/>
    <w:rsid w:val="00A22BC9"/>
    <w:rsid w:val="00A233A9"/>
    <w:rsid w:val="00A23925"/>
    <w:rsid w:val="00A30674"/>
    <w:rsid w:val="00A30A08"/>
    <w:rsid w:val="00A30AE9"/>
    <w:rsid w:val="00A3153F"/>
    <w:rsid w:val="00A32766"/>
    <w:rsid w:val="00A33247"/>
    <w:rsid w:val="00A35925"/>
    <w:rsid w:val="00A3602C"/>
    <w:rsid w:val="00A36063"/>
    <w:rsid w:val="00A414EB"/>
    <w:rsid w:val="00A42775"/>
    <w:rsid w:val="00A42D10"/>
    <w:rsid w:val="00A43AE0"/>
    <w:rsid w:val="00A445B5"/>
    <w:rsid w:val="00A453A9"/>
    <w:rsid w:val="00A469AE"/>
    <w:rsid w:val="00A46AA4"/>
    <w:rsid w:val="00A476EF"/>
    <w:rsid w:val="00A503EB"/>
    <w:rsid w:val="00A50910"/>
    <w:rsid w:val="00A50F28"/>
    <w:rsid w:val="00A55307"/>
    <w:rsid w:val="00A55326"/>
    <w:rsid w:val="00A57E83"/>
    <w:rsid w:val="00A61DDD"/>
    <w:rsid w:val="00A63C64"/>
    <w:rsid w:val="00A64AB9"/>
    <w:rsid w:val="00A653F7"/>
    <w:rsid w:val="00A65BB2"/>
    <w:rsid w:val="00A66892"/>
    <w:rsid w:val="00A71449"/>
    <w:rsid w:val="00A71BD5"/>
    <w:rsid w:val="00A72268"/>
    <w:rsid w:val="00A73B68"/>
    <w:rsid w:val="00A7592F"/>
    <w:rsid w:val="00A76A36"/>
    <w:rsid w:val="00A773F8"/>
    <w:rsid w:val="00A81BD8"/>
    <w:rsid w:val="00A82ECF"/>
    <w:rsid w:val="00A83D5C"/>
    <w:rsid w:val="00A85ABF"/>
    <w:rsid w:val="00A85D39"/>
    <w:rsid w:val="00A874A1"/>
    <w:rsid w:val="00A8755E"/>
    <w:rsid w:val="00A87F90"/>
    <w:rsid w:val="00A90DBC"/>
    <w:rsid w:val="00A90E41"/>
    <w:rsid w:val="00A92C22"/>
    <w:rsid w:val="00A949A0"/>
    <w:rsid w:val="00A956B4"/>
    <w:rsid w:val="00A95FFF"/>
    <w:rsid w:val="00A96FBB"/>
    <w:rsid w:val="00A97344"/>
    <w:rsid w:val="00A97B89"/>
    <w:rsid w:val="00AA0285"/>
    <w:rsid w:val="00AA1B1A"/>
    <w:rsid w:val="00AA201F"/>
    <w:rsid w:val="00AA2ACC"/>
    <w:rsid w:val="00AA3480"/>
    <w:rsid w:val="00AA3B50"/>
    <w:rsid w:val="00AA4034"/>
    <w:rsid w:val="00AA4BA2"/>
    <w:rsid w:val="00AA4CB5"/>
    <w:rsid w:val="00AA67A0"/>
    <w:rsid w:val="00AA6983"/>
    <w:rsid w:val="00AA773D"/>
    <w:rsid w:val="00AA7FC6"/>
    <w:rsid w:val="00AB03C8"/>
    <w:rsid w:val="00AB15FB"/>
    <w:rsid w:val="00AB1D19"/>
    <w:rsid w:val="00AB2FDA"/>
    <w:rsid w:val="00AB43E4"/>
    <w:rsid w:val="00AB4BBD"/>
    <w:rsid w:val="00AB5480"/>
    <w:rsid w:val="00AB5906"/>
    <w:rsid w:val="00AB6485"/>
    <w:rsid w:val="00AC00D6"/>
    <w:rsid w:val="00AC093F"/>
    <w:rsid w:val="00AC09E1"/>
    <w:rsid w:val="00AC26C7"/>
    <w:rsid w:val="00AC2F57"/>
    <w:rsid w:val="00AC49CF"/>
    <w:rsid w:val="00AC4EEE"/>
    <w:rsid w:val="00AC5C12"/>
    <w:rsid w:val="00AC6685"/>
    <w:rsid w:val="00AC67D8"/>
    <w:rsid w:val="00AC6E0B"/>
    <w:rsid w:val="00AC7075"/>
    <w:rsid w:val="00AC774D"/>
    <w:rsid w:val="00AC789D"/>
    <w:rsid w:val="00AD0850"/>
    <w:rsid w:val="00AD28C1"/>
    <w:rsid w:val="00AD2C72"/>
    <w:rsid w:val="00AD355C"/>
    <w:rsid w:val="00AD3588"/>
    <w:rsid w:val="00AD7FBF"/>
    <w:rsid w:val="00AE1712"/>
    <w:rsid w:val="00AE25A7"/>
    <w:rsid w:val="00AE3724"/>
    <w:rsid w:val="00AE6151"/>
    <w:rsid w:val="00AE72D8"/>
    <w:rsid w:val="00AF40D2"/>
    <w:rsid w:val="00AF4CA4"/>
    <w:rsid w:val="00AF4ED9"/>
    <w:rsid w:val="00AF66D4"/>
    <w:rsid w:val="00B009FB"/>
    <w:rsid w:val="00B04552"/>
    <w:rsid w:val="00B04EF2"/>
    <w:rsid w:val="00B066C8"/>
    <w:rsid w:val="00B10052"/>
    <w:rsid w:val="00B108CB"/>
    <w:rsid w:val="00B11FA6"/>
    <w:rsid w:val="00B1248E"/>
    <w:rsid w:val="00B131AB"/>
    <w:rsid w:val="00B13217"/>
    <w:rsid w:val="00B137E7"/>
    <w:rsid w:val="00B13BB0"/>
    <w:rsid w:val="00B14720"/>
    <w:rsid w:val="00B150F4"/>
    <w:rsid w:val="00B15D2C"/>
    <w:rsid w:val="00B1666D"/>
    <w:rsid w:val="00B1679B"/>
    <w:rsid w:val="00B16CD0"/>
    <w:rsid w:val="00B170AA"/>
    <w:rsid w:val="00B176BD"/>
    <w:rsid w:val="00B17A1C"/>
    <w:rsid w:val="00B17AE9"/>
    <w:rsid w:val="00B20028"/>
    <w:rsid w:val="00B20032"/>
    <w:rsid w:val="00B22BA2"/>
    <w:rsid w:val="00B23A0B"/>
    <w:rsid w:val="00B23A18"/>
    <w:rsid w:val="00B24110"/>
    <w:rsid w:val="00B24840"/>
    <w:rsid w:val="00B25940"/>
    <w:rsid w:val="00B33B06"/>
    <w:rsid w:val="00B37BF3"/>
    <w:rsid w:val="00B418CA"/>
    <w:rsid w:val="00B42AB7"/>
    <w:rsid w:val="00B4510F"/>
    <w:rsid w:val="00B4569B"/>
    <w:rsid w:val="00B4637D"/>
    <w:rsid w:val="00B46509"/>
    <w:rsid w:val="00B4653A"/>
    <w:rsid w:val="00B47CBE"/>
    <w:rsid w:val="00B50328"/>
    <w:rsid w:val="00B50635"/>
    <w:rsid w:val="00B54C05"/>
    <w:rsid w:val="00B56746"/>
    <w:rsid w:val="00B57148"/>
    <w:rsid w:val="00B57875"/>
    <w:rsid w:val="00B60132"/>
    <w:rsid w:val="00B6144F"/>
    <w:rsid w:val="00B63864"/>
    <w:rsid w:val="00B63B87"/>
    <w:rsid w:val="00B64A63"/>
    <w:rsid w:val="00B64F63"/>
    <w:rsid w:val="00B66A48"/>
    <w:rsid w:val="00B67AD8"/>
    <w:rsid w:val="00B758A6"/>
    <w:rsid w:val="00B76858"/>
    <w:rsid w:val="00B77014"/>
    <w:rsid w:val="00B7755B"/>
    <w:rsid w:val="00B7773A"/>
    <w:rsid w:val="00B779E8"/>
    <w:rsid w:val="00B80341"/>
    <w:rsid w:val="00B80FD4"/>
    <w:rsid w:val="00B810F9"/>
    <w:rsid w:val="00B81B87"/>
    <w:rsid w:val="00B830D0"/>
    <w:rsid w:val="00B84404"/>
    <w:rsid w:val="00B844CF"/>
    <w:rsid w:val="00B85824"/>
    <w:rsid w:val="00B85AC8"/>
    <w:rsid w:val="00B87BCE"/>
    <w:rsid w:val="00B95E71"/>
    <w:rsid w:val="00BA10EB"/>
    <w:rsid w:val="00BA1CCF"/>
    <w:rsid w:val="00BA1E15"/>
    <w:rsid w:val="00BA1EEE"/>
    <w:rsid w:val="00BA2266"/>
    <w:rsid w:val="00BA6D56"/>
    <w:rsid w:val="00BA7167"/>
    <w:rsid w:val="00BB0F9E"/>
    <w:rsid w:val="00BB4D51"/>
    <w:rsid w:val="00BB5059"/>
    <w:rsid w:val="00BB789F"/>
    <w:rsid w:val="00BC1F61"/>
    <w:rsid w:val="00BC596D"/>
    <w:rsid w:val="00BC59D3"/>
    <w:rsid w:val="00BC77B4"/>
    <w:rsid w:val="00BD0302"/>
    <w:rsid w:val="00BD2090"/>
    <w:rsid w:val="00BD4E2F"/>
    <w:rsid w:val="00BD520E"/>
    <w:rsid w:val="00BD5C6B"/>
    <w:rsid w:val="00BD5E97"/>
    <w:rsid w:val="00BE08D5"/>
    <w:rsid w:val="00BE1B67"/>
    <w:rsid w:val="00BE2BE0"/>
    <w:rsid w:val="00BE45CA"/>
    <w:rsid w:val="00BE50E6"/>
    <w:rsid w:val="00BE705E"/>
    <w:rsid w:val="00BF1AD4"/>
    <w:rsid w:val="00BF4303"/>
    <w:rsid w:val="00BF4415"/>
    <w:rsid w:val="00BF61C4"/>
    <w:rsid w:val="00BF698D"/>
    <w:rsid w:val="00BF6ADC"/>
    <w:rsid w:val="00BF74D0"/>
    <w:rsid w:val="00BF7EAD"/>
    <w:rsid w:val="00C01965"/>
    <w:rsid w:val="00C021FE"/>
    <w:rsid w:val="00C02D5A"/>
    <w:rsid w:val="00C038ED"/>
    <w:rsid w:val="00C0460D"/>
    <w:rsid w:val="00C064DB"/>
    <w:rsid w:val="00C06AFC"/>
    <w:rsid w:val="00C06C9A"/>
    <w:rsid w:val="00C076C9"/>
    <w:rsid w:val="00C07797"/>
    <w:rsid w:val="00C07B08"/>
    <w:rsid w:val="00C10BE3"/>
    <w:rsid w:val="00C10C9F"/>
    <w:rsid w:val="00C1269F"/>
    <w:rsid w:val="00C14F08"/>
    <w:rsid w:val="00C167A5"/>
    <w:rsid w:val="00C16864"/>
    <w:rsid w:val="00C17393"/>
    <w:rsid w:val="00C1779C"/>
    <w:rsid w:val="00C20400"/>
    <w:rsid w:val="00C21259"/>
    <w:rsid w:val="00C21ECE"/>
    <w:rsid w:val="00C228CF"/>
    <w:rsid w:val="00C22920"/>
    <w:rsid w:val="00C23969"/>
    <w:rsid w:val="00C27BD1"/>
    <w:rsid w:val="00C3103B"/>
    <w:rsid w:val="00C3188B"/>
    <w:rsid w:val="00C32FC3"/>
    <w:rsid w:val="00C35EEB"/>
    <w:rsid w:val="00C35FCB"/>
    <w:rsid w:val="00C3628F"/>
    <w:rsid w:val="00C36447"/>
    <w:rsid w:val="00C36A5E"/>
    <w:rsid w:val="00C44794"/>
    <w:rsid w:val="00C46B76"/>
    <w:rsid w:val="00C46BD7"/>
    <w:rsid w:val="00C46E34"/>
    <w:rsid w:val="00C50EDD"/>
    <w:rsid w:val="00C525B1"/>
    <w:rsid w:val="00C54136"/>
    <w:rsid w:val="00C54E88"/>
    <w:rsid w:val="00C55B81"/>
    <w:rsid w:val="00C55F6E"/>
    <w:rsid w:val="00C57173"/>
    <w:rsid w:val="00C60058"/>
    <w:rsid w:val="00C61E16"/>
    <w:rsid w:val="00C62ACC"/>
    <w:rsid w:val="00C63059"/>
    <w:rsid w:val="00C652D6"/>
    <w:rsid w:val="00C6717B"/>
    <w:rsid w:val="00C70CD8"/>
    <w:rsid w:val="00C74E7B"/>
    <w:rsid w:val="00C765FD"/>
    <w:rsid w:val="00C76601"/>
    <w:rsid w:val="00C76683"/>
    <w:rsid w:val="00C769C6"/>
    <w:rsid w:val="00C77D8C"/>
    <w:rsid w:val="00C77EC6"/>
    <w:rsid w:val="00C80F29"/>
    <w:rsid w:val="00C81581"/>
    <w:rsid w:val="00C8348D"/>
    <w:rsid w:val="00C84AE9"/>
    <w:rsid w:val="00C85305"/>
    <w:rsid w:val="00C85BF9"/>
    <w:rsid w:val="00C85DEE"/>
    <w:rsid w:val="00C86755"/>
    <w:rsid w:val="00C906EB"/>
    <w:rsid w:val="00C91939"/>
    <w:rsid w:val="00C91C96"/>
    <w:rsid w:val="00C92531"/>
    <w:rsid w:val="00C930DE"/>
    <w:rsid w:val="00C93EA6"/>
    <w:rsid w:val="00C9464B"/>
    <w:rsid w:val="00C952FA"/>
    <w:rsid w:val="00C96A2A"/>
    <w:rsid w:val="00CA0353"/>
    <w:rsid w:val="00CA03FC"/>
    <w:rsid w:val="00CA3A39"/>
    <w:rsid w:val="00CA3F46"/>
    <w:rsid w:val="00CA4AD6"/>
    <w:rsid w:val="00CA53A9"/>
    <w:rsid w:val="00CA6EEC"/>
    <w:rsid w:val="00CA6F1C"/>
    <w:rsid w:val="00CA7E09"/>
    <w:rsid w:val="00CB0246"/>
    <w:rsid w:val="00CB0A39"/>
    <w:rsid w:val="00CB3B61"/>
    <w:rsid w:val="00CB57C7"/>
    <w:rsid w:val="00CB57E8"/>
    <w:rsid w:val="00CC4852"/>
    <w:rsid w:val="00CC4E3F"/>
    <w:rsid w:val="00CC4FF7"/>
    <w:rsid w:val="00CC5A53"/>
    <w:rsid w:val="00CC5AA5"/>
    <w:rsid w:val="00CC5CC5"/>
    <w:rsid w:val="00CC6111"/>
    <w:rsid w:val="00CC767B"/>
    <w:rsid w:val="00CD2294"/>
    <w:rsid w:val="00CD3B82"/>
    <w:rsid w:val="00CD4A88"/>
    <w:rsid w:val="00CD7613"/>
    <w:rsid w:val="00CD7798"/>
    <w:rsid w:val="00CE0EC4"/>
    <w:rsid w:val="00CF15AB"/>
    <w:rsid w:val="00CF1D46"/>
    <w:rsid w:val="00CF201C"/>
    <w:rsid w:val="00CF22E3"/>
    <w:rsid w:val="00CF2CE6"/>
    <w:rsid w:val="00CF3DA6"/>
    <w:rsid w:val="00CF4726"/>
    <w:rsid w:val="00CF5E9F"/>
    <w:rsid w:val="00CF6B32"/>
    <w:rsid w:val="00CF77A2"/>
    <w:rsid w:val="00D012C8"/>
    <w:rsid w:val="00D0276E"/>
    <w:rsid w:val="00D03DD7"/>
    <w:rsid w:val="00D0436F"/>
    <w:rsid w:val="00D043A7"/>
    <w:rsid w:val="00D04D2F"/>
    <w:rsid w:val="00D055BC"/>
    <w:rsid w:val="00D06C68"/>
    <w:rsid w:val="00D07441"/>
    <w:rsid w:val="00D07CD6"/>
    <w:rsid w:val="00D10105"/>
    <w:rsid w:val="00D118D4"/>
    <w:rsid w:val="00D12426"/>
    <w:rsid w:val="00D127C4"/>
    <w:rsid w:val="00D13456"/>
    <w:rsid w:val="00D160BC"/>
    <w:rsid w:val="00D17FCD"/>
    <w:rsid w:val="00D20E1D"/>
    <w:rsid w:val="00D216B9"/>
    <w:rsid w:val="00D231CA"/>
    <w:rsid w:val="00D23232"/>
    <w:rsid w:val="00D2327F"/>
    <w:rsid w:val="00D232BF"/>
    <w:rsid w:val="00D239B8"/>
    <w:rsid w:val="00D244D6"/>
    <w:rsid w:val="00D24C65"/>
    <w:rsid w:val="00D25A4C"/>
    <w:rsid w:val="00D25D06"/>
    <w:rsid w:val="00D25E74"/>
    <w:rsid w:val="00D26D15"/>
    <w:rsid w:val="00D26E17"/>
    <w:rsid w:val="00D31ABB"/>
    <w:rsid w:val="00D31F06"/>
    <w:rsid w:val="00D323EE"/>
    <w:rsid w:val="00D3577C"/>
    <w:rsid w:val="00D359F8"/>
    <w:rsid w:val="00D36A6F"/>
    <w:rsid w:val="00D40292"/>
    <w:rsid w:val="00D40C2F"/>
    <w:rsid w:val="00D41539"/>
    <w:rsid w:val="00D41845"/>
    <w:rsid w:val="00D41FAA"/>
    <w:rsid w:val="00D42F73"/>
    <w:rsid w:val="00D443DE"/>
    <w:rsid w:val="00D454E4"/>
    <w:rsid w:val="00D45672"/>
    <w:rsid w:val="00D46CC1"/>
    <w:rsid w:val="00D50AB7"/>
    <w:rsid w:val="00D50B62"/>
    <w:rsid w:val="00D50FDB"/>
    <w:rsid w:val="00D5224C"/>
    <w:rsid w:val="00D52C64"/>
    <w:rsid w:val="00D53114"/>
    <w:rsid w:val="00D5423A"/>
    <w:rsid w:val="00D54C0A"/>
    <w:rsid w:val="00D550A3"/>
    <w:rsid w:val="00D55398"/>
    <w:rsid w:val="00D558A9"/>
    <w:rsid w:val="00D55935"/>
    <w:rsid w:val="00D56316"/>
    <w:rsid w:val="00D57387"/>
    <w:rsid w:val="00D6034E"/>
    <w:rsid w:val="00D61D14"/>
    <w:rsid w:val="00D62B2E"/>
    <w:rsid w:val="00D634E8"/>
    <w:rsid w:val="00D63DA7"/>
    <w:rsid w:val="00D648EE"/>
    <w:rsid w:val="00D65222"/>
    <w:rsid w:val="00D677D7"/>
    <w:rsid w:val="00D71FB5"/>
    <w:rsid w:val="00D720E7"/>
    <w:rsid w:val="00D7480F"/>
    <w:rsid w:val="00D748AB"/>
    <w:rsid w:val="00D7528E"/>
    <w:rsid w:val="00D76C6F"/>
    <w:rsid w:val="00D80CE3"/>
    <w:rsid w:val="00D80D80"/>
    <w:rsid w:val="00D8174B"/>
    <w:rsid w:val="00D81BEF"/>
    <w:rsid w:val="00D82149"/>
    <w:rsid w:val="00D82E25"/>
    <w:rsid w:val="00D84C9B"/>
    <w:rsid w:val="00D85197"/>
    <w:rsid w:val="00D901EA"/>
    <w:rsid w:val="00D90405"/>
    <w:rsid w:val="00D91125"/>
    <w:rsid w:val="00D91E2A"/>
    <w:rsid w:val="00D94DC7"/>
    <w:rsid w:val="00D94F48"/>
    <w:rsid w:val="00D95D38"/>
    <w:rsid w:val="00D9630B"/>
    <w:rsid w:val="00D97BD6"/>
    <w:rsid w:val="00DA0826"/>
    <w:rsid w:val="00DA298B"/>
    <w:rsid w:val="00DA3AB5"/>
    <w:rsid w:val="00DA4B19"/>
    <w:rsid w:val="00DA545A"/>
    <w:rsid w:val="00DB12E2"/>
    <w:rsid w:val="00DB31ED"/>
    <w:rsid w:val="00DB4317"/>
    <w:rsid w:val="00DB53AF"/>
    <w:rsid w:val="00DC0C9F"/>
    <w:rsid w:val="00DC1934"/>
    <w:rsid w:val="00DC2809"/>
    <w:rsid w:val="00DC490C"/>
    <w:rsid w:val="00DC5303"/>
    <w:rsid w:val="00DC56AE"/>
    <w:rsid w:val="00DC57DA"/>
    <w:rsid w:val="00DC788B"/>
    <w:rsid w:val="00DD0671"/>
    <w:rsid w:val="00DD0CCA"/>
    <w:rsid w:val="00DD4733"/>
    <w:rsid w:val="00DD5D61"/>
    <w:rsid w:val="00DD6638"/>
    <w:rsid w:val="00DD6C25"/>
    <w:rsid w:val="00DE0737"/>
    <w:rsid w:val="00DE09A8"/>
    <w:rsid w:val="00DE1DE1"/>
    <w:rsid w:val="00DE2438"/>
    <w:rsid w:val="00DE2A2C"/>
    <w:rsid w:val="00DE2A99"/>
    <w:rsid w:val="00DE535A"/>
    <w:rsid w:val="00DE5A58"/>
    <w:rsid w:val="00DE5C59"/>
    <w:rsid w:val="00DE659B"/>
    <w:rsid w:val="00DE6F12"/>
    <w:rsid w:val="00DE72E7"/>
    <w:rsid w:val="00DF0A58"/>
    <w:rsid w:val="00DF11E3"/>
    <w:rsid w:val="00DF26D6"/>
    <w:rsid w:val="00DF27B1"/>
    <w:rsid w:val="00DF40B9"/>
    <w:rsid w:val="00DF468B"/>
    <w:rsid w:val="00DF5489"/>
    <w:rsid w:val="00DF62D4"/>
    <w:rsid w:val="00DF7D7B"/>
    <w:rsid w:val="00E00ADF"/>
    <w:rsid w:val="00E034EA"/>
    <w:rsid w:val="00E03A7B"/>
    <w:rsid w:val="00E0414F"/>
    <w:rsid w:val="00E0460D"/>
    <w:rsid w:val="00E050C2"/>
    <w:rsid w:val="00E107E1"/>
    <w:rsid w:val="00E1193C"/>
    <w:rsid w:val="00E12418"/>
    <w:rsid w:val="00E138B9"/>
    <w:rsid w:val="00E144EC"/>
    <w:rsid w:val="00E15DC6"/>
    <w:rsid w:val="00E168F9"/>
    <w:rsid w:val="00E16E62"/>
    <w:rsid w:val="00E2015E"/>
    <w:rsid w:val="00E20B5C"/>
    <w:rsid w:val="00E250F7"/>
    <w:rsid w:val="00E25994"/>
    <w:rsid w:val="00E25C67"/>
    <w:rsid w:val="00E25DA6"/>
    <w:rsid w:val="00E25E60"/>
    <w:rsid w:val="00E267C4"/>
    <w:rsid w:val="00E26EE3"/>
    <w:rsid w:val="00E27159"/>
    <w:rsid w:val="00E273AD"/>
    <w:rsid w:val="00E277BD"/>
    <w:rsid w:val="00E27850"/>
    <w:rsid w:val="00E3397B"/>
    <w:rsid w:val="00E342ED"/>
    <w:rsid w:val="00E35ABA"/>
    <w:rsid w:val="00E40381"/>
    <w:rsid w:val="00E40CE1"/>
    <w:rsid w:val="00E40D31"/>
    <w:rsid w:val="00E42306"/>
    <w:rsid w:val="00E43ED9"/>
    <w:rsid w:val="00E441A9"/>
    <w:rsid w:val="00E4509D"/>
    <w:rsid w:val="00E45AE3"/>
    <w:rsid w:val="00E460E3"/>
    <w:rsid w:val="00E47ACE"/>
    <w:rsid w:val="00E50DEA"/>
    <w:rsid w:val="00E51294"/>
    <w:rsid w:val="00E517DD"/>
    <w:rsid w:val="00E51DB1"/>
    <w:rsid w:val="00E5261C"/>
    <w:rsid w:val="00E52C59"/>
    <w:rsid w:val="00E53D21"/>
    <w:rsid w:val="00E53DE6"/>
    <w:rsid w:val="00E5419E"/>
    <w:rsid w:val="00E55481"/>
    <w:rsid w:val="00E56801"/>
    <w:rsid w:val="00E56FEC"/>
    <w:rsid w:val="00E577BF"/>
    <w:rsid w:val="00E60381"/>
    <w:rsid w:val="00E607C0"/>
    <w:rsid w:val="00E60804"/>
    <w:rsid w:val="00E60843"/>
    <w:rsid w:val="00E61E67"/>
    <w:rsid w:val="00E62DFF"/>
    <w:rsid w:val="00E6394B"/>
    <w:rsid w:val="00E66061"/>
    <w:rsid w:val="00E70CC7"/>
    <w:rsid w:val="00E77D99"/>
    <w:rsid w:val="00E80187"/>
    <w:rsid w:val="00E8161B"/>
    <w:rsid w:val="00E8215A"/>
    <w:rsid w:val="00E82D16"/>
    <w:rsid w:val="00E836E6"/>
    <w:rsid w:val="00E8374F"/>
    <w:rsid w:val="00E84C31"/>
    <w:rsid w:val="00E84EE3"/>
    <w:rsid w:val="00E867D7"/>
    <w:rsid w:val="00E8772E"/>
    <w:rsid w:val="00E901CE"/>
    <w:rsid w:val="00E90FD6"/>
    <w:rsid w:val="00E914F5"/>
    <w:rsid w:val="00E91811"/>
    <w:rsid w:val="00E919ED"/>
    <w:rsid w:val="00E91C7F"/>
    <w:rsid w:val="00E925A2"/>
    <w:rsid w:val="00E97475"/>
    <w:rsid w:val="00E97E74"/>
    <w:rsid w:val="00EA0B49"/>
    <w:rsid w:val="00EA1807"/>
    <w:rsid w:val="00EA21BF"/>
    <w:rsid w:val="00EA2EE4"/>
    <w:rsid w:val="00EA3FB8"/>
    <w:rsid w:val="00EA4186"/>
    <w:rsid w:val="00EA7911"/>
    <w:rsid w:val="00EA7F1F"/>
    <w:rsid w:val="00EB0514"/>
    <w:rsid w:val="00EB099F"/>
    <w:rsid w:val="00EB1167"/>
    <w:rsid w:val="00EB393C"/>
    <w:rsid w:val="00EB39C0"/>
    <w:rsid w:val="00EB3E59"/>
    <w:rsid w:val="00EB4CE1"/>
    <w:rsid w:val="00EB52A0"/>
    <w:rsid w:val="00EB69C7"/>
    <w:rsid w:val="00EC1B39"/>
    <w:rsid w:val="00EC206E"/>
    <w:rsid w:val="00EC2374"/>
    <w:rsid w:val="00EC3C6A"/>
    <w:rsid w:val="00EC4C10"/>
    <w:rsid w:val="00EC6A47"/>
    <w:rsid w:val="00EC7B95"/>
    <w:rsid w:val="00ED0A14"/>
    <w:rsid w:val="00ED0D67"/>
    <w:rsid w:val="00ED1D26"/>
    <w:rsid w:val="00ED2BF3"/>
    <w:rsid w:val="00ED3E99"/>
    <w:rsid w:val="00ED70C5"/>
    <w:rsid w:val="00ED7DCB"/>
    <w:rsid w:val="00EE017B"/>
    <w:rsid w:val="00EE0708"/>
    <w:rsid w:val="00EE07D9"/>
    <w:rsid w:val="00EE1028"/>
    <w:rsid w:val="00EE18AB"/>
    <w:rsid w:val="00EE1FF7"/>
    <w:rsid w:val="00EE22EF"/>
    <w:rsid w:val="00EE244B"/>
    <w:rsid w:val="00EE44E4"/>
    <w:rsid w:val="00EE57CA"/>
    <w:rsid w:val="00EE6234"/>
    <w:rsid w:val="00EE72AF"/>
    <w:rsid w:val="00EF0155"/>
    <w:rsid w:val="00EF02F3"/>
    <w:rsid w:val="00EF09F4"/>
    <w:rsid w:val="00EF440F"/>
    <w:rsid w:val="00EF59C1"/>
    <w:rsid w:val="00EF66DD"/>
    <w:rsid w:val="00EF6D7B"/>
    <w:rsid w:val="00F00742"/>
    <w:rsid w:val="00F03DC0"/>
    <w:rsid w:val="00F052BA"/>
    <w:rsid w:val="00F053AF"/>
    <w:rsid w:val="00F0626A"/>
    <w:rsid w:val="00F06898"/>
    <w:rsid w:val="00F07D47"/>
    <w:rsid w:val="00F11593"/>
    <w:rsid w:val="00F11BF9"/>
    <w:rsid w:val="00F134CD"/>
    <w:rsid w:val="00F13E8D"/>
    <w:rsid w:val="00F155F6"/>
    <w:rsid w:val="00F15B9D"/>
    <w:rsid w:val="00F15FE3"/>
    <w:rsid w:val="00F163CE"/>
    <w:rsid w:val="00F2248E"/>
    <w:rsid w:val="00F22AB2"/>
    <w:rsid w:val="00F22D98"/>
    <w:rsid w:val="00F23FC5"/>
    <w:rsid w:val="00F24E8C"/>
    <w:rsid w:val="00F27781"/>
    <w:rsid w:val="00F306FB"/>
    <w:rsid w:val="00F32EBE"/>
    <w:rsid w:val="00F34880"/>
    <w:rsid w:val="00F34DF8"/>
    <w:rsid w:val="00F36EBC"/>
    <w:rsid w:val="00F4015F"/>
    <w:rsid w:val="00F456A9"/>
    <w:rsid w:val="00F4578C"/>
    <w:rsid w:val="00F4713B"/>
    <w:rsid w:val="00F47FE9"/>
    <w:rsid w:val="00F50425"/>
    <w:rsid w:val="00F5062A"/>
    <w:rsid w:val="00F50B8B"/>
    <w:rsid w:val="00F50C42"/>
    <w:rsid w:val="00F50C54"/>
    <w:rsid w:val="00F5246C"/>
    <w:rsid w:val="00F533E5"/>
    <w:rsid w:val="00F53F69"/>
    <w:rsid w:val="00F5445E"/>
    <w:rsid w:val="00F560BC"/>
    <w:rsid w:val="00F572C5"/>
    <w:rsid w:val="00F6036C"/>
    <w:rsid w:val="00F61835"/>
    <w:rsid w:val="00F622E1"/>
    <w:rsid w:val="00F62C76"/>
    <w:rsid w:val="00F63376"/>
    <w:rsid w:val="00F6395A"/>
    <w:rsid w:val="00F640CF"/>
    <w:rsid w:val="00F64E9F"/>
    <w:rsid w:val="00F65586"/>
    <w:rsid w:val="00F659A1"/>
    <w:rsid w:val="00F674C0"/>
    <w:rsid w:val="00F702A0"/>
    <w:rsid w:val="00F704A9"/>
    <w:rsid w:val="00F70583"/>
    <w:rsid w:val="00F708C3"/>
    <w:rsid w:val="00F709CA"/>
    <w:rsid w:val="00F70F93"/>
    <w:rsid w:val="00F723B8"/>
    <w:rsid w:val="00F74539"/>
    <w:rsid w:val="00F74A75"/>
    <w:rsid w:val="00F758F2"/>
    <w:rsid w:val="00F774E8"/>
    <w:rsid w:val="00F822E5"/>
    <w:rsid w:val="00F8264C"/>
    <w:rsid w:val="00F84D15"/>
    <w:rsid w:val="00F85C52"/>
    <w:rsid w:val="00F8628B"/>
    <w:rsid w:val="00F87F70"/>
    <w:rsid w:val="00F900C3"/>
    <w:rsid w:val="00F95063"/>
    <w:rsid w:val="00F95719"/>
    <w:rsid w:val="00F95C15"/>
    <w:rsid w:val="00F9674A"/>
    <w:rsid w:val="00F968B6"/>
    <w:rsid w:val="00F96AB1"/>
    <w:rsid w:val="00F97B4E"/>
    <w:rsid w:val="00FA30D6"/>
    <w:rsid w:val="00FA4DB1"/>
    <w:rsid w:val="00FA5A15"/>
    <w:rsid w:val="00FA5F0D"/>
    <w:rsid w:val="00FA600A"/>
    <w:rsid w:val="00FA6D7D"/>
    <w:rsid w:val="00FA6ECE"/>
    <w:rsid w:val="00FB1736"/>
    <w:rsid w:val="00FB222A"/>
    <w:rsid w:val="00FB252C"/>
    <w:rsid w:val="00FB2FF0"/>
    <w:rsid w:val="00FB3346"/>
    <w:rsid w:val="00FB42F9"/>
    <w:rsid w:val="00FB5C5B"/>
    <w:rsid w:val="00FB699D"/>
    <w:rsid w:val="00FB79A3"/>
    <w:rsid w:val="00FC099C"/>
    <w:rsid w:val="00FC0B97"/>
    <w:rsid w:val="00FC11A5"/>
    <w:rsid w:val="00FC1784"/>
    <w:rsid w:val="00FC6DE0"/>
    <w:rsid w:val="00FD096C"/>
    <w:rsid w:val="00FD1AA9"/>
    <w:rsid w:val="00FD2C87"/>
    <w:rsid w:val="00FD3E06"/>
    <w:rsid w:val="00FD41B4"/>
    <w:rsid w:val="00FD4D20"/>
    <w:rsid w:val="00FD6854"/>
    <w:rsid w:val="00FE041E"/>
    <w:rsid w:val="00FE146C"/>
    <w:rsid w:val="00FE14EA"/>
    <w:rsid w:val="00FE3E61"/>
    <w:rsid w:val="00FE4844"/>
    <w:rsid w:val="00FE5CD4"/>
    <w:rsid w:val="00FE7281"/>
    <w:rsid w:val="00FE7ED6"/>
    <w:rsid w:val="00FF1953"/>
    <w:rsid w:val="00FF252B"/>
    <w:rsid w:val="00FF2EBE"/>
    <w:rsid w:val="00FF322B"/>
    <w:rsid w:val="00FF3B83"/>
    <w:rsid w:val="00FF478D"/>
    <w:rsid w:val="00FF5093"/>
    <w:rsid w:val="00FF5569"/>
    <w:rsid w:val="00FF55AF"/>
    <w:rsid w:val="00FF5D81"/>
    <w:rsid w:val="00FF7791"/>
    <w:rsid w:val="017FE537"/>
    <w:rsid w:val="09510343"/>
    <w:rsid w:val="09689B1E"/>
    <w:rsid w:val="0D7975AC"/>
    <w:rsid w:val="130175A1"/>
    <w:rsid w:val="1AA97F53"/>
    <w:rsid w:val="1F4C614A"/>
    <w:rsid w:val="256B4BED"/>
    <w:rsid w:val="27071C4E"/>
    <w:rsid w:val="273BA52F"/>
    <w:rsid w:val="28A2ECAF"/>
    <w:rsid w:val="2937999D"/>
    <w:rsid w:val="29982D12"/>
    <w:rsid w:val="29A228FD"/>
    <w:rsid w:val="2A3EBD10"/>
    <w:rsid w:val="2C90F6F1"/>
    <w:rsid w:val="2CE7ABBB"/>
    <w:rsid w:val="2E9DEF07"/>
    <w:rsid w:val="318EC8C8"/>
    <w:rsid w:val="349D3815"/>
    <w:rsid w:val="38C0FDFF"/>
    <w:rsid w:val="3A4F1F5E"/>
    <w:rsid w:val="3F665880"/>
    <w:rsid w:val="3FE4FED5"/>
    <w:rsid w:val="40599259"/>
    <w:rsid w:val="40CC0FE4"/>
    <w:rsid w:val="41B223D5"/>
    <w:rsid w:val="434DF436"/>
    <w:rsid w:val="44E9C497"/>
    <w:rsid w:val="4AB085E8"/>
    <w:rsid w:val="4C1E5ADD"/>
    <w:rsid w:val="4EEB5F76"/>
    <w:rsid w:val="4F6353ED"/>
    <w:rsid w:val="554AC57C"/>
    <w:rsid w:val="5B6AD3C7"/>
    <w:rsid w:val="5B938428"/>
    <w:rsid w:val="6348C1D9"/>
    <w:rsid w:val="6A64CAC3"/>
    <w:rsid w:val="6B5AEA7B"/>
    <w:rsid w:val="6C1B0E0F"/>
    <w:rsid w:val="6CCBE844"/>
    <w:rsid w:val="6F4847AD"/>
    <w:rsid w:val="73C2ECBC"/>
    <w:rsid w:val="73DED9EE"/>
    <w:rsid w:val="7BD1C7DF"/>
    <w:rsid w:val="7E887E82"/>
    <w:rsid w:val="7F6D40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B5BF55B"/>
  <w15:docId w15:val="{FA4ADA9D-46F2-45C9-BEDD-05D0729327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DejaVu Sans"/>
        <w:lang w:val="e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8628B"/>
    <w:rPr>
      <w:rFonts w:ascii="Arial" w:hAnsi="Arial" w:cs="Times New Roman"/>
      <w:sz w:val="22"/>
      <w:szCs w:val="22"/>
      <w:lang w:eastAsia="en-US"/>
    </w:rPr>
  </w:style>
  <w:style w:type="paragraph" w:styleId="Heading1">
    <w:name w:val="heading 1"/>
    <w:basedOn w:val="Normal"/>
    <w:next w:val="Normal"/>
    <w:link w:val="Heading1Char1"/>
    <w:qFormat/>
    <w:rsid w:val="00653163"/>
    <w:pPr>
      <w:keepNext/>
      <w:keepLines/>
      <w:spacing w:before="480"/>
      <w:outlineLvl w:val="0"/>
    </w:pPr>
    <w:rPr>
      <w:rFonts w:cs="Arial"/>
      <w:b/>
      <w:bCs/>
      <w:sz w:val="24"/>
      <w:szCs w:val="28"/>
    </w:rPr>
  </w:style>
  <w:style w:type="paragraph" w:styleId="Heading2">
    <w:name w:val="heading 2"/>
    <w:basedOn w:val="Normal"/>
    <w:next w:val="Normal"/>
    <w:link w:val="Heading2Char1"/>
    <w:qFormat/>
    <w:pPr>
      <w:keepNext/>
      <w:keepLines/>
      <w:spacing w:before="200"/>
      <w:jc w:val="center"/>
      <w:outlineLvl w:val="1"/>
    </w:pPr>
    <w:rPr>
      <w:rFonts w:cs="Arial"/>
      <w:bCs/>
      <w:i/>
      <w:color w:val="B7168B"/>
      <w:sz w:val="26"/>
      <w:szCs w:val="26"/>
      <w:lang w:eastAsia="en-GB"/>
    </w:rPr>
  </w:style>
  <w:style w:type="paragraph" w:styleId="Heading3">
    <w:name w:val="heading 3"/>
    <w:basedOn w:val="Normal"/>
    <w:next w:val="Normal"/>
    <w:link w:val="Heading3Char1"/>
    <w:qFormat/>
    <w:pPr>
      <w:keepNext/>
      <w:keepLines/>
      <w:spacing w:before="40"/>
      <w:outlineLvl w:val="2"/>
    </w:pPr>
    <w:rPr>
      <w:rFonts w:ascii="Cambria" w:hAnsi="Cambria" w:cs="DejaVu Sans"/>
      <w:color w:val="1F4D78"/>
      <w:sz w:val="24"/>
      <w:szCs w:val="24"/>
    </w:rPr>
  </w:style>
  <w:style w:type="paragraph" w:styleId="Heading4">
    <w:name w:val="heading 4"/>
    <w:basedOn w:val="Normal"/>
    <w:next w:val="Normal"/>
    <w:link w:val="Heading4Char1"/>
    <w:qFormat/>
    <w:pPr>
      <w:keepNext/>
      <w:keepLines/>
      <w:spacing w:before="40"/>
      <w:outlineLvl w:val="3"/>
    </w:pPr>
    <w:rPr>
      <w:rFonts w:ascii="Cambria" w:hAnsi="Cambria" w:cs="DejaVu Sans"/>
      <w:i/>
      <w:iCs/>
      <w:color w:val="2E74B5"/>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InternetLink">
    <w:name w:val="Internet Link"/>
    <w:basedOn w:val="DefaultParagraphFont"/>
    <w:rPr>
      <w:color w:val="0000FF"/>
      <w:u w:val="single"/>
    </w:rPr>
  </w:style>
  <w:style w:type="character" w:customStyle="1" w:styleId="PlainTextChar">
    <w:name w:val="Plain Text Char"/>
    <w:basedOn w:val="DefaultParagraphFont"/>
    <w:qFormat/>
    <w:rPr>
      <w:rFonts w:ascii="Calibri" w:hAnsi="Calibri" w:cs="Times New Roman"/>
    </w:rPr>
  </w:style>
  <w:style w:type="character" w:customStyle="1" w:styleId="BalloonTextChar">
    <w:name w:val="Balloon Text Char"/>
    <w:basedOn w:val="DefaultParagraphFont"/>
    <w:qFormat/>
    <w:rPr>
      <w:rFonts w:ascii="Tahoma" w:hAnsi="Tahoma" w:cs="Tahoma"/>
      <w:sz w:val="16"/>
      <w:szCs w:val="16"/>
    </w:rPr>
  </w:style>
  <w:style w:type="character" w:customStyle="1" w:styleId="HeaderChar">
    <w:name w:val="Header Char"/>
    <w:basedOn w:val="DefaultParagraphFont"/>
    <w:qFormat/>
    <w:rPr>
      <w:rFonts w:ascii="Calibri" w:hAnsi="Calibri" w:cs="Times New Roman"/>
    </w:rPr>
  </w:style>
  <w:style w:type="character" w:customStyle="1" w:styleId="FooterChar">
    <w:name w:val="Footer Char"/>
    <w:basedOn w:val="DefaultParagraphFont"/>
    <w:qFormat/>
    <w:rPr>
      <w:rFonts w:ascii="Calibri" w:hAnsi="Calibri" w:cs="Times New Roman"/>
    </w:rPr>
  </w:style>
  <w:style w:type="character" w:customStyle="1" w:styleId="Heading1Char">
    <w:name w:val="Heading 1 Char"/>
    <w:basedOn w:val="DefaultParagraphFont"/>
    <w:qFormat/>
    <w:rPr>
      <w:rFonts w:ascii="Arial" w:eastAsia="SimSun" w:hAnsi="Arial" w:cs="Arial"/>
      <w:b/>
      <w:bCs/>
      <w:color w:val="72166B"/>
      <w:sz w:val="28"/>
      <w:szCs w:val="28"/>
    </w:rPr>
  </w:style>
  <w:style w:type="character" w:customStyle="1" w:styleId="Heading2Char">
    <w:name w:val="Heading 2 Char"/>
    <w:basedOn w:val="DefaultParagraphFont"/>
    <w:qFormat/>
    <w:rPr>
      <w:rFonts w:ascii="Arial" w:eastAsia="SimSun" w:hAnsi="Arial" w:cs="Arial"/>
      <w:bCs/>
      <w:i/>
      <w:color w:val="B7168B"/>
      <w:sz w:val="26"/>
      <w:szCs w:val="26"/>
      <w:lang w:val="es" w:eastAsia="en-GB"/>
    </w:rPr>
  </w:style>
  <w:style w:type="character" w:customStyle="1" w:styleId="Heading3Char">
    <w:name w:val="Heading 3 Char"/>
    <w:basedOn w:val="DefaultParagraphFont"/>
    <w:qFormat/>
    <w:rPr>
      <w:rFonts w:ascii="Cambria" w:eastAsia="SimSun" w:hAnsi="Cambria" w:cs="DejaVu Sans"/>
      <w:color w:val="1F4D78"/>
      <w:sz w:val="24"/>
      <w:szCs w:val="24"/>
    </w:rPr>
  </w:style>
  <w:style w:type="character" w:customStyle="1" w:styleId="Heading4Char">
    <w:name w:val="Heading 4 Char"/>
    <w:basedOn w:val="DefaultParagraphFont"/>
    <w:qFormat/>
    <w:rPr>
      <w:rFonts w:ascii="Cambria" w:eastAsia="SimSun" w:hAnsi="Cambria" w:cs="DejaVu Sans"/>
      <w:i/>
      <w:iCs/>
      <w:color w:val="2E74B5"/>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eastAsia="Calibri" w:cs="Arial"/>
    </w:rPr>
  </w:style>
  <w:style w:type="character" w:customStyle="1" w:styleId="ListLabel8">
    <w:name w:val="ListLabel 8"/>
    <w:qFormat/>
    <w:rPr>
      <w:rFonts w:cs="Courier New"/>
    </w:rPr>
  </w:style>
  <w:style w:type="character" w:customStyle="1" w:styleId="ListLabel9">
    <w:name w:val="ListLabel 9"/>
    <w:qFormat/>
    <w:rPr>
      <w:rFonts w:cs="Courier New"/>
    </w:rPr>
  </w:style>
  <w:style w:type="character" w:customStyle="1" w:styleId="ListLabel10">
    <w:name w:val="ListLabel 10"/>
    <w:qFormat/>
    <w:rPr>
      <w:rFonts w:ascii="Arial" w:hAnsi="Arial" w:cs="Arial"/>
    </w:rPr>
  </w:style>
  <w:style w:type="character" w:customStyle="1" w:styleId="ListLabel11">
    <w:name w:val="ListLabel 11"/>
    <w:qFormat/>
    <w:rPr>
      <w:rFonts w:ascii="Arial" w:eastAsia="Arial" w:hAnsi="Arial" w:cs="Arial"/>
      <w:lang w:val="es"/>
    </w:rPr>
  </w:style>
  <w:style w:type="character" w:customStyle="1" w:styleId="IndexLink">
    <w:name w:val="Index Link"/>
    <w:qFormat/>
  </w:style>
  <w:style w:type="character" w:customStyle="1" w:styleId="ListLabel12">
    <w:name w:val="ListLabel 12"/>
    <w:qFormat/>
    <w:rPr>
      <w:rFonts w:ascii="Calibri" w:hAnsi="Calibri" w:cs="Symbol"/>
      <w:sz w:val="22"/>
    </w:rPr>
  </w:style>
  <w:style w:type="character" w:customStyle="1" w:styleId="ListLabel13">
    <w:name w:val="ListLabel 13"/>
    <w:qFormat/>
    <w:rPr>
      <w:rFonts w:cs="Courier New"/>
    </w:rPr>
  </w:style>
  <w:style w:type="character" w:customStyle="1" w:styleId="ListLabel14">
    <w:name w:val="ListLabel 14"/>
    <w:qFormat/>
    <w:rPr>
      <w:rFonts w:cs="Wingdings"/>
    </w:rPr>
  </w:style>
  <w:style w:type="character" w:customStyle="1" w:styleId="ListLabel15">
    <w:name w:val="ListLabel 15"/>
    <w:qFormat/>
    <w:rPr>
      <w:rFonts w:cs="Symbol"/>
    </w:rPr>
  </w:style>
  <w:style w:type="character" w:customStyle="1" w:styleId="ListLabel16">
    <w:name w:val="ListLabel 16"/>
    <w:qFormat/>
    <w:rPr>
      <w:rFonts w:cs="Courier New"/>
    </w:rPr>
  </w:style>
  <w:style w:type="character" w:customStyle="1" w:styleId="ListLabel17">
    <w:name w:val="ListLabel 17"/>
    <w:qFormat/>
    <w:rPr>
      <w:rFonts w:cs="Wingdings"/>
    </w:rPr>
  </w:style>
  <w:style w:type="character" w:customStyle="1" w:styleId="ListLabel18">
    <w:name w:val="ListLabel 18"/>
    <w:qFormat/>
    <w:rPr>
      <w:rFonts w:cs="Symbol"/>
    </w:rPr>
  </w:style>
  <w:style w:type="character" w:customStyle="1" w:styleId="ListLabel19">
    <w:name w:val="ListLabel 19"/>
    <w:qFormat/>
    <w:rPr>
      <w:rFonts w:cs="Courier New"/>
    </w:rPr>
  </w:style>
  <w:style w:type="character" w:customStyle="1" w:styleId="ListLabel20">
    <w:name w:val="ListLabel 20"/>
    <w:qFormat/>
    <w:rPr>
      <w:rFonts w:cs="Wingdings"/>
    </w:rPr>
  </w:style>
  <w:style w:type="character" w:customStyle="1" w:styleId="ListLabel21">
    <w:name w:val="ListLabel 21"/>
    <w:qFormat/>
    <w:rPr>
      <w:rFonts w:ascii="Calibri" w:hAnsi="Calibri" w:cs="Symbol"/>
      <w:sz w:val="22"/>
    </w:rPr>
  </w:style>
  <w:style w:type="character" w:customStyle="1" w:styleId="ListLabel22">
    <w:name w:val="ListLabel 22"/>
    <w:qFormat/>
    <w:rPr>
      <w:rFonts w:cs="Courier New"/>
    </w:rPr>
  </w:style>
  <w:style w:type="character" w:customStyle="1" w:styleId="ListLabel23">
    <w:name w:val="ListLabel 23"/>
    <w:qFormat/>
    <w:rPr>
      <w:rFonts w:cs="Wingdings"/>
    </w:rPr>
  </w:style>
  <w:style w:type="character" w:customStyle="1" w:styleId="ListLabel24">
    <w:name w:val="ListLabel 24"/>
    <w:qFormat/>
    <w:rPr>
      <w:rFonts w:cs="Symbol"/>
    </w:rPr>
  </w:style>
  <w:style w:type="character" w:customStyle="1" w:styleId="ListLabel25">
    <w:name w:val="ListLabel 25"/>
    <w:qFormat/>
    <w:rPr>
      <w:rFonts w:cs="Courier New"/>
    </w:rPr>
  </w:style>
  <w:style w:type="character" w:customStyle="1" w:styleId="ListLabel26">
    <w:name w:val="ListLabel 26"/>
    <w:qFormat/>
    <w:rPr>
      <w:rFonts w:cs="Wingdings"/>
    </w:rPr>
  </w:style>
  <w:style w:type="character" w:customStyle="1" w:styleId="ListLabel27">
    <w:name w:val="ListLabel 27"/>
    <w:qFormat/>
    <w:rPr>
      <w:rFonts w:cs="Symbol"/>
    </w:rPr>
  </w:style>
  <w:style w:type="character" w:customStyle="1" w:styleId="ListLabel28">
    <w:name w:val="ListLabel 28"/>
    <w:qFormat/>
    <w:rPr>
      <w:rFonts w:cs="Courier New"/>
    </w:rPr>
  </w:style>
  <w:style w:type="character" w:customStyle="1" w:styleId="ListLabel29">
    <w:name w:val="ListLabel 29"/>
    <w:qFormat/>
    <w:rPr>
      <w:rFonts w:cs="Wingdings"/>
    </w:rPr>
  </w:style>
  <w:style w:type="character" w:customStyle="1" w:styleId="ListLabel30">
    <w:name w:val="ListLabel 30"/>
    <w:qFormat/>
    <w:rPr>
      <w:rFonts w:cs="Courier New"/>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ascii="Arial" w:hAnsi="Arial" w:cs="Arial"/>
    </w:rPr>
  </w:style>
  <w:style w:type="character" w:customStyle="1" w:styleId="ListLabel39">
    <w:name w:val="ListLabel 39"/>
    <w:qFormat/>
  </w:style>
  <w:style w:type="character" w:customStyle="1" w:styleId="ListLabel40">
    <w:name w:val="ListLabel 40"/>
    <w:qFormat/>
    <w:rPr>
      <w:rFonts w:ascii="Arial" w:eastAsia="Arial" w:hAnsi="Arial" w:cs="Arial"/>
      <w:lang w:val="es"/>
    </w:rPr>
  </w:style>
  <w:style w:type="character" w:customStyle="1" w:styleId="ListLabel41">
    <w:name w:val="ListLabel 41"/>
    <w:qFormat/>
    <w:rPr>
      <w:rFonts w:ascii="Calibri" w:hAnsi="Calibri" w:cs="Symbol"/>
      <w:sz w:val="22"/>
    </w:rPr>
  </w:style>
  <w:style w:type="character" w:customStyle="1" w:styleId="ListLabel42">
    <w:name w:val="ListLabel 42"/>
    <w:qFormat/>
    <w:rPr>
      <w:rFonts w:cs="Courier New"/>
    </w:rPr>
  </w:style>
  <w:style w:type="character" w:customStyle="1" w:styleId="ListLabel43">
    <w:name w:val="ListLabel 43"/>
    <w:qFormat/>
    <w:rPr>
      <w:rFonts w:cs="Wingdings"/>
    </w:rPr>
  </w:style>
  <w:style w:type="character" w:customStyle="1" w:styleId="ListLabel44">
    <w:name w:val="ListLabel 44"/>
    <w:qFormat/>
    <w:rPr>
      <w:rFonts w:cs="Symbol"/>
    </w:rPr>
  </w:style>
  <w:style w:type="character" w:customStyle="1" w:styleId="ListLabel45">
    <w:name w:val="ListLabel 45"/>
    <w:qFormat/>
    <w:rPr>
      <w:rFonts w:cs="Courier New"/>
    </w:rPr>
  </w:style>
  <w:style w:type="character" w:customStyle="1" w:styleId="ListLabel46">
    <w:name w:val="ListLabel 46"/>
    <w:qFormat/>
    <w:rPr>
      <w:rFonts w:cs="Wingdings"/>
    </w:rPr>
  </w:style>
  <w:style w:type="character" w:customStyle="1" w:styleId="ListLabel47">
    <w:name w:val="ListLabel 47"/>
    <w:qFormat/>
    <w:rPr>
      <w:rFonts w:cs="Symbol"/>
    </w:rPr>
  </w:style>
  <w:style w:type="character" w:customStyle="1" w:styleId="ListLabel48">
    <w:name w:val="ListLabel 48"/>
    <w:qFormat/>
    <w:rPr>
      <w:rFonts w:cs="Courier New"/>
    </w:rPr>
  </w:style>
  <w:style w:type="character" w:customStyle="1" w:styleId="ListLabel49">
    <w:name w:val="ListLabel 49"/>
    <w:qFormat/>
    <w:rPr>
      <w:rFonts w:cs="Wingdings"/>
    </w:rPr>
  </w:style>
  <w:style w:type="character" w:customStyle="1" w:styleId="ListLabel50">
    <w:name w:val="ListLabel 50"/>
    <w:qFormat/>
    <w:rPr>
      <w:rFonts w:ascii="Calibri" w:hAnsi="Calibri" w:cs="Symbol"/>
      <w:sz w:val="22"/>
    </w:rPr>
  </w:style>
  <w:style w:type="character" w:customStyle="1" w:styleId="ListLabel51">
    <w:name w:val="ListLabel 51"/>
    <w:qFormat/>
    <w:rPr>
      <w:rFonts w:cs="Courier New"/>
    </w:rPr>
  </w:style>
  <w:style w:type="character" w:customStyle="1" w:styleId="ListLabel52">
    <w:name w:val="ListLabel 52"/>
    <w:qFormat/>
    <w:rPr>
      <w:rFonts w:cs="Wingdings"/>
    </w:rPr>
  </w:style>
  <w:style w:type="character" w:customStyle="1" w:styleId="ListLabel53">
    <w:name w:val="ListLabel 53"/>
    <w:qFormat/>
    <w:rPr>
      <w:rFonts w:cs="Symbol"/>
    </w:rPr>
  </w:style>
  <w:style w:type="character" w:customStyle="1" w:styleId="ListLabel54">
    <w:name w:val="ListLabel 54"/>
    <w:qFormat/>
    <w:rPr>
      <w:rFonts w:cs="Courier New"/>
    </w:rPr>
  </w:style>
  <w:style w:type="character" w:customStyle="1" w:styleId="ListLabel55">
    <w:name w:val="ListLabel 55"/>
    <w:qFormat/>
    <w:rPr>
      <w:rFonts w:cs="Wingdings"/>
    </w:rPr>
  </w:style>
  <w:style w:type="character" w:customStyle="1" w:styleId="ListLabel56">
    <w:name w:val="ListLabel 56"/>
    <w:qFormat/>
    <w:rPr>
      <w:rFonts w:cs="Symbol"/>
    </w:rPr>
  </w:style>
  <w:style w:type="character" w:customStyle="1" w:styleId="ListLabel57">
    <w:name w:val="ListLabel 57"/>
    <w:qFormat/>
    <w:rPr>
      <w:rFonts w:cs="Courier New"/>
    </w:rPr>
  </w:style>
  <w:style w:type="character" w:customStyle="1" w:styleId="ListLabel58">
    <w:name w:val="ListLabel 58"/>
    <w:qFormat/>
    <w:rPr>
      <w:rFonts w:cs="Wingdings"/>
    </w:rPr>
  </w:style>
  <w:style w:type="character" w:customStyle="1" w:styleId="ListLabel59">
    <w:name w:val="ListLabel 59"/>
    <w:qFormat/>
    <w:rPr>
      <w:rFonts w:cs="Courier New"/>
    </w:rPr>
  </w:style>
  <w:style w:type="character" w:customStyle="1" w:styleId="ListLabel60">
    <w:name w:val="ListLabel 60"/>
    <w:qFormat/>
    <w:rPr>
      <w:rFonts w:cs="Wingdings"/>
    </w:rPr>
  </w:style>
  <w:style w:type="character" w:customStyle="1" w:styleId="ListLabel61">
    <w:name w:val="ListLabel 61"/>
    <w:qFormat/>
    <w:rPr>
      <w:rFonts w:cs="Symbol"/>
    </w:rPr>
  </w:style>
  <w:style w:type="character" w:customStyle="1" w:styleId="ListLabel62">
    <w:name w:val="ListLabel 62"/>
    <w:qFormat/>
    <w:rPr>
      <w:rFonts w:cs="Courier New"/>
    </w:rPr>
  </w:style>
  <w:style w:type="character" w:customStyle="1" w:styleId="ListLabel63">
    <w:name w:val="ListLabel 63"/>
    <w:qFormat/>
    <w:rPr>
      <w:rFonts w:cs="Wingdings"/>
    </w:rPr>
  </w:style>
  <w:style w:type="character" w:customStyle="1" w:styleId="ListLabel64">
    <w:name w:val="ListLabel 64"/>
    <w:qFormat/>
    <w:rPr>
      <w:rFonts w:cs="Symbol"/>
    </w:rPr>
  </w:style>
  <w:style w:type="character" w:customStyle="1" w:styleId="ListLabel65">
    <w:name w:val="ListLabel 65"/>
    <w:qFormat/>
    <w:rPr>
      <w:rFonts w:cs="Courier New"/>
    </w:rPr>
  </w:style>
  <w:style w:type="character" w:customStyle="1" w:styleId="ListLabel66">
    <w:name w:val="ListLabel 66"/>
    <w:qFormat/>
    <w:rPr>
      <w:rFonts w:cs="Wingdings"/>
    </w:rPr>
  </w:style>
  <w:style w:type="character" w:customStyle="1" w:styleId="ListLabel67">
    <w:name w:val="ListLabel 67"/>
    <w:qFormat/>
    <w:rPr>
      <w:rFonts w:ascii="Arial" w:hAnsi="Arial" w:cs="Arial"/>
    </w:rPr>
  </w:style>
  <w:style w:type="character" w:customStyle="1" w:styleId="ListLabel68">
    <w:name w:val="ListLabel 68"/>
    <w:qFormat/>
  </w:style>
  <w:style w:type="character" w:customStyle="1" w:styleId="ListLabel69">
    <w:name w:val="ListLabel 69"/>
    <w:qFormat/>
    <w:rPr>
      <w:rFonts w:ascii="Arial" w:eastAsia="Arial" w:hAnsi="Arial" w:cs="Arial"/>
      <w:lang w:val="es"/>
    </w:rPr>
  </w:style>
  <w:style w:type="paragraph" w:customStyle="1" w:styleId="Heading">
    <w:name w:val="Heading"/>
    <w:basedOn w:val="Normal"/>
    <w:next w:val="BodyText"/>
    <w:qFormat/>
    <w:pPr>
      <w:keepNext/>
      <w:spacing w:before="240" w:after="120"/>
    </w:pPr>
    <w:rPr>
      <w:rFonts w:ascii="Liberation Sans" w:eastAsia="Noto Sans CJK SC Regular" w:hAnsi="Liberation Sans" w:cs="Lohit Devanagari"/>
      <w:sz w:val="28"/>
      <w:szCs w:val="28"/>
    </w:rPr>
  </w:style>
  <w:style w:type="paragraph" w:styleId="BodyText">
    <w:name w:val="Body Text"/>
    <w:basedOn w:val="Normal"/>
    <w:link w:val="BodyTextChar"/>
    <w:rsid w:val="00F06898"/>
  </w:style>
  <w:style w:type="paragraph" w:styleId="List">
    <w:name w:val="List"/>
    <w:basedOn w:val="BodyText"/>
    <w:rPr>
      <w:rFonts w:cs="Lohit Devanagari"/>
    </w:rPr>
  </w:style>
  <w:style w:type="paragraph" w:styleId="Caption">
    <w:name w:val="caption"/>
    <w:basedOn w:val="Normal"/>
    <w:qFormat/>
    <w:rsid w:val="00653163"/>
    <w:pPr>
      <w:suppressLineNumbers/>
    </w:pPr>
    <w:rPr>
      <w:rFonts w:cs="Lohit Devanagari"/>
      <w:b/>
      <w:iCs/>
      <w:szCs w:val="24"/>
    </w:rPr>
  </w:style>
  <w:style w:type="paragraph" w:customStyle="1" w:styleId="Index">
    <w:name w:val="Index"/>
    <w:basedOn w:val="Normal"/>
    <w:qFormat/>
    <w:pPr>
      <w:suppressLineNumbers/>
    </w:pPr>
    <w:rPr>
      <w:rFonts w:cs="Lohit Devanagari"/>
    </w:rPr>
  </w:style>
  <w:style w:type="paragraph" w:styleId="BalloonText">
    <w:name w:val="Balloon Text"/>
    <w:basedOn w:val="Normal"/>
    <w:link w:val="BalloonTextChar1"/>
    <w:qFormat/>
    <w:rPr>
      <w:rFonts w:ascii="Tahoma" w:hAnsi="Tahoma" w:cs="Tahoma"/>
      <w:sz w:val="16"/>
      <w:szCs w:val="16"/>
    </w:rPr>
  </w:style>
  <w:style w:type="paragraph" w:styleId="Footer">
    <w:name w:val="footer"/>
    <w:basedOn w:val="Normal"/>
    <w:link w:val="FooterChar1"/>
    <w:pPr>
      <w:tabs>
        <w:tab w:val="center" w:pos="4513"/>
        <w:tab w:val="right" w:pos="9026"/>
      </w:tabs>
    </w:pPr>
  </w:style>
  <w:style w:type="paragraph" w:styleId="Header">
    <w:name w:val="header"/>
    <w:basedOn w:val="Normal"/>
    <w:link w:val="HeaderChar1"/>
    <w:pPr>
      <w:tabs>
        <w:tab w:val="center" w:pos="4513"/>
        <w:tab w:val="right" w:pos="9026"/>
      </w:tabs>
    </w:pPr>
  </w:style>
  <w:style w:type="paragraph" w:styleId="PlainText">
    <w:name w:val="Plain Text"/>
    <w:basedOn w:val="Normal"/>
    <w:link w:val="PlainTextChar1"/>
    <w:qFormat/>
  </w:style>
  <w:style w:type="paragraph" w:styleId="TOC1">
    <w:name w:val="toc 1"/>
    <w:basedOn w:val="Normal"/>
    <w:next w:val="Normal"/>
    <w:uiPriority w:val="39"/>
    <w:pPr>
      <w:spacing w:after="100"/>
    </w:pPr>
  </w:style>
  <w:style w:type="paragraph" w:styleId="ListParagraph">
    <w:name w:val="List Paragraph"/>
    <w:basedOn w:val="Normal"/>
    <w:uiPriority w:val="34"/>
    <w:qFormat/>
    <w:rsid w:val="003C5FB2"/>
    <w:pPr>
      <w:widowControl w:val="0"/>
      <w:contextualSpacing/>
    </w:pPr>
  </w:style>
  <w:style w:type="paragraph" w:customStyle="1" w:styleId="TableContents">
    <w:name w:val="Table Contents"/>
    <w:basedOn w:val="Normal"/>
    <w:qFormat/>
    <w:pPr>
      <w:suppressLineNumbers/>
    </w:pPr>
  </w:style>
  <w:style w:type="character" w:styleId="CommentReference">
    <w:name w:val="annotation reference"/>
    <w:basedOn w:val="DefaultParagraphFont"/>
    <w:uiPriority w:val="99"/>
    <w:semiHidden/>
    <w:unhideWhenUsed/>
    <w:rsid w:val="000056D5"/>
    <w:rPr>
      <w:sz w:val="16"/>
      <w:szCs w:val="16"/>
    </w:rPr>
  </w:style>
  <w:style w:type="paragraph" w:styleId="CommentText">
    <w:name w:val="annotation text"/>
    <w:basedOn w:val="Normal"/>
    <w:link w:val="CommentTextChar"/>
    <w:uiPriority w:val="99"/>
    <w:semiHidden/>
    <w:unhideWhenUsed/>
    <w:rsid w:val="000056D5"/>
    <w:rPr>
      <w:sz w:val="20"/>
      <w:szCs w:val="20"/>
    </w:rPr>
  </w:style>
  <w:style w:type="character" w:customStyle="1" w:styleId="CommentTextChar">
    <w:name w:val="Comment Text Char"/>
    <w:basedOn w:val="DefaultParagraphFont"/>
    <w:link w:val="CommentText"/>
    <w:uiPriority w:val="99"/>
    <w:semiHidden/>
    <w:rsid w:val="000056D5"/>
    <w:rPr>
      <w:rFonts w:ascii="Arial" w:hAnsi="Arial" w:cs="Times New Roman"/>
      <w:lang w:val="es" w:eastAsia="en-US"/>
    </w:rPr>
  </w:style>
  <w:style w:type="paragraph" w:styleId="CommentSubject">
    <w:name w:val="annotation subject"/>
    <w:basedOn w:val="CommentText"/>
    <w:next w:val="CommentText"/>
    <w:link w:val="CommentSubjectChar"/>
    <w:uiPriority w:val="99"/>
    <w:semiHidden/>
    <w:unhideWhenUsed/>
    <w:rsid w:val="000056D5"/>
    <w:rPr>
      <w:b/>
      <w:bCs/>
    </w:rPr>
  </w:style>
  <w:style w:type="character" w:customStyle="1" w:styleId="CommentSubjectChar">
    <w:name w:val="Comment Subject Char"/>
    <w:basedOn w:val="CommentTextChar"/>
    <w:link w:val="CommentSubject"/>
    <w:uiPriority w:val="99"/>
    <w:semiHidden/>
    <w:rsid w:val="000056D5"/>
    <w:rPr>
      <w:rFonts w:ascii="Arial" w:hAnsi="Arial" w:cs="Times New Roman"/>
      <w:b/>
      <w:bCs/>
      <w:lang w:val="es" w:eastAsia="en-US"/>
    </w:rPr>
  </w:style>
  <w:style w:type="character" w:styleId="Hyperlink">
    <w:name w:val="Hyperlink"/>
    <w:basedOn w:val="DefaultParagraphFont"/>
    <w:uiPriority w:val="99"/>
    <w:unhideWhenUsed/>
    <w:rsid w:val="00355C68"/>
    <w:rPr>
      <w:color w:val="0000FF" w:themeColor="hyperlink"/>
      <w:u w:val="single"/>
    </w:rPr>
  </w:style>
  <w:style w:type="character" w:customStyle="1" w:styleId="UnresolvedMention1">
    <w:name w:val="Unresolved Mention1"/>
    <w:basedOn w:val="DefaultParagraphFont"/>
    <w:uiPriority w:val="99"/>
    <w:semiHidden/>
    <w:unhideWhenUsed/>
    <w:rsid w:val="00355C68"/>
    <w:rPr>
      <w:color w:val="605E5C"/>
      <w:shd w:val="clear" w:color="auto" w:fill="E1DFDD"/>
    </w:rPr>
  </w:style>
  <w:style w:type="character" w:styleId="FollowedHyperlink">
    <w:name w:val="FollowedHyperlink"/>
    <w:basedOn w:val="DefaultParagraphFont"/>
    <w:uiPriority w:val="99"/>
    <w:semiHidden/>
    <w:unhideWhenUsed/>
    <w:rsid w:val="00355C68"/>
    <w:rPr>
      <w:color w:val="800080" w:themeColor="followedHyperlink"/>
      <w:u w:val="single"/>
    </w:rPr>
  </w:style>
  <w:style w:type="table" w:styleId="TableGrid">
    <w:name w:val="Table Grid"/>
    <w:basedOn w:val="TableNormal"/>
    <w:uiPriority w:val="59"/>
    <w:rsid w:val="005604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1">
    <w:name w:val="Heading 1 Char1"/>
    <w:basedOn w:val="DefaultParagraphFont"/>
    <w:link w:val="Heading1"/>
    <w:locked/>
    <w:rsid w:val="00653163"/>
    <w:rPr>
      <w:rFonts w:ascii="Arial" w:hAnsi="Arial" w:cs="Arial"/>
      <w:b/>
      <w:bCs/>
      <w:sz w:val="24"/>
      <w:szCs w:val="28"/>
      <w:lang w:val="es" w:eastAsia="en-US"/>
    </w:rPr>
  </w:style>
  <w:style w:type="character" w:customStyle="1" w:styleId="Heading2Char1">
    <w:name w:val="Heading 2 Char1"/>
    <w:basedOn w:val="DefaultParagraphFont"/>
    <w:link w:val="Heading2"/>
    <w:rsid w:val="008C2955"/>
    <w:rPr>
      <w:rFonts w:ascii="Arial" w:hAnsi="Arial" w:cs="Arial"/>
      <w:bCs/>
      <w:i/>
      <w:color w:val="B7168B"/>
      <w:sz w:val="26"/>
      <w:szCs w:val="26"/>
      <w:lang w:val="es" w:eastAsia="en-GB"/>
    </w:rPr>
  </w:style>
  <w:style w:type="character" w:customStyle="1" w:styleId="Heading3Char1">
    <w:name w:val="Heading 3 Char1"/>
    <w:basedOn w:val="DefaultParagraphFont"/>
    <w:link w:val="Heading3"/>
    <w:rsid w:val="008C2955"/>
    <w:rPr>
      <w:rFonts w:ascii="Cambria" w:hAnsi="Cambria"/>
      <w:color w:val="1F4D78"/>
      <w:sz w:val="24"/>
      <w:szCs w:val="24"/>
      <w:lang w:val="es" w:eastAsia="en-US"/>
    </w:rPr>
  </w:style>
  <w:style w:type="character" w:customStyle="1" w:styleId="Heading4Char1">
    <w:name w:val="Heading 4 Char1"/>
    <w:basedOn w:val="DefaultParagraphFont"/>
    <w:link w:val="Heading4"/>
    <w:rsid w:val="008C2955"/>
    <w:rPr>
      <w:rFonts w:ascii="Cambria" w:hAnsi="Cambria"/>
      <w:i/>
      <w:iCs/>
      <w:color w:val="2E74B5"/>
      <w:sz w:val="22"/>
      <w:szCs w:val="22"/>
      <w:lang w:val="es" w:eastAsia="en-US"/>
    </w:rPr>
  </w:style>
  <w:style w:type="character" w:customStyle="1" w:styleId="BodyTextChar">
    <w:name w:val="Body Text Char"/>
    <w:basedOn w:val="DefaultParagraphFont"/>
    <w:link w:val="BodyText"/>
    <w:rsid w:val="00F06898"/>
    <w:rPr>
      <w:rFonts w:ascii="Arial" w:hAnsi="Arial" w:cs="Times New Roman"/>
      <w:sz w:val="22"/>
      <w:szCs w:val="22"/>
      <w:lang w:val="es" w:eastAsia="en-US"/>
    </w:rPr>
  </w:style>
  <w:style w:type="character" w:customStyle="1" w:styleId="BalloonTextChar1">
    <w:name w:val="Balloon Text Char1"/>
    <w:basedOn w:val="DefaultParagraphFont"/>
    <w:link w:val="BalloonText"/>
    <w:rsid w:val="008C2955"/>
    <w:rPr>
      <w:rFonts w:ascii="Tahoma" w:hAnsi="Tahoma" w:cs="Tahoma"/>
      <w:sz w:val="16"/>
      <w:szCs w:val="16"/>
      <w:lang w:val="es" w:eastAsia="en-US"/>
    </w:rPr>
  </w:style>
  <w:style w:type="character" w:customStyle="1" w:styleId="FooterChar1">
    <w:name w:val="Footer Char1"/>
    <w:basedOn w:val="DefaultParagraphFont"/>
    <w:link w:val="Footer"/>
    <w:rsid w:val="008C2955"/>
    <w:rPr>
      <w:rFonts w:ascii="Arial" w:hAnsi="Arial" w:cs="Times New Roman"/>
      <w:sz w:val="22"/>
      <w:szCs w:val="22"/>
      <w:lang w:val="es" w:eastAsia="en-US"/>
    </w:rPr>
  </w:style>
  <w:style w:type="character" w:customStyle="1" w:styleId="HeaderChar1">
    <w:name w:val="Header Char1"/>
    <w:basedOn w:val="DefaultParagraphFont"/>
    <w:link w:val="Header"/>
    <w:rsid w:val="008C2955"/>
    <w:rPr>
      <w:rFonts w:ascii="Arial" w:hAnsi="Arial" w:cs="Times New Roman"/>
      <w:sz w:val="22"/>
      <w:szCs w:val="22"/>
      <w:lang w:val="es" w:eastAsia="en-US"/>
    </w:rPr>
  </w:style>
  <w:style w:type="character" w:customStyle="1" w:styleId="PlainTextChar1">
    <w:name w:val="Plain Text Char1"/>
    <w:basedOn w:val="DefaultParagraphFont"/>
    <w:link w:val="PlainText"/>
    <w:rsid w:val="008C2955"/>
    <w:rPr>
      <w:rFonts w:ascii="Arial" w:hAnsi="Arial" w:cs="Times New Roman"/>
      <w:sz w:val="22"/>
      <w:szCs w:val="22"/>
      <w:lang w:val="es" w:eastAsia="en-US"/>
    </w:rPr>
  </w:style>
  <w:style w:type="character" w:styleId="HTMLCode">
    <w:name w:val="HTML Code"/>
    <w:basedOn w:val="DefaultParagraphFont"/>
    <w:uiPriority w:val="99"/>
    <w:semiHidden/>
    <w:unhideWhenUsed/>
    <w:rsid w:val="00D055BC"/>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1011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101145"/>
    <w:rPr>
      <w:rFonts w:ascii="Courier New" w:eastAsia="Times New Roman" w:hAnsi="Courier New" w:cs="Courier New"/>
      <w:lang w:val="es" w:eastAsia="en-US"/>
    </w:rPr>
  </w:style>
  <w:style w:type="paragraph" w:styleId="Revision">
    <w:name w:val="Revision"/>
    <w:hidden/>
    <w:uiPriority w:val="99"/>
    <w:semiHidden/>
    <w:rsid w:val="00681B76"/>
    <w:rPr>
      <w:rFonts w:ascii="Arial" w:hAnsi="Arial" w:cs="Times New Roman"/>
      <w:sz w:val="22"/>
      <w:szCs w:val="22"/>
      <w:lang w:eastAsia="en-US"/>
    </w:rPr>
  </w:style>
  <w:style w:type="paragraph" w:styleId="TOCHeading">
    <w:name w:val="TOC Heading"/>
    <w:basedOn w:val="Heading1"/>
    <w:next w:val="Normal"/>
    <w:uiPriority w:val="39"/>
    <w:semiHidden/>
    <w:unhideWhenUsed/>
    <w:qFormat/>
    <w:rsid w:val="00F06898"/>
    <w:pPr>
      <w:spacing w:line="276" w:lineRule="auto"/>
      <w:outlineLvl w:val="9"/>
    </w:pPr>
    <w:rPr>
      <w:rFonts w:asciiTheme="majorHAnsi" w:eastAsiaTheme="majorEastAsia" w:hAnsiTheme="majorHAnsi" w:cstheme="majorBidi"/>
      <w:color w:val="365F91" w:themeColor="accent1" w:themeShade="BF"/>
      <w:sz w:val="28"/>
      <w:lang w:eastAsia="ja-JP"/>
    </w:rPr>
  </w:style>
  <w:style w:type="paragraph" w:styleId="NormalWeb">
    <w:name w:val="Normal (Web)"/>
    <w:basedOn w:val="Normal"/>
    <w:uiPriority w:val="99"/>
    <w:semiHidden/>
    <w:unhideWhenUsed/>
    <w:rsid w:val="0090759F"/>
    <w:pPr>
      <w:spacing w:before="100" w:beforeAutospacing="1" w:after="100" w:afterAutospacing="1"/>
    </w:pPr>
    <w:rPr>
      <w:rFonts w:ascii="Times New Roman" w:eastAsia="Times New Roman" w:hAnsi="Times New Roman"/>
      <w:sz w:val="24"/>
      <w:szCs w:val="24"/>
    </w:rPr>
  </w:style>
  <w:style w:type="character" w:customStyle="1" w:styleId="UnresolvedMention2">
    <w:name w:val="Unresolved Mention2"/>
    <w:basedOn w:val="DefaultParagraphFont"/>
    <w:uiPriority w:val="99"/>
    <w:semiHidden/>
    <w:unhideWhenUsed/>
    <w:rsid w:val="009A454E"/>
    <w:rPr>
      <w:color w:val="605E5C"/>
      <w:shd w:val="clear" w:color="auto" w:fill="E1DFDD"/>
    </w:rPr>
  </w:style>
  <w:style w:type="paragraph" w:styleId="FootnoteText">
    <w:name w:val="footnote text"/>
    <w:basedOn w:val="Normal"/>
    <w:link w:val="FootnoteTextChar"/>
    <w:uiPriority w:val="99"/>
    <w:semiHidden/>
    <w:unhideWhenUsed/>
    <w:rsid w:val="00627047"/>
    <w:rPr>
      <w:sz w:val="20"/>
      <w:szCs w:val="20"/>
    </w:rPr>
  </w:style>
  <w:style w:type="character" w:customStyle="1" w:styleId="FootnoteTextChar">
    <w:name w:val="Footnote Text Char"/>
    <w:basedOn w:val="DefaultParagraphFont"/>
    <w:link w:val="FootnoteText"/>
    <w:uiPriority w:val="99"/>
    <w:semiHidden/>
    <w:rsid w:val="00627047"/>
    <w:rPr>
      <w:rFonts w:ascii="Arial" w:hAnsi="Arial" w:cs="Times New Roman"/>
      <w:lang w:val="es" w:eastAsia="en-US"/>
    </w:rPr>
  </w:style>
  <w:style w:type="character" w:styleId="FootnoteReference">
    <w:name w:val="footnote reference"/>
    <w:basedOn w:val="DefaultParagraphFont"/>
    <w:uiPriority w:val="99"/>
    <w:semiHidden/>
    <w:unhideWhenUsed/>
    <w:rsid w:val="00627047"/>
    <w:rPr>
      <w:vertAlign w:val="superscript"/>
    </w:rPr>
  </w:style>
  <w:style w:type="paragraph" w:customStyle="1" w:styleId="para">
    <w:name w:val="para"/>
    <w:basedOn w:val="Normal"/>
    <w:next w:val="Normal"/>
    <w:rsid w:val="007A3D99"/>
    <w:pPr>
      <w:widowControl w:val="0"/>
    </w:pPr>
    <w:rPr>
      <w:rFonts w:ascii="Times New Roman" w:eastAsia="Times New Roman" w:hAnsi="Times New Roman"/>
      <w:sz w:val="24"/>
      <w:szCs w:val="24"/>
    </w:rPr>
  </w:style>
  <w:style w:type="paragraph" w:customStyle="1" w:styleId="para-ind">
    <w:name w:val="para-ind"/>
    <w:basedOn w:val="Normal"/>
    <w:next w:val="Normal"/>
    <w:rsid w:val="007A3D99"/>
    <w:pPr>
      <w:widowControl w:val="0"/>
      <w:ind w:firstLine="360"/>
    </w:pPr>
    <w:rPr>
      <w:rFonts w:ascii="Times New Roman" w:eastAsia="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804303">
      <w:bodyDiv w:val="1"/>
      <w:marLeft w:val="0"/>
      <w:marRight w:val="0"/>
      <w:marTop w:val="0"/>
      <w:marBottom w:val="0"/>
      <w:divBdr>
        <w:top w:val="none" w:sz="0" w:space="0" w:color="auto"/>
        <w:left w:val="none" w:sz="0" w:space="0" w:color="auto"/>
        <w:bottom w:val="none" w:sz="0" w:space="0" w:color="auto"/>
        <w:right w:val="none" w:sz="0" w:space="0" w:color="auto"/>
      </w:divBdr>
    </w:div>
    <w:div w:id="102040836">
      <w:bodyDiv w:val="1"/>
      <w:marLeft w:val="0"/>
      <w:marRight w:val="0"/>
      <w:marTop w:val="0"/>
      <w:marBottom w:val="0"/>
      <w:divBdr>
        <w:top w:val="none" w:sz="0" w:space="0" w:color="auto"/>
        <w:left w:val="none" w:sz="0" w:space="0" w:color="auto"/>
        <w:bottom w:val="none" w:sz="0" w:space="0" w:color="auto"/>
        <w:right w:val="none" w:sz="0" w:space="0" w:color="auto"/>
      </w:divBdr>
    </w:div>
    <w:div w:id="407004272">
      <w:bodyDiv w:val="1"/>
      <w:marLeft w:val="0"/>
      <w:marRight w:val="0"/>
      <w:marTop w:val="0"/>
      <w:marBottom w:val="0"/>
      <w:divBdr>
        <w:top w:val="none" w:sz="0" w:space="0" w:color="auto"/>
        <w:left w:val="none" w:sz="0" w:space="0" w:color="auto"/>
        <w:bottom w:val="none" w:sz="0" w:space="0" w:color="auto"/>
        <w:right w:val="none" w:sz="0" w:space="0" w:color="auto"/>
      </w:divBdr>
    </w:div>
    <w:div w:id="954673629">
      <w:bodyDiv w:val="1"/>
      <w:marLeft w:val="0"/>
      <w:marRight w:val="0"/>
      <w:marTop w:val="0"/>
      <w:marBottom w:val="0"/>
      <w:divBdr>
        <w:top w:val="none" w:sz="0" w:space="0" w:color="auto"/>
        <w:left w:val="none" w:sz="0" w:space="0" w:color="auto"/>
        <w:bottom w:val="none" w:sz="0" w:space="0" w:color="auto"/>
        <w:right w:val="none" w:sz="0" w:space="0" w:color="auto"/>
      </w:divBdr>
    </w:div>
    <w:div w:id="1168206838">
      <w:bodyDiv w:val="1"/>
      <w:marLeft w:val="0"/>
      <w:marRight w:val="0"/>
      <w:marTop w:val="0"/>
      <w:marBottom w:val="0"/>
      <w:divBdr>
        <w:top w:val="none" w:sz="0" w:space="0" w:color="auto"/>
        <w:left w:val="none" w:sz="0" w:space="0" w:color="auto"/>
        <w:bottom w:val="none" w:sz="0" w:space="0" w:color="auto"/>
        <w:right w:val="none" w:sz="0" w:space="0" w:color="auto"/>
      </w:divBdr>
    </w:div>
    <w:div w:id="1442993330">
      <w:bodyDiv w:val="1"/>
      <w:marLeft w:val="0"/>
      <w:marRight w:val="0"/>
      <w:marTop w:val="0"/>
      <w:marBottom w:val="0"/>
      <w:divBdr>
        <w:top w:val="none" w:sz="0" w:space="0" w:color="auto"/>
        <w:left w:val="none" w:sz="0" w:space="0" w:color="auto"/>
        <w:bottom w:val="none" w:sz="0" w:space="0" w:color="auto"/>
        <w:right w:val="none" w:sz="0" w:space="0" w:color="auto"/>
      </w:divBdr>
    </w:div>
    <w:div w:id="1490750431">
      <w:bodyDiv w:val="1"/>
      <w:marLeft w:val="0"/>
      <w:marRight w:val="0"/>
      <w:marTop w:val="0"/>
      <w:marBottom w:val="0"/>
      <w:divBdr>
        <w:top w:val="none" w:sz="0" w:space="0" w:color="auto"/>
        <w:left w:val="none" w:sz="0" w:space="0" w:color="auto"/>
        <w:bottom w:val="none" w:sz="0" w:space="0" w:color="auto"/>
        <w:right w:val="none" w:sz="0" w:space="0" w:color="auto"/>
      </w:divBdr>
    </w:div>
    <w:div w:id="19968375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Dibujo_de_Microsoft_Visio.vsdx"/><Relationship Id="rId18" Type="http://schemas.openxmlformats.org/officeDocument/2006/relationships/image" Target="media/image5.png"/><Relationship Id="rId26" Type="http://schemas.openxmlformats.org/officeDocument/2006/relationships/package" Target="embeddings/Dibujo_de_Microsoft_Visio4.vsdx"/><Relationship Id="rId39" Type="http://schemas.openxmlformats.org/officeDocument/2006/relationships/image" Target="media/image19.png"/><Relationship Id="rId21" Type="http://schemas.openxmlformats.org/officeDocument/2006/relationships/header" Target="header2.xml"/><Relationship Id="rId34" Type="http://schemas.openxmlformats.org/officeDocument/2006/relationships/image" Target="media/image16.png"/><Relationship Id="rId42" Type="http://schemas.openxmlformats.org/officeDocument/2006/relationships/image" Target="media/image21.emf"/><Relationship Id="rId47"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package" Target="embeddings/Dibujo_de_Microsoft_Visio3.vsdx"/><Relationship Id="rId32" Type="http://schemas.openxmlformats.org/officeDocument/2006/relationships/image" Target="media/image14.png"/><Relationship Id="rId37" Type="http://schemas.openxmlformats.org/officeDocument/2006/relationships/image" Target="media/image18.emf"/><Relationship Id="rId40" Type="http://schemas.openxmlformats.org/officeDocument/2006/relationships/image" Target="media/image20.emf"/><Relationship Id="rId45" Type="http://schemas.openxmlformats.org/officeDocument/2006/relationships/image" Target="media/image23.emf"/><Relationship Id="rId5" Type="http://schemas.openxmlformats.org/officeDocument/2006/relationships/numbering" Target="numbering.xml"/><Relationship Id="rId15" Type="http://schemas.openxmlformats.org/officeDocument/2006/relationships/package" Target="embeddings/Dibujo_de_Microsoft_Visio1.vsdx"/><Relationship Id="rId23" Type="http://schemas.openxmlformats.org/officeDocument/2006/relationships/image" Target="media/image7.emf"/><Relationship Id="rId28" Type="http://schemas.openxmlformats.org/officeDocument/2006/relationships/image" Target="media/image10.png"/><Relationship Id="rId36" Type="http://schemas.openxmlformats.org/officeDocument/2006/relationships/package" Target="embeddings/Dibujo_de_Microsoft_Visio5.vsdx"/><Relationship Id="rId10" Type="http://schemas.openxmlformats.org/officeDocument/2006/relationships/endnotes" Target="endnotes.xml"/><Relationship Id="rId19" Type="http://schemas.openxmlformats.org/officeDocument/2006/relationships/header" Target="header1.xml"/><Relationship Id="rId31" Type="http://schemas.openxmlformats.org/officeDocument/2006/relationships/image" Target="media/image13.png"/><Relationship Id="rId44" Type="http://schemas.openxmlformats.org/officeDocument/2006/relationships/image" Target="media/image22.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footer" Target="footer2.xml"/><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emf"/><Relationship Id="rId43" Type="http://schemas.openxmlformats.org/officeDocument/2006/relationships/package" Target="embeddings/Dibujo_de_Microsoft_Visio8.vsdx"/><Relationship Id="rId48" Type="http://schemas.openxmlformats.org/officeDocument/2006/relationships/theme" Target="theme/theme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package" Target="embeddings/Dibujo_de_Microsoft_Visio2.vsdx"/><Relationship Id="rId25" Type="http://schemas.openxmlformats.org/officeDocument/2006/relationships/image" Target="media/image8.emf"/><Relationship Id="rId33" Type="http://schemas.openxmlformats.org/officeDocument/2006/relationships/image" Target="media/image15.png"/><Relationship Id="rId38" Type="http://schemas.openxmlformats.org/officeDocument/2006/relationships/package" Target="embeddings/Dibujo_de_Microsoft_Visio6.vsdx"/><Relationship Id="rId46" Type="http://schemas.openxmlformats.org/officeDocument/2006/relationships/package" Target="embeddings/Dibujo_de_Microsoft_Visio9.vsdx"/><Relationship Id="rId20" Type="http://schemas.openxmlformats.org/officeDocument/2006/relationships/footer" Target="footer1.xml"/><Relationship Id="rId41" Type="http://schemas.openxmlformats.org/officeDocument/2006/relationships/package" Target="embeddings/Dibujo_de_Microsoft_Visio7.vsdx"/></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o" ma:contentTypeID="0x010100DC4605E09422954E885190BEAE91315B" ma:contentTypeVersion="7" ma:contentTypeDescription="Crear nuevo documento." ma:contentTypeScope="" ma:versionID="385cca1479246aa9c7e7ca5799fff24b">
  <xsd:schema xmlns:xsd="http://www.w3.org/2001/XMLSchema" xmlns:xs="http://www.w3.org/2001/XMLSchema" xmlns:p="http://schemas.microsoft.com/office/2006/metadata/properties" xmlns:ns3="08b0e0cf-4f32-46a9-9719-4bc0cd4cc607" xmlns:ns4="58ac13d9-b16a-459f-8916-94b458aa600a" targetNamespace="http://schemas.microsoft.com/office/2006/metadata/properties" ma:root="true" ma:fieldsID="6fe30a3bbca70e3159826167a953d9c9" ns3:_="" ns4:_="">
    <xsd:import namespace="08b0e0cf-4f32-46a9-9719-4bc0cd4cc607"/>
    <xsd:import namespace="58ac13d9-b16a-459f-8916-94b458aa600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8b0e0cf-4f32-46a9-9719-4bc0cd4cc60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8ac13d9-b16a-459f-8916-94b458aa600a" elementFormDefault="qualified">
    <xsd:import namespace="http://schemas.microsoft.com/office/2006/documentManagement/types"/>
    <xsd:import namespace="http://schemas.microsoft.com/office/infopath/2007/PartnerControls"/>
    <xsd:element name="SharedWithUsers" ma:index="12" nillable="true" ma:displayName="Compartido c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Detalles de uso compartido" ma:internalName="SharedWithDetails" ma:readOnly="true">
      <xsd:simpleType>
        <xsd:restriction base="dms:Note">
          <xsd:maxLength value="255"/>
        </xsd:restriction>
      </xsd:simpleType>
    </xsd:element>
    <xsd:element name="SharingHintHash" ma:index="14" nillable="true" ma:displayName="Hash de la sugerencia para compartir"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D23DEA-B07D-4E23-B8B4-58A43E3CD5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8b0e0cf-4f32-46a9-9719-4bc0cd4cc607"/>
    <ds:schemaRef ds:uri="58ac13d9-b16a-459f-8916-94b458aa600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503D3D1-3D54-4D5E-9588-244437D76418}">
  <ds:schemaRefs>
    <ds:schemaRef ds:uri="http://schemas.microsoft.com/sharepoint/v3/contenttype/forms"/>
  </ds:schemaRefs>
</ds:datastoreItem>
</file>

<file path=customXml/itemProps3.xml><?xml version="1.0" encoding="utf-8"?>
<ds:datastoreItem xmlns:ds="http://schemas.openxmlformats.org/officeDocument/2006/customXml" ds:itemID="{F764B7BC-F5EA-4966-8B65-1E59BCB2DE1E}">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C521DFE-CEEB-4B81-A51F-86B3815EF7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20</TotalTime>
  <Pages>31</Pages>
  <Words>6760</Words>
  <Characters>37181</Characters>
  <Application>Microsoft Office Word</Application>
  <DocSecurity>0</DocSecurity>
  <Lines>309</Lines>
  <Paragraphs>8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438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ChM</dc:creator>
  <cp:keywords/>
  <dc:description/>
  <cp:lastModifiedBy>Martínez Hellín Agustín</cp:lastModifiedBy>
  <cp:revision>175</cp:revision>
  <cp:lastPrinted>2021-04-18T05:43:00Z</cp:lastPrinted>
  <dcterms:created xsi:type="dcterms:W3CDTF">2021-04-18T05:44:00Z</dcterms:created>
  <dcterms:modified xsi:type="dcterms:W3CDTF">2022-12-29T15:57: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00.0001</vt:lpwstr>
  </property>
  <property fmtid="{D5CDD505-2E9C-101B-9397-08002B2CF9AE}" pid="3" name="DocSecurity">
    <vt:i4>0</vt:i4>
  </property>
  <property fmtid="{D5CDD505-2E9C-101B-9397-08002B2CF9AE}" pid="4" name="HyperlinksChanged">
    <vt:bool>false</vt:bool>
  </property>
  <property fmtid="{D5CDD505-2E9C-101B-9397-08002B2CF9AE}" pid="5" name="KSOProductBuildVer">
    <vt:lpwstr>2057-11.2.0.8970</vt:lpwstr>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y fmtid="{D5CDD505-2E9C-101B-9397-08002B2CF9AE}" pid="9" name="ContentTypeId">
    <vt:lpwstr>0x010100DC4605E09422954E885190BEAE91315B</vt:lpwstr>
  </property>
</Properties>
</file>